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-1680037240"/>
        <w:docPartObj>
          <w:docPartGallery w:val="Cover Pages"/>
          <w:docPartUnique/>
        </w:docPartObj>
      </w:sdtPr>
      <w:sdtEndPr>
        <w:rPr>
          <w:rFonts w:cstheme="majorBidi"/>
          <w:caps/>
        </w:rPr>
      </w:sdtEndPr>
      <w:sdtContent>
        <w:p w:rsidR="00C40D42" w:rsidRDefault="00C40D42"/>
        <w:p w:rsidR="00C40D42" w:rsidRDefault="00272712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9984" behindDoc="0" locked="0" layoutInCell="1" allowOverlap="1" wp14:editId="36B11C9B">
                    <wp:simplePos x="0" y="0"/>
                    <wp:positionH relativeFrom="column">
                      <wp:align>center</wp:align>
                    </wp:positionH>
                    <wp:positionV relativeFrom="paragraph">
                      <wp:posOffset>0</wp:posOffset>
                    </wp:positionV>
                    <wp:extent cx="6067425" cy="1838848"/>
                    <wp:effectExtent l="0" t="0" r="28575" b="28575"/>
                    <wp:wrapNone/>
                    <wp:docPr id="307" name="텍스트 상자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067425" cy="183884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13718B" w:rsidRPr="00CC642A" w:rsidRDefault="0013718B" w:rsidP="004318C6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28"/>
                                  </w:rPr>
                                </w:pPr>
                              </w:p>
                              <w:p w:rsidR="0013718B" w:rsidRPr="004318C6" w:rsidRDefault="0013718B" w:rsidP="004318C6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72"/>
                                  </w:rPr>
                                </w:pPr>
                                <w:r w:rsidRPr="004318C6">
                                  <w:rPr>
                                    <w:rFonts w:ascii="Times New Roman" w:hAnsi="Times New Roman" w:cs="Times New Roman"/>
                                    <w:sz w:val="72"/>
                                  </w:rPr>
                                  <w:t>Developing web application</w:t>
                                </w:r>
                              </w:p>
                              <w:p w:rsidR="0013718B" w:rsidRPr="004318C6" w:rsidRDefault="0013718B" w:rsidP="004318C6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32"/>
                                  </w:rPr>
                                </w:pPr>
                                <w:r w:rsidRPr="004318C6">
                                  <w:rPr>
                                    <w:rFonts w:ascii="Times New Roman" w:hAnsi="Times New Roman" w:cs="Times New Roman"/>
                                    <w:sz w:val="32"/>
                                  </w:rPr>
                                  <w:t>with APPLICATION ARCHITECTURE for JAVA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텍스트 상자 2" o:spid="_x0000_s1026" type="#_x0000_t202" style="position:absolute;left:0;text-align:left;margin-left:0;margin-top:0;width:477.75pt;height:144.8pt;z-index:251689984;visibility:visible;mso-wrap-style:square;mso-width-percent:0;mso-height-percent:0;mso-wrap-distance-left:9pt;mso-wrap-distance-top:0;mso-wrap-distance-right:9pt;mso-wrap-distance-bottom:0;mso-position-horizontal:center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">
                    <v:textbox>
                      <w:txbxContent>
                        <w:p w:rsidR="0013718B" w:rsidRPr="00CC642A" w:rsidRDefault="0013718B" w:rsidP="004318C6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28"/>
                            </w:rPr>
                          </w:pPr>
                        </w:p>
                        <w:p w:rsidR="0013718B" w:rsidRPr="004318C6" w:rsidRDefault="0013718B" w:rsidP="004318C6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72"/>
                            </w:rPr>
                          </w:pPr>
                          <w:r w:rsidRPr="004318C6">
                            <w:rPr>
                              <w:rFonts w:ascii="Times New Roman" w:hAnsi="Times New Roman" w:cs="Times New Roman"/>
                              <w:sz w:val="72"/>
                            </w:rPr>
                            <w:t>Developing web application</w:t>
                          </w:r>
                        </w:p>
                        <w:p w:rsidR="0013718B" w:rsidRPr="004318C6" w:rsidRDefault="0013718B" w:rsidP="004318C6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32"/>
                            </w:rPr>
                          </w:pPr>
                          <w:r w:rsidRPr="004318C6">
                            <w:rPr>
                              <w:rFonts w:ascii="Times New Roman" w:hAnsi="Times New Roman" w:cs="Times New Roman"/>
                              <w:sz w:val="32"/>
                            </w:rPr>
                            <w:t>with APPLICATION ARCHITECTURE for JAVA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  <w:p w:rsidR="00C40D42" w:rsidRDefault="00C40D42"/>
        <w:p w:rsidR="00C40D42" w:rsidRDefault="00C40D42">
          <w:pPr>
            <w:rPr>
              <w:rFonts w:cstheme="majorBidi"/>
              <w:caps/>
            </w:rPr>
          </w:pPr>
          <w:r>
            <w:rPr>
              <w:rFonts w:cstheme="majorBidi"/>
              <w:caps/>
            </w:rPr>
            <w:br w:type="page"/>
          </w:r>
        </w:p>
      </w:sdtContent>
    </w:sdt>
    <w:p w:rsidR="00824AD7" w:rsidRDefault="00327DFA" w:rsidP="00824AD7">
      <w:r>
        <w:lastRenderedPageBreak/>
        <w:br w:type="page"/>
      </w:r>
    </w:p>
    <w:sdt>
      <w:sdtPr>
        <w:rPr>
          <w:b/>
          <w:bCs/>
          <w:lang w:val="ko-KR"/>
        </w:rPr>
        <w:id w:val="-1363585731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A84CB7" w:rsidRPr="00B828D9" w:rsidRDefault="00A84CB7" w:rsidP="00B828D9">
          <w:pPr>
            <w:rPr>
              <w:rStyle w:val="Char1"/>
            </w:rPr>
          </w:pPr>
          <w:r w:rsidRPr="00B828D9">
            <w:rPr>
              <w:rStyle w:val="Char1"/>
            </w:rPr>
            <w:t>목차</w:t>
          </w:r>
        </w:p>
        <w:p w:rsidR="004A43DE" w:rsidRDefault="00A84CB7">
          <w:pPr>
            <w:pStyle w:val="10"/>
            <w:tabs>
              <w:tab w:val="left" w:pos="425"/>
              <w:tab w:val="right" w:leader="dot" w:pos="8471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33925150" w:history="1">
            <w:r w:rsidR="004A43DE" w:rsidRPr="00F8627C">
              <w:rPr>
                <w:rStyle w:val="aa"/>
                <w:noProof/>
              </w:rPr>
              <w:t>I.</w:t>
            </w:r>
            <w:r w:rsidR="004A43DE"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="004A43DE" w:rsidRPr="00F8627C">
              <w:rPr>
                <w:rStyle w:val="aa"/>
                <w:noProof/>
              </w:rPr>
              <w:t>소개</w:t>
            </w:r>
            <w:r w:rsidR="004A43DE">
              <w:rPr>
                <w:noProof/>
                <w:webHidden/>
              </w:rPr>
              <w:tab/>
            </w:r>
            <w:r w:rsidR="004A43DE">
              <w:rPr>
                <w:noProof/>
                <w:webHidden/>
              </w:rPr>
              <w:fldChar w:fldCharType="begin"/>
            </w:r>
            <w:r w:rsidR="004A43DE">
              <w:rPr>
                <w:noProof/>
                <w:webHidden/>
              </w:rPr>
              <w:instrText xml:space="preserve"> PAGEREF _Toc333925150 \h </w:instrText>
            </w:r>
            <w:r w:rsidR="004A43DE">
              <w:rPr>
                <w:noProof/>
                <w:webHidden/>
              </w:rPr>
            </w:r>
            <w:r w:rsidR="004A43DE">
              <w:rPr>
                <w:noProof/>
                <w:webHidden/>
              </w:rPr>
              <w:fldChar w:fldCharType="separate"/>
            </w:r>
            <w:r w:rsidR="004A43DE">
              <w:rPr>
                <w:noProof/>
                <w:webHidden/>
              </w:rPr>
              <w:t>6</w:t>
            </w:r>
            <w:r w:rsidR="004A43DE"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51" w:history="1">
            <w:r w:rsidRPr="00F8627C">
              <w:rPr>
                <w:rStyle w:val="aa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소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52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rFonts w:asciiTheme="minorEastAsia" w:hAnsiTheme="minorEastAsia" w:cs="Courier New"/>
                <w:noProof/>
              </w:rPr>
              <w:t>FUSE™ ARCHITECTURE 2.0 플랫폼 이란?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53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레이어드 아키텍처 스타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54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이중화된 컨테이너 구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55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플러그인 아키텍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56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동적 아키텍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57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.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설정의 재사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58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.7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공개소스 활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59" w:history="1">
            <w:r w:rsidRPr="00F8627C">
              <w:rPr>
                <w:rStyle w:val="aa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적용 시나리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61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AJAX 와 RESTful 기반의 웹 어플리케이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62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모바일 웹 어플리케이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63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웹 서비스 기반의 미들웨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>
          <w:pPr>
            <w:pStyle w:val="10"/>
            <w:tabs>
              <w:tab w:val="left" w:pos="425"/>
              <w:tab w:val="right" w:leader="dot" w:pos="8471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64" w:history="1">
            <w:r w:rsidRPr="00F8627C">
              <w:rPr>
                <w:rStyle w:val="aa"/>
                <w:noProof/>
              </w:rPr>
              <w:t>II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환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66" w:history="1">
            <w:r w:rsidRPr="00F8627C">
              <w:rPr>
                <w:rStyle w:val="aa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개발 환경 설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69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개발 도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70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형상관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71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빌드도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72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디폴트 예제 프로젝트 생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73" w:history="1">
            <w:r w:rsidRPr="00F8627C">
              <w:rPr>
                <w:rStyle w:val="aa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웹 애플리케이션 환경 설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75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홈 경로 설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76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인코딩 설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77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지원 하드웨어 / 소프트웨어 환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78" w:history="1">
            <w:r w:rsidRPr="00F8627C">
              <w:rPr>
                <w:rStyle w:val="aa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클러스터 설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79" w:history="1">
            <w:r w:rsidRPr="00F8627C">
              <w:rPr>
                <w:rStyle w:val="aa"/>
                <w:noProof/>
              </w:rPr>
              <w:t>2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서버 튜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80" w:history="1">
            <w:r w:rsidRPr="00F8627C">
              <w:rPr>
                <w:rStyle w:val="aa"/>
                <w:noProof/>
              </w:rPr>
              <w:t>2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싱글사인온(Single Sign On) 설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>
          <w:pPr>
            <w:pStyle w:val="10"/>
            <w:tabs>
              <w:tab w:val="left" w:pos="425"/>
              <w:tab w:val="right" w:leader="dot" w:pos="8471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81" w:history="1">
            <w:r w:rsidRPr="00F8627C">
              <w:rPr>
                <w:rStyle w:val="aa"/>
                <w:noProof/>
              </w:rPr>
              <w:t>III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코어 컴포턴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82" w:history="1">
            <w:r w:rsidRPr="00F8627C">
              <w:rPr>
                <w:rStyle w:val="aa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로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85" w:history="1">
            <w:r w:rsidRPr="00F8627C">
              <w:rPr>
                <w:rStyle w:val="aa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국제화 및 지역화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>
          <w:pPr>
            <w:pStyle w:val="10"/>
            <w:tabs>
              <w:tab w:val="left" w:pos="850"/>
              <w:tab w:val="right" w:leader="dot" w:pos="8471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86" w:history="1">
            <w:r w:rsidRPr="00F8627C">
              <w:rPr>
                <w:rStyle w:val="aa"/>
                <w:noProof/>
              </w:rPr>
              <w:t>IV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프레젠테이션 계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88" w:history="1">
            <w:r w:rsidRPr="00F8627C">
              <w:rPr>
                <w:rStyle w:val="aa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Struts 2 기반 MVC 프레임워크 사용하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91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Struts 2 소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92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Struts 2 아키텍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93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 xml:space="preserve">Struts </w:t>
            </w:r>
            <w:r w:rsidRPr="00F8627C">
              <w:rPr>
                <w:rStyle w:val="aa"/>
                <w:noProof/>
              </w:rPr>
              <w:t>2</w:t>
            </w:r>
            <w:r w:rsidRPr="00F8627C">
              <w:rPr>
                <w:rStyle w:val="aa"/>
                <w:noProof/>
              </w:rPr>
              <w:t xml:space="preserve"> 환경설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94" w:history="1">
            <w:r w:rsidRPr="00F8627C">
              <w:rPr>
                <w:rStyle w:val="aa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Struts 기반 MVC 프레임워크 사용하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96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MVC 디자인 모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97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스트럿츠 소</w:t>
            </w:r>
            <w:r w:rsidRPr="00F8627C">
              <w:rPr>
                <w:rStyle w:val="aa"/>
                <w:noProof/>
              </w:rPr>
              <w:t>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98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Action 지원을 위한 클래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199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JSP를 이용한 뷰 구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00" w:history="1">
            <w:r w:rsidRPr="00F8627C">
              <w:rPr>
                <w:rStyle w:val="aa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Sitemesh 기반 UI 구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02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Sitemesh 소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03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Sitemesh 설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04" w:history="1">
            <w:r w:rsidRPr="00F8627C">
              <w:rPr>
                <w:rStyle w:val="aa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DWR을 이용한 동적 웹 구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06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DWR 소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07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DWR 설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>
          <w:pPr>
            <w:pStyle w:val="10"/>
            <w:tabs>
              <w:tab w:val="left" w:pos="425"/>
              <w:tab w:val="right" w:leader="dot" w:pos="8471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08" w:history="1">
            <w:r w:rsidRPr="00F8627C">
              <w:rPr>
                <w:rStyle w:val="aa"/>
                <w:noProof/>
              </w:rPr>
              <w:t>V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서비스 &amp; 비즈니스 계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10" w:history="1">
            <w:r w:rsidRPr="00F8627C">
              <w:rPr>
                <w:rStyle w:val="aa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비즈니스 서비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13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서비스 구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14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서비스에서 로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15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서비스에</w:t>
            </w:r>
            <w:r w:rsidRPr="00F8627C">
              <w:rPr>
                <w:rStyle w:val="aa"/>
                <w:noProof/>
              </w:rPr>
              <w:t>서</w:t>
            </w:r>
            <w:r w:rsidRPr="00F8627C">
              <w:rPr>
                <w:rStyle w:val="aa"/>
                <w:noProof/>
              </w:rPr>
              <w:t xml:space="preserve"> 에러 처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16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서비스에서 데이터베이스 접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>
          <w:pPr>
            <w:pStyle w:val="10"/>
            <w:tabs>
              <w:tab w:val="left" w:pos="850"/>
              <w:tab w:val="right" w:leader="dot" w:pos="8471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17" w:history="1">
            <w:r w:rsidRPr="00F8627C">
              <w:rPr>
                <w:rStyle w:val="aa"/>
                <w:noProof/>
              </w:rPr>
              <w:t>VI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데이터 계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19" w:history="1">
            <w:r w:rsidRPr="00F8627C">
              <w:rPr>
                <w:rStyle w:val="aa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Spring 프레임워크 기반의 트랜잭션 관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22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선언형 트랜잭션 관리 (Declarative transaction Managemen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23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@Tranasctional 어노테이션을 사용하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24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프로그래밍을 통한 트랜잭션 관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25" w:history="1">
            <w:r w:rsidRPr="00F8627C">
              <w:rPr>
                <w:rStyle w:val="aa"/>
                <w:noProof/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SqlQu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27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SqlQuery 소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28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쿼리 X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29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SELECT, UPD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30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배치 업데이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31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LOB 데이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32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페이징 처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33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7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동적 쿼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34" w:history="1">
            <w:r w:rsidRPr="00F8627C">
              <w:rPr>
                <w:rStyle w:val="aa"/>
                <w:noProof/>
              </w:rPr>
              <w:t>6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SqlQuery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36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테이블 데이터 엑셀 Ex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37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테이블 데이터 엑셀 Im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38" w:history="1">
            <w:r w:rsidRPr="00F8627C">
              <w:rPr>
                <w:rStyle w:val="aa"/>
                <w:noProof/>
              </w:rPr>
              <w:t>6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데이터베이스 연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40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DataSour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41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커넥션 풀링 기반의 DataSour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42" w:history="1">
            <w:r w:rsidRPr="00F8627C">
              <w:rPr>
                <w:rStyle w:val="a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JDBC 드라이버 기반의 DataSoru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>
          <w:pPr>
            <w:pStyle w:val="10"/>
            <w:tabs>
              <w:tab w:val="left" w:pos="850"/>
              <w:tab w:val="right" w:leader="dot" w:pos="8471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44" w:history="1">
            <w:r w:rsidRPr="00F8627C">
              <w:rPr>
                <w:rStyle w:val="aa"/>
                <w:noProof/>
              </w:rPr>
              <w:t>VII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통합 계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45" w:history="1">
            <w:r w:rsidRPr="00F8627C">
              <w:rPr>
                <w:rStyle w:val="aa"/>
                <w:noProof/>
              </w:rPr>
              <w:t>7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웹 서비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46" w:history="1">
            <w:r w:rsidRPr="00F8627C">
              <w:rPr>
                <w:rStyle w:val="aa"/>
                <w:noProof/>
              </w:rPr>
              <w:t>7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메일 서비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 w:rsidP="0013718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47" w:history="1">
            <w:r w:rsidRPr="00F8627C">
              <w:rPr>
                <w:rStyle w:val="aa"/>
                <w:noProof/>
              </w:rPr>
              <w:t>7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메시지 서비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>
          <w:pPr>
            <w:pStyle w:val="10"/>
            <w:tabs>
              <w:tab w:val="left" w:pos="850"/>
              <w:tab w:val="right" w:leader="dot" w:pos="8471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48" w:history="1">
            <w:r w:rsidRPr="00F8627C">
              <w:rPr>
                <w:rStyle w:val="aa"/>
                <w:noProof/>
              </w:rPr>
              <w:t>VIII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</w:rPr>
              <w:tab/>
            </w:r>
            <w:r w:rsidRPr="00F8627C">
              <w:rPr>
                <w:rStyle w:val="aa"/>
                <w:noProof/>
              </w:rPr>
              <w:t>보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3DE" w:rsidRDefault="004A43DE">
          <w:pPr>
            <w:pStyle w:val="10"/>
            <w:tabs>
              <w:tab w:val="right" w:leader="dot" w:pos="8471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333925249" w:history="1">
            <w:r w:rsidRPr="00F8627C">
              <w:rPr>
                <w:rStyle w:val="aa"/>
                <w:noProof/>
                <w:lang w:val="ko-KR"/>
              </w:rPr>
              <w:t>참고</w:t>
            </w:r>
            <w:r w:rsidRPr="00F8627C">
              <w:rPr>
                <w:rStyle w:val="aa"/>
                <w:noProof/>
              </w:rPr>
              <w:t xml:space="preserve"> </w:t>
            </w:r>
            <w:r w:rsidRPr="00F8627C">
              <w:rPr>
                <w:rStyle w:val="aa"/>
                <w:noProof/>
                <w:lang w:val="ko-KR"/>
              </w:rPr>
              <w:t>문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3925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84CB7" w:rsidRDefault="00A84CB7">
          <w:r>
            <w:rPr>
              <w:b/>
              <w:bCs/>
              <w:lang w:val="ko-KR"/>
            </w:rPr>
            <w:fldChar w:fldCharType="end"/>
          </w:r>
        </w:p>
      </w:sdtContent>
    </w:sdt>
    <w:p w:rsidR="00824AD7" w:rsidRDefault="00824AD7" w:rsidP="00824AD7"/>
    <w:p w:rsidR="00824AD7" w:rsidRDefault="00824AD7" w:rsidP="00824AD7"/>
    <w:p w:rsidR="00824AD7" w:rsidRDefault="00824AD7" w:rsidP="00824AD7"/>
    <w:p w:rsidR="00824AD7" w:rsidRDefault="00824AD7" w:rsidP="00824AD7"/>
    <w:p w:rsidR="00824AD7" w:rsidRDefault="00281ECC" w:rsidP="00824AD7">
      <w:r>
        <w:br w:type="page"/>
      </w:r>
    </w:p>
    <w:p w:rsidR="008007A8" w:rsidRDefault="008007A8" w:rsidP="00E64923"/>
    <w:p w:rsidR="008007A8" w:rsidRDefault="008007A8">
      <w:pPr>
        <w:spacing w:after="200" w:line="276" w:lineRule="auto"/>
      </w:pPr>
      <w:r>
        <w:br w:type="page"/>
      </w:r>
    </w:p>
    <w:p w:rsidR="00E64923" w:rsidRDefault="00E64923" w:rsidP="00E64923"/>
    <w:p w:rsidR="00E64923" w:rsidRPr="00212196" w:rsidRDefault="00E64923" w:rsidP="00E64923"/>
    <w:p w:rsidR="00E64923" w:rsidRPr="00212196" w:rsidRDefault="00E64923" w:rsidP="00E64923"/>
    <w:p w:rsidR="00E64923" w:rsidRPr="00212196" w:rsidRDefault="00E64923" w:rsidP="00E64923"/>
    <w:p w:rsidR="00E64923" w:rsidRPr="00212196" w:rsidRDefault="00E64923" w:rsidP="00E64923"/>
    <w:p w:rsidR="00E64923" w:rsidRPr="00212196" w:rsidRDefault="00E64923" w:rsidP="00E64923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58525C" wp14:editId="685C77F9">
                <wp:simplePos x="0" y="0"/>
                <wp:positionH relativeFrom="column">
                  <wp:posOffset>2678209</wp:posOffset>
                </wp:positionH>
                <wp:positionV relativeFrom="paragraph">
                  <wp:posOffset>635</wp:posOffset>
                </wp:positionV>
                <wp:extent cx="2690545" cy="114300"/>
                <wp:effectExtent l="0" t="0" r="14605" b="19050"/>
                <wp:wrapNone/>
                <wp:docPr id="14" name="직사각형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4" o:spid="_x0000_s1026" style="position:absolute;left:0;text-align:left;margin-left:210.9pt;margin-top:.05pt;width:211.85pt;height: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" fillcolor="black"/>
            </w:pict>
          </mc:Fallback>
        </mc:AlternateContent>
      </w:r>
    </w:p>
    <w:p w:rsidR="00E64923" w:rsidRPr="00DF6569" w:rsidRDefault="00C22642" w:rsidP="00F37275">
      <w:pPr>
        <w:pStyle w:val="1"/>
      </w:pPr>
      <w:bookmarkStart w:id="0" w:name="_Toc333925150"/>
      <w:r w:rsidRPr="00DF6569">
        <w:rPr>
          <w:rFonts w:hint="eastAsia"/>
        </w:rPr>
        <w:t>소개</w:t>
      </w:r>
      <w:bookmarkEnd w:id="0"/>
    </w:p>
    <w:p w:rsidR="00E64923" w:rsidRDefault="00E64923" w:rsidP="00E64923"/>
    <w:p w:rsidR="00E64923" w:rsidRDefault="00E64923" w:rsidP="00E64923"/>
    <w:p w:rsidR="0050399B" w:rsidRPr="00DB2AAC" w:rsidRDefault="0050399B" w:rsidP="00323B35">
      <w:pPr>
        <w:ind w:leftChars="921" w:left="1842" w:firstLineChars="100" w:firstLine="200"/>
        <w:rPr>
          <w:rFonts w:asciiTheme="minorEastAsia" w:eastAsiaTheme="minorEastAsia" w:hAnsiTheme="minorEastAsia" w:cs="Courier New"/>
          <w:bCs/>
          <w:color w:val="000000"/>
        </w:rPr>
      </w:pPr>
      <w:r w:rsidRPr="00DB2AAC">
        <w:rPr>
          <w:rFonts w:asciiTheme="minorEastAsia" w:eastAsiaTheme="minorEastAsia" w:hAnsiTheme="minorEastAsia" w:hint="eastAsia"/>
        </w:rPr>
        <w:t xml:space="preserve">1990년대 후반부터 일반 소프트웨어 산업의 경우와 마찬가지로 웹을 기반으로 하는 </w:t>
      </w:r>
      <w:r w:rsidR="000F15A6">
        <w:rPr>
          <w:rFonts w:asciiTheme="minorEastAsia" w:eastAsiaTheme="minorEastAsia" w:hAnsiTheme="minorEastAsia" w:hint="eastAsia"/>
        </w:rPr>
        <w:t xml:space="preserve">애플리케이션 </w:t>
      </w:r>
      <w:r w:rsidRPr="00DB2AAC">
        <w:rPr>
          <w:rFonts w:asciiTheme="minorEastAsia" w:eastAsiaTheme="minorEastAsia" w:hAnsiTheme="minorEastAsia" w:hint="eastAsia"/>
        </w:rPr>
        <w:t xml:space="preserve">개발에서 소프트웨어 재사용을 통한 생산성과 유지보수성이 아주 중요한 요인으로 인식되면서, 대안으로 등장했던 웹 프레임워크 기술은 성숙단계에 진입하여 웹 </w:t>
      </w:r>
      <w:r w:rsidR="00BA49F8">
        <w:rPr>
          <w:rFonts w:asciiTheme="minorEastAsia" w:eastAsiaTheme="minorEastAsia" w:hAnsiTheme="minorEastAsia" w:hint="eastAsia"/>
        </w:rPr>
        <w:t>애</w:t>
      </w:r>
      <w:r w:rsidRPr="00DB2AAC">
        <w:rPr>
          <w:rFonts w:asciiTheme="minorEastAsia" w:eastAsiaTheme="minorEastAsia" w:hAnsiTheme="minorEastAsia" w:hint="eastAsia"/>
        </w:rPr>
        <w:t xml:space="preserve">플리케이션의 개발 생산성 향상에 큰 역할을 하고 있다. </w:t>
      </w:r>
      <w:r w:rsidRPr="00DB2AAC">
        <w:rPr>
          <w:rFonts w:asciiTheme="minorEastAsia" w:eastAsiaTheme="minorEastAsia" w:hAnsiTheme="minorEastAsia" w:cs="Courier New" w:hint="eastAsia"/>
          <w:bCs/>
          <w:color w:val="000000"/>
        </w:rPr>
        <w:t xml:space="preserve">그러나 현재 자바 영역에서 </w:t>
      </w:r>
      <w:r w:rsidRPr="00DB2AAC">
        <w:rPr>
          <w:rFonts w:asciiTheme="minorEastAsia" w:eastAsiaTheme="minorEastAsia" w:hAnsiTheme="minorEastAsia" w:cs="Courier New"/>
          <w:bCs/>
          <w:color w:val="000000"/>
        </w:rPr>
        <w:t>웹</w:t>
      </w:r>
      <w:r w:rsidRPr="00DB2AAC">
        <w:rPr>
          <w:rFonts w:asciiTheme="minorEastAsia" w:eastAsiaTheme="minorEastAsia" w:hAnsiTheme="minorEastAsia" w:cs="Courier New" w:hint="eastAsia"/>
          <w:bCs/>
          <w:color w:val="000000"/>
        </w:rPr>
        <w:t xml:space="preserve"> </w:t>
      </w:r>
      <w:r w:rsidR="00B176F9">
        <w:rPr>
          <w:rFonts w:asciiTheme="minorEastAsia" w:eastAsiaTheme="minorEastAsia" w:hAnsiTheme="minorEastAsia" w:hint="eastAsia"/>
        </w:rPr>
        <w:t xml:space="preserve">애플리케이션 </w:t>
      </w:r>
      <w:r w:rsidRPr="00DB2AAC">
        <w:rPr>
          <w:rFonts w:asciiTheme="minorEastAsia" w:eastAsiaTheme="minorEastAsia" w:hAnsiTheme="minorEastAsia" w:cs="Courier New" w:hint="eastAsia"/>
          <w:bCs/>
          <w:color w:val="000000"/>
        </w:rPr>
        <w:t xml:space="preserve">개발은 필요 이상으로 복잡하다. 웹 </w:t>
      </w:r>
      <w:r w:rsidR="002E6D06">
        <w:rPr>
          <w:rFonts w:asciiTheme="minorEastAsia" w:eastAsiaTheme="minorEastAsia" w:hAnsiTheme="minorEastAsia" w:cs="Courier New" w:hint="eastAsia"/>
          <w:bCs/>
          <w:color w:val="000000"/>
        </w:rPr>
        <w:t>애</w:t>
      </w:r>
      <w:r w:rsidRPr="00DB2AAC">
        <w:rPr>
          <w:rFonts w:asciiTheme="minorEastAsia" w:eastAsiaTheme="minorEastAsia" w:hAnsiTheme="minorEastAsia" w:cs="Courier New" w:hint="eastAsia"/>
          <w:bCs/>
          <w:color w:val="000000"/>
        </w:rPr>
        <w:t xml:space="preserve">플리케이션 개발에 하나 이상의 프레임워크를 사용하는 것이 일반적이며, 이들 프레임워크들 역시 다양한 요구사항을 만족 시키기 위하여 복잡성이 증대되고 있다. </w:t>
      </w:r>
    </w:p>
    <w:p w:rsidR="0050399B" w:rsidRPr="00DB2AAC" w:rsidRDefault="0050399B" w:rsidP="00323B35">
      <w:pPr>
        <w:ind w:leftChars="921" w:left="1842" w:firstLineChars="100" w:firstLine="200"/>
        <w:rPr>
          <w:rFonts w:asciiTheme="minorEastAsia" w:eastAsiaTheme="minorEastAsia" w:hAnsiTheme="minorEastAsia" w:cs="Courier New"/>
          <w:bCs/>
          <w:color w:val="000000"/>
        </w:rPr>
      </w:pPr>
    </w:p>
    <w:p w:rsidR="0050399B" w:rsidRPr="00DB2AAC" w:rsidRDefault="0050399B" w:rsidP="00323B35">
      <w:pPr>
        <w:ind w:leftChars="921" w:left="1842" w:firstLineChars="100" w:firstLine="200"/>
        <w:rPr>
          <w:rFonts w:asciiTheme="minorEastAsia" w:eastAsiaTheme="minorEastAsia" w:hAnsiTheme="minorEastAsia" w:cs="Courier New"/>
          <w:bCs/>
          <w:color w:val="000000"/>
        </w:rPr>
      </w:pPr>
      <w:r w:rsidRPr="00DB2AAC">
        <w:rPr>
          <w:rFonts w:asciiTheme="minorEastAsia" w:eastAsiaTheme="minorEastAsia" w:hAnsiTheme="minorEastAsia" w:cs="Courier New" w:hint="eastAsia"/>
          <w:bCs/>
          <w:color w:val="000000"/>
        </w:rPr>
        <w:t xml:space="preserve">최소의 설정만으로 웹 </w:t>
      </w:r>
      <w:r w:rsidR="00953727">
        <w:rPr>
          <w:rFonts w:asciiTheme="minorEastAsia" w:eastAsiaTheme="minorEastAsia" w:hAnsiTheme="minorEastAsia" w:cs="Courier New" w:hint="eastAsia"/>
          <w:bCs/>
          <w:color w:val="000000"/>
        </w:rPr>
        <w:t>애</w:t>
      </w:r>
      <w:r w:rsidRPr="00DB2AAC">
        <w:rPr>
          <w:rFonts w:asciiTheme="minorEastAsia" w:eastAsiaTheme="minorEastAsia" w:hAnsiTheme="minorEastAsia" w:cs="Courier New" w:hint="eastAsia"/>
          <w:bCs/>
          <w:color w:val="000000"/>
        </w:rPr>
        <w:t xml:space="preserve">플리케이션 구현이 가능하도록 지원하는 Rails </w:t>
      </w:r>
      <w:r w:rsidRPr="00DB2AAC">
        <w:rPr>
          <w:rFonts w:asciiTheme="minorEastAsia" w:eastAsiaTheme="minorEastAsia" w:hAnsiTheme="minorEastAsia" w:cs="Courier New"/>
          <w:bCs/>
          <w:color w:val="000000"/>
        </w:rPr>
        <w:t>같은</w:t>
      </w:r>
      <w:r w:rsidRPr="00DB2AAC">
        <w:rPr>
          <w:rFonts w:asciiTheme="minorEastAsia" w:eastAsiaTheme="minorEastAsia" w:hAnsiTheme="minorEastAsia" w:cs="Courier New" w:hint="eastAsia"/>
          <w:bCs/>
          <w:color w:val="000000"/>
        </w:rPr>
        <w:t xml:space="preserve"> 동적 프레임워크들의 아이디어는 웹 </w:t>
      </w:r>
      <w:r w:rsidR="00747E78">
        <w:rPr>
          <w:rFonts w:asciiTheme="minorEastAsia" w:eastAsiaTheme="minorEastAsia" w:hAnsiTheme="minorEastAsia" w:cs="Courier New" w:hint="eastAsia"/>
          <w:bCs/>
          <w:color w:val="000000"/>
        </w:rPr>
        <w:t>애</w:t>
      </w:r>
      <w:r w:rsidRPr="00DB2AAC">
        <w:rPr>
          <w:rFonts w:asciiTheme="minorEastAsia" w:eastAsiaTheme="minorEastAsia" w:hAnsiTheme="minorEastAsia" w:cs="Courier New" w:hint="eastAsia"/>
          <w:bCs/>
          <w:color w:val="000000"/>
        </w:rPr>
        <w:t xml:space="preserve">플리케이션 개발을 좀더 현재적으로 생각해 볼 수 있게 한다. </w:t>
      </w:r>
      <w:r w:rsidRPr="00DB2AAC">
        <w:rPr>
          <w:rFonts w:asciiTheme="minorEastAsia" w:eastAsiaTheme="minorEastAsia" w:hAnsiTheme="minorEastAsia" w:cs="Courier New"/>
          <w:bCs/>
          <w:color w:val="000000"/>
        </w:rPr>
        <w:t xml:space="preserve">FUSE™ </w:t>
      </w:r>
      <w:r w:rsidRPr="00DB2AAC">
        <w:rPr>
          <w:rFonts w:asciiTheme="minorEastAsia" w:eastAsiaTheme="minorEastAsia" w:hAnsiTheme="minorEastAsia" w:cs="Courier New" w:hint="eastAsia"/>
          <w:bCs/>
          <w:color w:val="000000"/>
        </w:rPr>
        <w:t xml:space="preserve">ARCHITECTURE 2.0은 </w:t>
      </w:r>
      <w:r w:rsidRPr="00DB2AAC">
        <w:rPr>
          <w:rFonts w:asciiTheme="minorEastAsia" w:eastAsiaTheme="minorEastAsia" w:hAnsiTheme="minorEastAsia" w:cs="Courier New"/>
          <w:bCs/>
          <w:color w:val="000000"/>
        </w:rPr>
        <w:t>웹</w:t>
      </w:r>
      <w:r w:rsidRPr="00DB2AAC">
        <w:rPr>
          <w:rFonts w:asciiTheme="minorEastAsia" w:eastAsiaTheme="minorEastAsia" w:hAnsiTheme="minorEastAsia" w:cs="Courier New" w:hint="eastAsia"/>
          <w:bCs/>
          <w:color w:val="000000"/>
        </w:rPr>
        <w:t xml:space="preserve">을 </w:t>
      </w:r>
      <w:r w:rsidRPr="00DB2AAC">
        <w:rPr>
          <w:rFonts w:asciiTheme="minorEastAsia" w:eastAsiaTheme="minorEastAsia" w:hAnsiTheme="minorEastAsia" w:cs="Courier New"/>
          <w:bCs/>
          <w:color w:val="000000"/>
        </w:rPr>
        <w:t>기반</w:t>
      </w:r>
      <w:r w:rsidRPr="00DB2AAC">
        <w:rPr>
          <w:rFonts w:asciiTheme="minorEastAsia" w:eastAsiaTheme="minorEastAsia" w:hAnsiTheme="minorEastAsia" w:cs="Courier New" w:hint="eastAsia"/>
          <w:bCs/>
          <w:color w:val="000000"/>
        </w:rPr>
        <w:t xml:space="preserve">으로 하는 </w:t>
      </w:r>
      <w:r w:rsidR="00660F32">
        <w:rPr>
          <w:rFonts w:asciiTheme="minorEastAsia" w:eastAsiaTheme="minorEastAsia" w:hAnsiTheme="minorEastAsia" w:hint="eastAsia"/>
        </w:rPr>
        <w:t xml:space="preserve">애플리케이션 </w:t>
      </w:r>
      <w:r w:rsidRPr="00DB2AAC">
        <w:rPr>
          <w:rFonts w:asciiTheme="minorEastAsia" w:eastAsiaTheme="minorEastAsia" w:hAnsiTheme="minorEastAsia" w:cs="Courier New" w:hint="eastAsia"/>
          <w:bCs/>
          <w:color w:val="000000"/>
        </w:rPr>
        <w:t>개발 및 유지보수를 위한 기반 기술을 제공하는 플랫폼으로</w:t>
      </w:r>
      <w:r w:rsidR="005B4F1E" w:rsidRPr="00DB2AAC">
        <w:rPr>
          <w:rFonts w:asciiTheme="minorEastAsia" w:eastAsiaTheme="minorEastAsia" w:hAnsiTheme="minorEastAsia" w:cs="Courier New" w:hint="eastAsia"/>
          <w:bCs/>
          <w:color w:val="000000"/>
        </w:rPr>
        <w:t xml:space="preserve"> DRY(don</w:t>
      </w:r>
      <w:r w:rsidR="005B4F1E" w:rsidRPr="00DB2AAC">
        <w:rPr>
          <w:rFonts w:asciiTheme="minorEastAsia" w:eastAsiaTheme="minorEastAsia" w:hAnsiTheme="minorEastAsia" w:cs="Courier New"/>
          <w:bCs/>
          <w:color w:val="000000"/>
        </w:rPr>
        <w:t>’</w:t>
      </w:r>
      <w:r w:rsidR="005B4F1E" w:rsidRPr="00DB2AAC">
        <w:rPr>
          <w:rFonts w:asciiTheme="minorEastAsia" w:eastAsiaTheme="minorEastAsia" w:hAnsiTheme="minorEastAsia" w:cs="Courier New" w:hint="eastAsia"/>
          <w:bCs/>
          <w:color w:val="000000"/>
        </w:rPr>
        <w:t>t repeat yourself) 원칙과</w:t>
      </w:r>
      <w:r w:rsidRPr="00DB2AAC">
        <w:rPr>
          <w:rFonts w:asciiTheme="minorEastAsia" w:eastAsiaTheme="minorEastAsia" w:hAnsiTheme="minorEastAsia" w:cs="Courier New" w:hint="eastAsia"/>
          <w:bCs/>
          <w:color w:val="000000"/>
        </w:rPr>
        <w:t xml:space="preserve"> 동적 프레임워크들의 </w:t>
      </w:r>
      <w:r w:rsidR="00963677" w:rsidRPr="00DB2AAC">
        <w:rPr>
          <w:rFonts w:asciiTheme="minorEastAsia" w:eastAsiaTheme="minorEastAsia" w:hAnsiTheme="minorEastAsia" w:cs="Courier New" w:hint="eastAsia"/>
          <w:bCs/>
          <w:color w:val="000000"/>
        </w:rPr>
        <w:t>생산성증대 아이디어</w:t>
      </w:r>
      <w:r w:rsidRPr="00DB2AAC">
        <w:rPr>
          <w:rFonts w:asciiTheme="minorEastAsia" w:eastAsiaTheme="minorEastAsia" w:hAnsiTheme="minorEastAsia" w:cs="Courier New" w:hint="eastAsia"/>
          <w:bCs/>
          <w:color w:val="000000"/>
        </w:rPr>
        <w:t xml:space="preserve">를 도입하여 웹 </w:t>
      </w:r>
      <w:r w:rsidR="0075360D">
        <w:rPr>
          <w:rFonts w:asciiTheme="minorEastAsia" w:eastAsiaTheme="minorEastAsia" w:hAnsiTheme="minorEastAsia" w:hint="eastAsia"/>
        </w:rPr>
        <w:t>애플리케이션</w:t>
      </w:r>
      <w:r w:rsidRPr="00DB2AAC">
        <w:rPr>
          <w:rFonts w:asciiTheme="minorEastAsia" w:eastAsiaTheme="minorEastAsia" w:hAnsiTheme="minorEastAsia" w:cs="Courier New" w:hint="eastAsia"/>
          <w:bCs/>
          <w:color w:val="000000"/>
        </w:rPr>
        <w:t xml:space="preserve"> 개발의 복잡성을 극적으로 줄이도록 설계되었다.</w:t>
      </w:r>
    </w:p>
    <w:p w:rsidR="00E64923" w:rsidRPr="0075360D" w:rsidRDefault="00E64923" w:rsidP="00E64923"/>
    <w:p w:rsidR="00281ECC" w:rsidRDefault="00281ECC"/>
    <w:p w:rsidR="00DA0551" w:rsidRDefault="00DA0551">
      <w:pPr>
        <w:spacing w:after="200" w:line="276" w:lineRule="auto"/>
        <w:rPr>
          <w:rFonts w:asciiTheme="minorEastAsia" w:hAnsiTheme="minorEastAsia"/>
          <w:bCs/>
          <w:sz w:val="32"/>
          <w:szCs w:val="36"/>
        </w:rPr>
      </w:pPr>
      <w:r>
        <w:br w:type="page"/>
      </w:r>
    </w:p>
    <w:p w:rsidR="008A70FF" w:rsidRPr="00F52B09" w:rsidRDefault="009A3F96" w:rsidP="007952FE">
      <w:pPr>
        <w:pStyle w:val="2"/>
        <w:ind w:leftChars="-425" w:left="-2" w:right="200" w:hangingChars="265" w:hanging="848"/>
      </w:pPr>
      <w:bookmarkStart w:id="1" w:name="_Toc333925151"/>
      <w:r>
        <w:rPr>
          <w:rFonts w:hint="eastAsia"/>
        </w:rPr>
        <w:lastRenderedPageBreak/>
        <w:t>소개</w:t>
      </w:r>
      <w:bookmarkEnd w:id="1"/>
      <w:r w:rsidR="008A70FF" w:rsidRPr="00F52B09">
        <w:rPr>
          <w:rFonts w:hint="eastAsia"/>
        </w:rPr>
        <w:t xml:space="preserve"> </w:t>
      </w:r>
    </w:p>
    <w:p w:rsidR="005530B4" w:rsidRPr="005530B4" w:rsidRDefault="005530B4" w:rsidP="0014295E">
      <w:pPr>
        <w:pStyle w:val="3"/>
      </w:pPr>
      <w:bookmarkStart w:id="2" w:name="_Toc333925152"/>
      <w:r w:rsidRPr="00800A73">
        <w:rPr>
          <w:rFonts w:asciiTheme="minorEastAsia" w:eastAsiaTheme="minorEastAsia" w:hAnsiTheme="minorEastAsia" w:cs="Courier New"/>
          <w:color w:val="000000"/>
        </w:rPr>
        <w:t xml:space="preserve">FUSE™ </w:t>
      </w:r>
      <w:r w:rsidRPr="00800A73">
        <w:rPr>
          <w:rFonts w:asciiTheme="minorEastAsia" w:eastAsiaTheme="minorEastAsia" w:hAnsiTheme="minorEastAsia" w:cs="Courier New" w:hint="eastAsia"/>
          <w:color w:val="000000"/>
        </w:rPr>
        <w:t>ARCHITECTURE 2.0 플랫폼</w:t>
      </w:r>
      <w:r>
        <w:rPr>
          <w:rFonts w:asciiTheme="minorEastAsia" w:eastAsiaTheme="minorEastAsia" w:hAnsiTheme="minorEastAsia" w:cs="Courier New" w:hint="eastAsia"/>
          <w:color w:val="000000"/>
        </w:rPr>
        <w:t xml:space="preserve"> 이란?</w:t>
      </w:r>
      <w:bookmarkEnd w:id="2"/>
    </w:p>
    <w:p w:rsidR="005530B4" w:rsidRDefault="005530B4" w:rsidP="005530B4"/>
    <w:p w:rsidR="001D216E" w:rsidRDefault="001D216E" w:rsidP="005530B4"/>
    <w:p w:rsidR="001D216E" w:rsidRDefault="001D216E" w:rsidP="005530B4"/>
    <w:p w:rsidR="001D216E" w:rsidRDefault="001D216E" w:rsidP="005530B4"/>
    <w:p w:rsidR="00BB56AC" w:rsidRPr="00001554" w:rsidRDefault="00BB56AC" w:rsidP="0014295E">
      <w:pPr>
        <w:pStyle w:val="3"/>
      </w:pPr>
      <w:bookmarkStart w:id="3" w:name="_Toc333925153"/>
      <w:r w:rsidRPr="00001554">
        <w:rPr>
          <w:rFonts w:hint="eastAsia"/>
        </w:rPr>
        <w:t>레이어드 아키텍처 스타일</w:t>
      </w:r>
      <w:bookmarkEnd w:id="3"/>
    </w:p>
    <w:p w:rsidR="009D2C38" w:rsidRPr="00800A73" w:rsidRDefault="00FB4E60" w:rsidP="000A3973">
      <w:pPr>
        <w:ind w:firstLineChars="100" w:firstLine="200"/>
        <w:rPr>
          <w:rFonts w:asciiTheme="minorEastAsia" w:eastAsiaTheme="minorEastAsia" w:hAnsiTheme="minorEastAsia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bCs/>
          <w:color w:val="000000"/>
        </w:rPr>
        <w:t xml:space="preserve">복잡한 소트웨어를 디자인할 때 공통적인 아키텍처 원칙을 </w:t>
      </w:r>
      <w:r w:rsidR="009044D6">
        <w:rPr>
          <w:rFonts w:asciiTheme="minorEastAsia" w:eastAsiaTheme="minorEastAsia" w:hAnsiTheme="minorEastAsia" w:cs="Courier New" w:hint="eastAsia"/>
          <w:bCs/>
          <w:color w:val="000000"/>
        </w:rPr>
        <w:t xml:space="preserve">적용하는 것이 유용하다는 것은 이미 널리 알려진 사실이다. </w:t>
      </w:r>
      <w:r w:rsidR="009D2C38" w:rsidRPr="00800A73">
        <w:rPr>
          <w:rFonts w:asciiTheme="minorEastAsia" w:eastAsiaTheme="minorEastAsia" w:hAnsiTheme="minorEastAsia" w:cs="Courier New"/>
          <w:bCs/>
          <w:color w:val="000000"/>
        </w:rPr>
        <w:t xml:space="preserve">FUSE™ </w:t>
      </w:r>
      <w:r w:rsidR="009D2C38" w:rsidRPr="00800A73">
        <w:rPr>
          <w:rFonts w:asciiTheme="minorEastAsia" w:eastAsiaTheme="minorEastAsia" w:hAnsiTheme="minorEastAsia" w:cs="Courier New" w:hint="eastAsia"/>
          <w:bCs/>
          <w:color w:val="000000"/>
        </w:rPr>
        <w:t>ARCHITECTURE 2.0 플랫폼은</w:t>
      </w:r>
      <w:r w:rsidR="00EE0849">
        <w:rPr>
          <w:rFonts w:asciiTheme="minorEastAsia" w:eastAsiaTheme="minorEastAsia" w:hAnsiTheme="minorEastAsia" w:cs="Courier New" w:hint="eastAsia"/>
          <w:bCs/>
          <w:color w:val="000000"/>
        </w:rPr>
        <w:t xml:space="preserve"> 많은 웹 응용프로그램들을 통하여 유용함이 증명된 </w:t>
      </w:r>
      <w:r w:rsidR="009D2C38" w:rsidRPr="00800A73">
        <w:rPr>
          <w:rFonts w:asciiTheme="minorEastAsia" w:eastAsiaTheme="minorEastAsia" w:hAnsiTheme="minorEastAsia" w:hint="eastAsia"/>
          <w:shd w:val="clear" w:color="auto" w:fill="FFFFFF"/>
        </w:rPr>
        <w:t>레이어드 아키텍처 스타일을 따른다. 다음</w:t>
      </w:r>
      <w:r w:rsidR="00D93BEF">
        <w:rPr>
          <w:rFonts w:asciiTheme="minorEastAsia" w:eastAsiaTheme="minorEastAsia" w:hAnsiTheme="minorEastAsia" w:hint="eastAsia"/>
          <w:shd w:val="clear" w:color="auto" w:fill="FFFFFF"/>
        </w:rPr>
        <w:t xml:space="preserve"> </w:t>
      </w:r>
      <w:r w:rsidR="009D2C38" w:rsidRPr="00800A73">
        <w:rPr>
          <w:rFonts w:asciiTheme="minorEastAsia" w:eastAsiaTheme="minorEastAsia" w:hAnsiTheme="minorEastAsia" w:hint="eastAsia"/>
          <w:shd w:val="clear" w:color="auto" w:fill="FFFFFF"/>
        </w:rPr>
        <w:t xml:space="preserve">그림은 이해를 돕기 위하여 업무측면과 개발 측면에서 바라본 레이어드 아키텍처 스타일을 보여주고 있다. </w:t>
      </w:r>
    </w:p>
    <w:p w:rsidR="009D2C38" w:rsidRPr="00505BB1" w:rsidRDefault="009D2C38" w:rsidP="00323B35">
      <w:pPr>
        <w:ind w:firstLineChars="100" w:firstLine="200"/>
        <w:rPr>
          <w:shd w:val="clear" w:color="auto" w:fill="FFFFFF"/>
        </w:rPr>
      </w:pPr>
    </w:p>
    <w:p w:rsidR="001B7746" w:rsidRDefault="008A482D" w:rsidP="00323B35">
      <w:pPr>
        <w:keepNext/>
        <w:ind w:firstLineChars="100" w:firstLine="200"/>
        <w:jc w:val="center"/>
      </w:pPr>
      <w:r>
        <w:object w:dxaOrig="9633" w:dyaOrig="9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05pt;height:377.35pt" o:ole="">
            <v:imagedata r:id="rId10" o:title=""/>
          </v:shape>
          <o:OLEObject Type="Embed" ProgID="Visio.Drawing.11" ShapeID="_x0000_i1025" DrawAspect="Content" ObjectID="_1407685045" r:id="rId11"/>
        </w:object>
      </w:r>
    </w:p>
    <w:p w:rsidR="009D2C38" w:rsidRDefault="001B7746" w:rsidP="001B7746">
      <w:pPr>
        <w:pStyle w:val="ab"/>
        <w:jc w:val="center"/>
        <w:rPr>
          <w:rFonts w:eastAsiaTheme="minorHAnsi" w:cs="Courier New"/>
          <w:bCs w:val="0"/>
          <w:color w:val="000000"/>
        </w:rPr>
      </w:pPr>
      <w:r>
        <w:t xml:space="preserve">그림 </w:t>
      </w:r>
      <w:r w:rsidR="00960DFC">
        <w:fldChar w:fldCharType="begin"/>
      </w:r>
      <w:r w:rsidR="00960DFC">
        <w:instrText xml:space="preserve"> STYLEREF 1 \s </w:instrText>
      </w:r>
      <w:r w:rsidR="00960DFC">
        <w:fldChar w:fldCharType="separate"/>
      </w:r>
      <w:r w:rsidR="00301A11">
        <w:rPr>
          <w:noProof/>
        </w:rPr>
        <w:t>I</w:t>
      </w:r>
      <w:r w:rsidR="00960DFC">
        <w:rPr>
          <w:noProof/>
        </w:rPr>
        <w:fldChar w:fldCharType="end"/>
      </w:r>
      <w:r w:rsidR="00F8759C">
        <w:noBreakHyphen/>
      </w:r>
      <w:r w:rsidR="00960DFC">
        <w:fldChar w:fldCharType="begin"/>
      </w:r>
      <w:r w:rsidR="00960DFC">
        <w:instrText xml:space="preserve"> SEQ 그림 \* ARABIC \s 1 </w:instrText>
      </w:r>
      <w:r w:rsidR="00960DFC">
        <w:fldChar w:fldCharType="separate"/>
      </w:r>
      <w:r w:rsidR="00301A11">
        <w:rPr>
          <w:noProof/>
        </w:rPr>
        <w:t>1</w:t>
      </w:r>
      <w:r w:rsidR="00960DFC">
        <w:rPr>
          <w:noProof/>
        </w:rPr>
        <w:fldChar w:fldCharType="end"/>
      </w:r>
      <w:r>
        <w:rPr>
          <w:rFonts w:hint="eastAsia"/>
        </w:rPr>
        <w:t xml:space="preserve"> 업무 및 개발 관점 레이어드 아키텍처 스타일</w:t>
      </w:r>
    </w:p>
    <w:p w:rsidR="007763C7" w:rsidRDefault="007763C7">
      <w:pPr>
        <w:spacing w:after="200" w:line="276" w:lineRule="auto"/>
        <w:rPr>
          <w:rFonts w:asciiTheme="minorEastAsia" w:hAnsiTheme="minorEastAsia"/>
          <w:bCs/>
          <w:sz w:val="32"/>
          <w:szCs w:val="36"/>
        </w:rPr>
      </w:pPr>
      <w:r>
        <w:br w:type="page"/>
      </w:r>
    </w:p>
    <w:p w:rsidR="008513AA" w:rsidRDefault="008513AA" w:rsidP="00323B35">
      <w:pPr>
        <w:ind w:firstLineChars="100" w:firstLine="200"/>
        <w:rPr>
          <w:rFonts w:eastAsiaTheme="minorHAnsi" w:cs="Courier New"/>
          <w:bCs/>
          <w:color w:val="000000"/>
        </w:rPr>
      </w:pPr>
    </w:p>
    <w:p w:rsidR="009D2C38" w:rsidRPr="00EF2102" w:rsidRDefault="009D2C38" w:rsidP="00323B35">
      <w:pPr>
        <w:ind w:firstLineChars="100" w:firstLine="200"/>
        <w:rPr>
          <w:rFonts w:eastAsiaTheme="minorHAnsi" w:cs="Courier New"/>
          <w:bCs/>
          <w:color w:val="000000"/>
        </w:rPr>
      </w:pPr>
      <w:r>
        <w:rPr>
          <w:rFonts w:eastAsiaTheme="minorHAnsi" w:cs="Courier New"/>
          <w:bCs/>
          <w:color w:val="000000"/>
        </w:rPr>
        <w:t xml:space="preserve">FUSE™ </w:t>
      </w:r>
      <w:r>
        <w:rPr>
          <w:rFonts w:eastAsiaTheme="minorHAnsi" w:cs="Courier New" w:hint="eastAsia"/>
          <w:bCs/>
          <w:color w:val="000000"/>
        </w:rPr>
        <w:t>ARCHITECTURE 2.0 플랫폼은</w:t>
      </w:r>
      <w:r w:rsidR="00E9735B">
        <w:rPr>
          <w:rFonts w:eastAsiaTheme="minorHAnsi" w:cs="Courier New" w:hint="eastAsia"/>
          <w:bCs/>
          <w:color w:val="000000"/>
        </w:rPr>
        <w:t xml:space="preserve"> 업무관점에서 </w:t>
      </w:r>
      <w:r w:rsidR="00E9735B" w:rsidRPr="00D301EE">
        <w:rPr>
          <w:rFonts w:eastAsiaTheme="minorHAnsi" w:cs="Courier New" w:hint="eastAsia"/>
          <w:bCs/>
          <w:color w:val="000000"/>
          <w:u w:val="single"/>
        </w:rPr>
        <w:t>비즈니스 프레임워크 레이어</w:t>
      </w:r>
      <w:r w:rsidR="00E9735B">
        <w:rPr>
          <w:rFonts w:eastAsiaTheme="minorHAnsi" w:cs="Courier New" w:hint="eastAsia"/>
          <w:bCs/>
          <w:color w:val="000000"/>
        </w:rPr>
        <w:t xml:space="preserve">에 </w:t>
      </w:r>
      <w:r w:rsidR="006E3A01">
        <w:rPr>
          <w:rFonts w:eastAsiaTheme="minorHAnsi" w:cs="Courier New" w:hint="eastAsia"/>
          <w:bCs/>
          <w:color w:val="000000"/>
        </w:rPr>
        <w:t>위치하</w:t>
      </w:r>
      <w:r w:rsidR="005E2AE8">
        <w:rPr>
          <w:rFonts w:eastAsiaTheme="minorHAnsi" w:cs="Courier New" w:hint="eastAsia"/>
          <w:bCs/>
          <w:color w:val="000000"/>
        </w:rPr>
        <w:t>며</w:t>
      </w:r>
      <w:r w:rsidR="006E3A01">
        <w:rPr>
          <w:rFonts w:eastAsiaTheme="minorHAnsi" w:cs="Courier New"/>
          <w:bCs/>
          <w:color w:val="000000"/>
        </w:rPr>
        <w:t xml:space="preserve"> 업무</w:t>
      </w:r>
      <w:r w:rsidR="00E9735B">
        <w:rPr>
          <w:rFonts w:eastAsiaTheme="minorHAnsi" w:cs="Courier New" w:hint="eastAsia"/>
          <w:bCs/>
          <w:color w:val="000000"/>
        </w:rPr>
        <w:t xml:space="preserve"> 레이어에서 </w:t>
      </w:r>
      <w:r w:rsidR="001632DF">
        <w:rPr>
          <w:rFonts w:eastAsiaTheme="minorHAnsi" w:cs="Courier New" w:hint="eastAsia"/>
          <w:bCs/>
          <w:color w:val="000000"/>
        </w:rPr>
        <w:t xml:space="preserve">공통 및 단위 </w:t>
      </w:r>
      <w:r w:rsidR="00E9735B">
        <w:rPr>
          <w:rFonts w:eastAsiaTheme="minorHAnsi" w:cs="Courier New" w:hint="eastAsia"/>
          <w:bCs/>
          <w:color w:val="000000"/>
        </w:rPr>
        <w:t xml:space="preserve">업무 개발을 </w:t>
      </w:r>
      <w:r>
        <w:rPr>
          <w:rFonts w:eastAsiaTheme="minorHAnsi" w:cs="Courier New" w:hint="eastAsia"/>
          <w:bCs/>
          <w:color w:val="000000"/>
        </w:rPr>
        <w:t>돕는</w:t>
      </w:r>
      <w:r w:rsidR="000A7454">
        <w:rPr>
          <w:rFonts w:eastAsiaTheme="minorHAnsi" w:cs="Courier New" w:hint="eastAsia"/>
          <w:bCs/>
          <w:color w:val="000000"/>
        </w:rPr>
        <w:t xml:space="preserve"> 역할을 한</w:t>
      </w:r>
      <w:r>
        <w:rPr>
          <w:rFonts w:eastAsiaTheme="minorHAnsi" w:cs="Courier New" w:hint="eastAsia"/>
          <w:bCs/>
          <w:color w:val="000000"/>
        </w:rPr>
        <w:t>다.</w:t>
      </w:r>
      <w:r w:rsidR="004F5A4B">
        <w:rPr>
          <w:rFonts w:eastAsiaTheme="minorHAnsi" w:cs="Courier New" w:hint="eastAsia"/>
          <w:bCs/>
          <w:color w:val="000000"/>
        </w:rPr>
        <w:t xml:space="preserve"> </w:t>
      </w:r>
      <w:r w:rsidR="00414425">
        <w:rPr>
          <w:rFonts w:eastAsiaTheme="minorHAnsi" w:cs="Courier New" w:hint="eastAsia"/>
          <w:bCs/>
          <w:color w:val="000000"/>
        </w:rPr>
        <w:t xml:space="preserve">아래 그림은 개발 관점에서 </w:t>
      </w:r>
      <w:r w:rsidR="00EF2102">
        <w:rPr>
          <w:rFonts w:eastAsiaTheme="minorHAnsi" w:cs="Courier New" w:hint="eastAsia"/>
          <w:bCs/>
          <w:color w:val="000000"/>
        </w:rPr>
        <w:t>레이어</w:t>
      </w:r>
      <w:r w:rsidR="00D00178">
        <w:rPr>
          <w:rFonts w:eastAsiaTheme="minorHAnsi" w:cs="Courier New" w:hint="eastAsia"/>
          <w:bCs/>
          <w:color w:val="000000"/>
        </w:rPr>
        <w:t>드 아키텍처 스타일</w:t>
      </w:r>
      <w:r w:rsidR="0093025C">
        <w:rPr>
          <w:rFonts w:eastAsiaTheme="minorHAnsi" w:cs="Courier New" w:hint="eastAsia"/>
          <w:bCs/>
          <w:color w:val="000000"/>
        </w:rPr>
        <w:t xml:space="preserve">의 </w:t>
      </w:r>
      <w:r w:rsidR="00EF2102">
        <w:rPr>
          <w:rFonts w:eastAsiaTheme="minorHAnsi" w:cs="Courier New" w:hint="eastAsia"/>
          <w:bCs/>
          <w:color w:val="000000"/>
        </w:rPr>
        <w:t xml:space="preserve">이해를 </w:t>
      </w:r>
      <w:r w:rsidR="0093025C">
        <w:rPr>
          <w:rFonts w:eastAsiaTheme="minorHAnsi" w:cs="Courier New" w:hint="eastAsia"/>
          <w:bCs/>
          <w:color w:val="000000"/>
        </w:rPr>
        <w:t>돕기 위하여</w:t>
      </w:r>
      <w:r w:rsidR="00EF2102">
        <w:rPr>
          <w:rFonts w:eastAsiaTheme="minorHAnsi" w:cs="Courier New" w:hint="eastAsia"/>
          <w:bCs/>
          <w:color w:val="000000"/>
        </w:rPr>
        <w:t xml:space="preserve"> </w:t>
      </w:r>
      <w:r w:rsidR="0093025C">
        <w:rPr>
          <w:rFonts w:eastAsiaTheme="minorHAnsi" w:cs="Courier New" w:hint="eastAsia"/>
          <w:bCs/>
          <w:color w:val="000000"/>
        </w:rPr>
        <w:t>도식화한 것이다</w:t>
      </w:r>
      <w:r w:rsidR="00EF2102">
        <w:rPr>
          <w:rFonts w:eastAsiaTheme="minorHAnsi" w:cs="Courier New" w:hint="eastAsia"/>
          <w:bCs/>
          <w:color w:val="000000"/>
        </w:rPr>
        <w:t>.</w:t>
      </w:r>
    </w:p>
    <w:p w:rsidR="009D2C38" w:rsidRDefault="009D2C38" w:rsidP="00323B35">
      <w:pPr>
        <w:ind w:firstLineChars="100" w:firstLine="200"/>
        <w:rPr>
          <w:rFonts w:eastAsiaTheme="minorHAnsi" w:cs="Courier New"/>
          <w:bCs/>
          <w:color w:val="000000"/>
        </w:rPr>
      </w:pPr>
    </w:p>
    <w:p w:rsidR="00F8759C" w:rsidRDefault="00F43012" w:rsidP="00323B35">
      <w:pPr>
        <w:keepNext/>
        <w:ind w:firstLineChars="100" w:firstLine="200"/>
        <w:jc w:val="center"/>
      </w:pPr>
      <w:r>
        <w:object w:dxaOrig="9206" w:dyaOrig="10471">
          <v:shape id="_x0000_i1026" type="#_x0000_t75" style="width:420.25pt;height:478pt" o:ole="">
            <v:imagedata r:id="rId12" o:title=""/>
          </v:shape>
          <o:OLEObject Type="Embed" ProgID="Visio.Drawing.11" ShapeID="_x0000_i1026" DrawAspect="Content" ObjectID="_1407685046" r:id="rId13"/>
        </w:object>
      </w:r>
    </w:p>
    <w:p w:rsidR="009D2C38" w:rsidRPr="00E7258D" w:rsidRDefault="00F8759C" w:rsidP="00F8759C">
      <w:pPr>
        <w:pStyle w:val="ab"/>
        <w:jc w:val="center"/>
        <w:rPr>
          <w:rFonts w:eastAsiaTheme="minorHAnsi" w:cs="Courier New"/>
          <w:bCs w:val="0"/>
          <w:color w:val="000000"/>
        </w:rPr>
      </w:pPr>
      <w:r>
        <w:t xml:space="preserve">그림 </w:t>
      </w:r>
      <w:r w:rsidR="00960DFC">
        <w:fldChar w:fldCharType="begin"/>
      </w:r>
      <w:r w:rsidR="00960DFC">
        <w:instrText xml:space="preserve"> STYLEREF 1 \s </w:instrText>
      </w:r>
      <w:r w:rsidR="00960DFC">
        <w:fldChar w:fldCharType="separate"/>
      </w:r>
      <w:r w:rsidR="00301A11">
        <w:rPr>
          <w:noProof/>
        </w:rPr>
        <w:t>I</w:t>
      </w:r>
      <w:r w:rsidR="00960DFC">
        <w:rPr>
          <w:noProof/>
        </w:rPr>
        <w:fldChar w:fldCharType="end"/>
      </w:r>
      <w:r>
        <w:noBreakHyphen/>
      </w:r>
      <w:r w:rsidR="00960DFC">
        <w:fldChar w:fldCharType="begin"/>
      </w:r>
      <w:r w:rsidR="00960DFC">
        <w:instrText xml:space="preserve"> SEQ 그림 \* ARABIC \s 1 </w:instrText>
      </w:r>
      <w:r w:rsidR="00960DFC">
        <w:fldChar w:fldCharType="separate"/>
      </w:r>
      <w:r w:rsidR="00301A11">
        <w:rPr>
          <w:noProof/>
        </w:rPr>
        <w:t>2</w:t>
      </w:r>
      <w:r w:rsidR="00960DFC">
        <w:rPr>
          <w:noProof/>
        </w:rPr>
        <w:fldChar w:fldCharType="end"/>
      </w:r>
      <w:r>
        <w:rPr>
          <w:rFonts w:hint="eastAsia"/>
        </w:rPr>
        <w:t xml:space="preserve"> 레이어드 아키텍처 스타일</w:t>
      </w:r>
    </w:p>
    <w:p w:rsidR="009D2C38" w:rsidRDefault="009D2C38" w:rsidP="00323B35">
      <w:pPr>
        <w:ind w:firstLineChars="100" w:firstLine="200"/>
        <w:rPr>
          <w:rFonts w:eastAsiaTheme="minorHAnsi" w:cs="Courier New"/>
          <w:bCs/>
          <w:color w:val="000000"/>
        </w:rPr>
      </w:pPr>
    </w:p>
    <w:p w:rsidR="00853F11" w:rsidRPr="00EB15EE" w:rsidRDefault="00853F11" w:rsidP="00853F11"/>
    <w:p w:rsidR="00853F11" w:rsidRPr="006C15D9" w:rsidRDefault="00853F11" w:rsidP="00853F11">
      <w:pPr>
        <w:pStyle w:val="3"/>
      </w:pPr>
      <w:bookmarkStart w:id="4" w:name="_Toc333925154"/>
      <w:r w:rsidRPr="006C15D9">
        <w:rPr>
          <w:rFonts w:hint="eastAsia"/>
        </w:rPr>
        <w:t>이중화된 컨테이너 구조</w:t>
      </w:r>
      <w:bookmarkEnd w:id="4"/>
    </w:p>
    <w:p w:rsidR="00853F11" w:rsidRPr="00716B19" w:rsidRDefault="00853F11" w:rsidP="00853F11">
      <w:pPr>
        <w:ind w:firstLineChars="100" w:firstLine="200"/>
        <w:rPr>
          <w:rFonts w:asciiTheme="minorEastAsia" w:eastAsiaTheme="minorEastAsia" w:hAnsiTheme="minorEastAsia" w:cs="Courier New"/>
          <w:bCs/>
          <w:color w:val="000000"/>
        </w:rPr>
      </w:pPr>
      <w:r w:rsidRPr="00716B19">
        <w:rPr>
          <w:rFonts w:asciiTheme="minorEastAsia" w:eastAsiaTheme="minorEastAsia" w:hAnsiTheme="minorEastAsia" w:cs="Courier New"/>
          <w:bCs/>
          <w:color w:val="000000"/>
        </w:rPr>
        <w:lastRenderedPageBreak/>
        <w:t xml:space="preserve">FUSE™ </w:t>
      </w:r>
      <w:r w:rsidRPr="00716B19">
        <w:rPr>
          <w:rFonts w:asciiTheme="minorEastAsia" w:eastAsiaTheme="minorEastAsia" w:hAnsiTheme="minorEastAsia" w:cs="Courier New" w:hint="eastAsia"/>
          <w:bCs/>
          <w:color w:val="000000"/>
        </w:rPr>
        <w:t>ARCHITECTURE 2.0 플랫폼은 Spring</w:t>
      </w:r>
      <w:r w:rsidRPr="00716B19">
        <w:rPr>
          <w:rStyle w:val="ad"/>
          <w:rFonts w:asciiTheme="minorEastAsia" w:eastAsiaTheme="minorEastAsia" w:hAnsiTheme="minorEastAsia" w:cs="Courier New"/>
          <w:bCs/>
          <w:color w:val="000000"/>
        </w:rPr>
        <w:footnoteReference w:id="1"/>
      </w:r>
      <w:r w:rsidRPr="00716B19">
        <w:rPr>
          <w:rFonts w:asciiTheme="minorEastAsia" w:eastAsiaTheme="minorEastAsia" w:hAnsiTheme="minorEastAsia" w:cs="Courier New" w:hint="eastAsia"/>
          <w:bCs/>
          <w:color w:val="000000"/>
        </w:rPr>
        <w:t>의 경량 컨테이너 기술(IoC</w:t>
      </w:r>
      <w:r w:rsidRPr="00716B19">
        <w:rPr>
          <w:rStyle w:val="ad"/>
          <w:rFonts w:asciiTheme="minorEastAsia" w:eastAsiaTheme="minorEastAsia" w:hAnsiTheme="minorEastAsia" w:cs="Courier New"/>
          <w:bCs/>
          <w:color w:val="000000"/>
        </w:rPr>
        <w:footnoteReference w:id="2"/>
      </w:r>
      <w:r w:rsidRPr="00716B19">
        <w:rPr>
          <w:rFonts w:asciiTheme="minorEastAsia" w:eastAsiaTheme="minorEastAsia" w:hAnsiTheme="minorEastAsia" w:cs="Courier New" w:hint="eastAsia"/>
          <w:bCs/>
          <w:color w:val="000000"/>
        </w:rPr>
        <w:t>)을 사용하여 이중화된 컨텍스트 영역으로 구성된다. 컨텍스트는 등록된 모듈(또는 객체)들</w:t>
      </w:r>
      <w:r w:rsidR="006B4F88">
        <w:rPr>
          <w:rFonts w:asciiTheme="minorEastAsia" w:eastAsiaTheme="minorEastAsia" w:hAnsiTheme="minorEastAsia" w:cs="Courier New" w:hint="eastAsia"/>
          <w:bCs/>
          <w:color w:val="000000"/>
        </w:rPr>
        <w:t xml:space="preserve"> 설정과 </w:t>
      </w:r>
      <w:r w:rsidRPr="00716B19">
        <w:rPr>
          <w:rFonts w:asciiTheme="minorEastAsia" w:eastAsiaTheme="minorEastAsia" w:hAnsiTheme="minorEastAsia" w:cs="Courier New" w:hint="eastAsia"/>
          <w:bCs/>
          <w:color w:val="000000"/>
        </w:rPr>
        <w:t>생명주기를 관리하는 실재적 컨테이너로</w:t>
      </w:r>
      <w:r w:rsidRPr="00716B19">
        <w:rPr>
          <w:rFonts w:asciiTheme="minorEastAsia" w:eastAsiaTheme="minorEastAsia" w:hAnsiTheme="minorEastAsia" w:cs="Courier New"/>
          <w:bCs/>
          <w:color w:val="000000"/>
        </w:rPr>
        <w:t xml:space="preserve"> 동작한다</w:t>
      </w:r>
      <w:r w:rsidRPr="00716B19">
        <w:rPr>
          <w:rFonts w:asciiTheme="minorEastAsia" w:eastAsiaTheme="minorEastAsia" w:hAnsiTheme="minorEastAsia" w:cs="Courier New" w:hint="eastAsia"/>
          <w:bCs/>
          <w:color w:val="000000"/>
        </w:rPr>
        <w:t>.</w:t>
      </w:r>
    </w:p>
    <w:p w:rsidR="00853F11" w:rsidRPr="008003C0" w:rsidRDefault="00853F11" w:rsidP="00853F11">
      <w:pPr>
        <w:rPr>
          <w:rFonts w:eastAsiaTheme="minorHAnsi" w:cs="Courier New"/>
          <w:bCs/>
          <w:color w:val="000000"/>
        </w:rPr>
      </w:pPr>
    </w:p>
    <w:p w:rsidR="00853F11" w:rsidRPr="007E5E01" w:rsidRDefault="00853F11" w:rsidP="00853F11">
      <w:pPr>
        <w:jc w:val="center"/>
        <w:rPr>
          <w:i/>
        </w:rPr>
      </w:pPr>
      <w:r w:rsidRPr="007E5E01">
        <w:rPr>
          <w:i/>
        </w:rPr>
        <w:object w:dxaOrig="5451" w:dyaOrig="2305">
          <v:shape id="_x0000_i1027" type="#_x0000_t75" style="width:272.3pt;height:115.85pt" o:ole="">
            <v:imagedata r:id="rId14" o:title=""/>
          </v:shape>
          <o:OLEObject Type="Embed" ProgID="Visio.Drawing.11" ShapeID="_x0000_i1027" DrawAspect="Content" ObjectID="_1407685047" r:id="rId15"/>
        </w:object>
      </w:r>
    </w:p>
    <w:p w:rsidR="00853F11" w:rsidRDefault="00853F11" w:rsidP="00853F11">
      <w:pPr>
        <w:rPr>
          <w:rFonts w:eastAsiaTheme="minorHAnsi" w:cs="Courier New"/>
          <w:bCs/>
          <w:color w:val="000000"/>
        </w:rPr>
      </w:pPr>
    </w:p>
    <w:p w:rsidR="00853F11" w:rsidRDefault="00853F11" w:rsidP="00853F11">
      <w:pPr>
        <w:ind w:firstLineChars="100" w:firstLine="200"/>
        <w:rPr>
          <w:rFonts w:asciiTheme="minorEastAsia" w:eastAsiaTheme="minorEastAsia" w:hAnsiTheme="minorEastAsia" w:cs="Courier New"/>
          <w:bCs/>
          <w:color w:val="000000"/>
        </w:rPr>
      </w:pPr>
      <w:r w:rsidRPr="0090174E">
        <w:rPr>
          <w:rFonts w:asciiTheme="minorEastAsia" w:eastAsiaTheme="minorEastAsia" w:hAnsiTheme="minorEastAsia" w:cs="Courier New" w:hint="eastAsia"/>
          <w:bCs/>
          <w:color w:val="000000"/>
        </w:rPr>
        <w:t>부모에 해당하는Bootstrap Application Context 에는 코어 모듈</w:t>
      </w:r>
      <w:r w:rsidR="00E27741" w:rsidRPr="00716B19">
        <w:rPr>
          <w:rFonts w:asciiTheme="minorEastAsia" w:eastAsiaTheme="minorEastAsia" w:hAnsiTheme="minorEastAsia" w:cs="Courier New" w:hint="eastAsia"/>
          <w:bCs/>
          <w:color w:val="000000"/>
        </w:rPr>
        <w:t>(또는 객체)</w:t>
      </w:r>
      <w:r w:rsidRPr="0090174E">
        <w:rPr>
          <w:rFonts w:asciiTheme="minorEastAsia" w:eastAsiaTheme="minorEastAsia" w:hAnsiTheme="minorEastAsia" w:cs="Courier New" w:hint="eastAsia"/>
          <w:bCs/>
          <w:color w:val="000000"/>
        </w:rPr>
        <w:t xml:space="preserve">들이 존재하며 자식에 </w:t>
      </w:r>
      <w:r w:rsidRPr="0090174E">
        <w:rPr>
          <w:rFonts w:asciiTheme="minorEastAsia" w:eastAsiaTheme="minorEastAsia" w:hAnsiTheme="minorEastAsia" w:cs="Courier New"/>
          <w:bCs/>
          <w:color w:val="000000"/>
        </w:rPr>
        <w:t>해당하는</w:t>
      </w:r>
      <w:r w:rsidRPr="0090174E">
        <w:rPr>
          <w:rFonts w:asciiTheme="minorEastAsia" w:eastAsiaTheme="minorEastAsia" w:hAnsiTheme="minorEastAsia" w:cs="Courier New" w:hint="eastAsia"/>
          <w:bCs/>
          <w:color w:val="000000"/>
        </w:rPr>
        <w:t xml:space="preserve"> Web Application Context 에는 </w:t>
      </w:r>
      <w:r w:rsidR="00140715">
        <w:rPr>
          <w:rFonts w:asciiTheme="minorEastAsia" w:eastAsiaTheme="minorEastAsia" w:hAnsiTheme="minorEastAsia" w:cs="Courier New" w:hint="eastAsia"/>
          <w:bCs/>
          <w:color w:val="000000"/>
        </w:rPr>
        <w:t xml:space="preserve">업무 </w:t>
      </w:r>
      <w:r w:rsidRPr="0090174E">
        <w:rPr>
          <w:rFonts w:asciiTheme="minorEastAsia" w:eastAsiaTheme="minorEastAsia" w:hAnsiTheme="minorEastAsia" w:cs="Courier New" w:hint="eastAsia"/>
          <w:bCs/>
          <w:color w:val="000000"/>
        </w:rPr>
        <w:t>모듈</w:t>
      </w:r>
      <w:r w:rsidR="009B7BCC" w:rsidRPr="00716B19">
        <w:rPr>
          <w:rFonts w:asciiTheme="minorEastAsia" w:eastAsiaTheme="minorEastAsia" w:hAnsiTheme="minorEastAsia" w:cs="Courier New" w:hint="eastAsia"/>
          <w:bCs/>
          <w:color w:val="000000"/>
        </w:rPr>
        <w:t>(또는 객체)</w:t>
      </w:r>
      <w:r w:rsidRPr="0090174E">
        <w:rPr>
          <w:rFonts w:asciiTheme="minorEastAsia" w:eastAsiaTheme="minorEastAsia" w:hAnsiTheme="minorEastAsia" w:cs="Courier New" w:hint="eastAsia"/>
          <w:bCs/>
          <w:color w:val="000000"/>
        </w:rPr>
        <w:t xml:space="preserve">들이 존재한다. 자식 컨텍스트는 부모 컨텍스트에 정의된 모듈들에 접근이 허용되지만 부모는 자식 컨텍스트에 접근이 허용되지 않는다. 이러한 </w:t>
      </w:r>
      <w:r w:rsidR="00D167F6">
        <w:rPr>
          <w:rFonts w:asciiTheme="minorEastAsia" w:eastAsiaTheme="minorEastAsia" w:hAnsiTheme="minorEastAsia" w:cs="Courier New" w:hint="eastAsia"/>
          <w:bCs/>
          <w:color w:val="000000"/>
        </w:rPr>
        <w:t xml:space="preserve">목적에 따른 </w:t>
      </w:r>
      <w:r w:rsidRPr="0090174E">
        <w:rPr>
          <w:rFonts w:asciiTheme="minorEastAsia" w:eastAsiaTheme="minorEastAsia" w:hAnsiTheme="minorEastAsia" w:cs="Courier New" w:hint="eastAsia"/>
          <w:bCs/>
          <w:color w:val="000000"/>
        </w:rPr>
        <w:t>컨텍스트의 분리는 비즈니스 모듈 개발자들의 설정을 간소화하고 주요한 코어 모듈들에 대한 설정을</w:t>
      </w:r>
      <w:r w:rsidR="007038F9">
        <w:rPr>
          <w:rFonts w:asciiTheme="minorEastAsia" w:eastAsiaTheme="minorEastAsia" w:hAnsiTheme="minorEastAsia" w:cs="Courier New" w:hint="eastAsia"/>
          <w:bCs/>
          <w:color w:val="000000"/>
        </w:rPr>
        <w:t xml:space="preserve"> 임으로 변경하는 것을</w:t>
      </w:r>
      <w:r w:rsidRPr="0090174E">
        <w:rPr>
          <w:rFonts w:asciiTheme="minorEastAsia" w:eastAsiaTheme="minorEastAsia" w:hAnsiTheme="minorEastAsia" w:cs="Courier New" w:hint="eastAsia"/>
          <w:bCs/>
          <w:color w:val="000000"/>
        </w:rPr>
        <w:t xml:space="preserve"> 보호하는 효과를 제공한다. </w:t>
      </w:r>
    </w:p>
    <w:p w:rsidR="00853F11" w:rsidRDefault="00853F11" w:rsidP="00853F11"/>
    <w:p w:rsidR="00853F11" w:rsidRDefault="00853F11" w:rsidP="00853F11"/>
    <w:p w:rsidR="00853F11" w:rsidRPr="0090174E" w:rsidRDefault="00853F11" w:rsidP="00853F11"/>
    <w:p w:rsidR="00853F11" w:rsidRDefault="001A435A" w:rsidP="00853F11">
      <w:pPr>
        <w:ind w:firstLineChars="100" w:firstLine="200"/>
        <w:jc w:val="center"/>
        <w:rPr>
          <w:rFonts w:eastAsiaTheme="minorHAnsi" w:cs="Courier New"/>
          <w:bCs/>
          <w:color w:val="000000"/>
        </w:rPr>
      </w:pPr>
      <w:r>
        <w:object w:dxaOrig="8706" w:dyaOrig="9591">
          <v:shape id="_x0000_i1028" type="#_x0000_t75" style="width:297.75pt;height:328.5pt" o:ole="">
            <v:imagedata r:id="rId16" o:title=""/>
          </v:shape>
          <o:OLEObject Type="Embed" ProgID="Visio.Drawing.11" ShapeID="_x0000_i1028" DrawAspect="Content" ObjectID="_1407685048" r:id="rId17"/>
        </w:object>
      </w:r>
    </w:p>
    <w:p w:rsidR="00853F11" w:rsidRDefault="00853F11" w:rsidP="00853F11">
      <w:pPr>
        <w:ind w:firstLineChars="100" w:firstLine="200"/>
        <w:rPr>
          <w:rFonts w:eastAsiaTheme="minorHAnsi" w:cs="Courier New"/>
          <w:bCs/>
          <w:color w:val="000000"/>
        </w:rPr>
      </w:pPr>
    </w:p>
    <w:p w:rsidR="00853F11" w:rsidRDefault="00853F11" w:rsidP="00853F11">
      <w:pPr>
        <w:ind w:firstLineChars="100" w:firstLine="200"/>
        <w:rPr>
          <w:rFonts w:eastAsiaTheme="minorHAnsi" w:cs="Courier New"/>
          <w:bCs/>
          <w:color w:val="000000"/>
        </w:rPr>
      </w:pPr>
    </w:p>
    <w:p w:rsidR="00853F11" w:rsidRPr="008E56C5" w:rsidRDefault="00853F11" w:rsidP="00323B35">
      <w:pPr>
        <w:ind w:firstLineChars="100" w:firstLine="200"/>
        <w:rPr>
          <w:rFonts w:eastAsiaTheme="minorHAnsi" w:cs="Courier New"/>
          <w:bCs/>
          <w:color w:val="000000"/>
        </w:rPr>
      </w:pPr>
    </w:p>
    <w:p w:rsidR="00C942D3" w:rsidRPr="001C123F" w:rsidRDefault="001B6562" w:rsidP="0014295E">
      <w:pPr>
        <w:pStyle w:val="3"/>
      </w:pPr>
      <w:bookmarkStart w:id="5" w:name="_Toc333925155"/>
      <w:r>
        <w:rPr>
          <w:rFonts w:hint="eastAsia"/>
        </w:rPr>
        <w:t xml:space="preserve">플러그인 </w:t>
      </w:r>
      <w:r w:rsidR="0039275D">
        <w:rPr>
          <w:rFonts w:hint="eastAsia"/>
        </w:rPr>
        <w:t>아키텍처</w:t>
      </w:r>
      <w:bookmarkEnd w:id="5"/>
    </w:p>
    <w:p w:rsidR="005F6818" w:rsidRPr="00890BF3" w:rsidRDefault="005F6818" w:rsidP="00323B35">
      <w:pPr>
        <w:ind w:firstLineChars="100" w:firstLine="200"/>
        <w:rPr>
          <w:rFonts w:asciiTheme="minorEastAsia" w:eastAsiaTheme="minorEastAsia" w:hAnsiTheme="minorEastAsia"/>
        </w:rPr>
      </w:pPr>
      <w:r w:rsidRPr="00890BF3">
        <w:rPr>
          <w:rFonts w:asciiTheme="minorEastAsia" w:eastAsiaTheme="minorEastAsia" w:hAnsiTheme="minorEastAsia" w:hint="eastAsia"/>
        </w:rPr>
        <w:t xml:space="preserve">플러그인 기술은 </w:t>
      </w:r>
      <w:r w:rsidR="00746814">
        <w:rPr>
          <w:rFonts w:asciiTheme="minorEastAsia" w:eastAsiaTheme="minorEastAsia" w:hAnsiTheme="minorEastAsia" w:hint="eastAsia"/>
        </w:rPr>
        <w:t>애</w:t>
      </w:r>
      <w:r w:rsidRPr="00890BF3">
        <w:rPr>
          <w:rFonts w:asciiTheme="minorEastAsia" w:eastAsiaTheme="minorEastAsia" w:hAnsiTheme="minorEastAsia" w:hint="eastAsia"/>
        </w:rPr>
        <w:t>플리케이션이 동작 중에 모듈</w:t>
      </w:r>
      <w:r w:rsidR="00216628" w:rsidRPr="00716B19">
        <w:rPr>
          <w:rFonts w:asciiTheme="minorEastAsia" w:eastAsiaTheme="minorEastAsia" w:hAnsiTheme="minorEastAsia" w:cs="Courier New" w:hint="eastAsia"/>
          <w:bCs/>
          <w:color w:val="000000"/>
        </w:rPr>
        <w:t>(또는 객체)</w:t>
      </w:r>
      <w:r w:rsidRPr="00890BF3">
        <w:rPr>
          <w:rFonts w:asciiTheme="minorEastAsia" w:eastAsiaTheme="minorEastAsia" w:hAnsiTheme="minorEastAsia" w:hint="eastAsia"/>
        </w:rPr>
        <w:t xml:space="preserve">들 또는 </w:t>
      </w:r>
      <w:r w:rsidR="0020662A">
        <w:rPr>
          <w:rFonts w:asciiTheme="minorEastAsia" w:eastAsiaTheme="minorEastAsia" w:hAnsiTheme="minorEastAsia" w:hint="eastAsia"/>
        </w:rPr>
        <w:t>애</w:t>
      </w:r>
      <w:r w:rsidRPr="00890BF3">
        <w:rPr>
          <w:rFonts w:asciiTheme="minorEastAsia" w:eastAsiaTheme="minorEastAsia" w:hAnsiTheme="minorEastAsia" w:hint="eastAsia"/>
        </w:rPr>
        <w:t xml:space="preserve">플리케이션의 컴파일 동안 알지 못했던 클래스들을 동적으로 로드하여 확장할 수 있도록 하는 기술이다. </w:t>
      </w:r>
      <w:r w:rsidR="00DE697E" w:rsidRPr="00890BF3">
        <w:rPr>
          <w:rFonts w:asciiTheme="minorEastAsia" w:eastAsiaTheme="minorEastAsia" w:hAnsiTheme="minorEastAsia" w:cs="Courier New"/>
          <w:bCs/>
          <w:color w:val="000000"/>
        </w:rPr>
        <w:t xml:space="preserve">FUSE™ </w:t>
      </w:r>
      <w:r w:rsidR="00DE697E" w:rsidRPr="00890BF3">
        <w:rPr>
          <w:rFonts w:asciiTheme="minorEastAsia" w:eastAsiaTheme="minorEastAsia" w:hAnsiTheme="minorEastAsia" w:cs="Courier New" w:hint="eastAsia"/>
          <w:bCs/>
          <w:color w:val="000000"/>
        </w:rPr>
        <w:t>ARCHITECTURE 2.0 플랫폼은 플러그인 기술 사용하여</w:t>
      </w:r>
      <w:r w:rsidR="00022AB4" w:rsidRPr="00890BF3">
        <w:rPr>
          <w:rFonts w:asciiTheme="minorEastAsia" w:eastAsiaTheme="minorEastAsia" w:hAnsiTheme="minorEastAsia" w:cs="Courier New" w:hint="eastAsia"/>
          <w:bCs/>
          <w:color w:val="000000"/>
        </w:rPr>
        <w:t xml:space="preserve"> 응용프로그램의</w:t>
      </w:r>
      <w:r w:rsidR="00DE697E" w:rsidRPr="00890BF3">
        <w:rPr>
          <w:rFonts w:asciiTheme="minorEastAsia" w:eastAsiaTheme="minorEastAsia" w:hAnsiTheme="minorEastAsia" w:cs="Courier New" w:hint="eastAsia"/>
          <w:bCs/>
          <w:color w:val="000000"/>
        </w:rPr>
        <w:t xml:space="preserve"> 확장성을 최대화</w:t>
      </w:r>
      <w:r w:rsidR="003B08C7" w:rsidRPr="00890BF3">
        <w:rPr>
          <w:rFonts w:asciiTheme="minorEastAsia" w:eastAsiaTheme="minorEastAsia" w:hAnsiTheme="minorEastAsia" w:cs="Courier New" w:hint="eastAsia"/>
          <w:bCs/>
          <w:color w:val="000000"/>
        </w:rPr>
        <w:t>한다.</w:t>
      </w:r>
      <w:r w:rsidR="00DE697E" w:rsidRPr="00890BF3">
        <w:rPr>
          <w:rFonts w:asciiTheme="minorEastAsia" w:eastAsiaTheme="minorEastAsia" w:hAnsiTheme="minorEastAsia" w:cs="Courier New" w:hint="eastAsia"/>
          <w:bCs/>
          <w:color w:val="000000"/>
        </w:rPr>
        <w:t xml:space="preserve"> </w:t>
      </w:r>
    </w:p>
    <w:p w:rsidR="00C942D3" w:rsidRPr="005F6818" w:rsidRDefault="00C942D3" w:rsidP="009875B0">
      <w:pPr>
        <w:rPr>
          <w:rFonts w:eastAsiaTheme="minorHAnsi" w:cs="Courier New"/>
          <w:bCs/>
          <w:color w:val="000000"/>
        </w:rPr>
      </w:pPr>
    </w:p>
    <w:p w:rsidR="00C942D3" w:rsidRPr="001651F0" w:rsidRDefault="00C942D3" w:rsidP="009875B0">
      <w:pPr>
        <w:rPr>
          <w:rFonts w:eastAsiaTheme="minorHAnsi" w:cs="Courier New"/>
          <w:bCs/>
          <w:color w:val="000000"/>
        </w:rPr>
      </w:pPr>
    </w:p>
    <w:p w:rsidR="003D5423" w:rsidRDefault="00085E14" w:rsidP="00323B35">
      <w:pPr>
        <w:ind w:firstLineChars="100" w:firstLine="200"/>
        <w:jc w:val="center"/>
        <w:rPr>
          <w:rFonts w:eastAsiaTheme="minorHAnsi" w:cs="Courier New"/>
          <w:bCs/>
          <w:color w:val="000000"/>
        </w:rPr>
      </w:pPr>
      <w:r>
        <w:object w:dxaOrig="8662" w:dyaOrig="5494">
          <v:shape id="_x0000_i1029" type="#_x0000_t75" style="width:364.65pt;height:231.55pt" o:ole="">
            <v:imagedata r:id="rId18" o:title=""/>
          </v:shape>
          <o:OLEObject Type="Embed" ProgID="Visio.Drawing.11" ShapeID="_x0000_i1029" DrawAspect="Content" ObjectID="_1407685049" r:id="rId19"/>
        </w:object>
      </w:r>
    </w:p>
    <w:p w:rsidR="00FB1BFC" w:rsidRDefault="00FB1BFC" w:rsidP="00323B35">
      <w:pPr>
        <w:ind w:firstLineChars="100" w:firstLine="200"/>
        <w:rPr>
          <w:rFonts w:eastAsiaTheme="minorHAnsi" w:cs="Courier New"/>
          <w:bCs/>
          <w:color w:val="000000"/>
        </w:rPr>
      </w:pPr>
    </w:p>
    <w:p w:rsidR="002264B2" w:rsidRDefault="002264B2" w:rsidP="002264B2">
      <w:pPr>
        <w:rPr>
          <w:rFonts w:eastAsiaTheme="minorHAnsi" w:cs="Courier New"/>
          <w:bCs/>
          <w:color w:val="000000"/>
        </w:rPr>
      </w:pPr>
    </w:p>
    <w:p w:rsidR="00791C8B" w:rsidRPr="001C123F" w:rsidRDefault="00FB4FAC" w:rsidP="0014295E">
      <w:pPr>
        <w:pStyle w:val="3"/>
      </w:pPr>
      <w:bookmarkStart w:id="6" w:name="_Toc333925156"/>
      <w:r>
        <w:rPr>
          <w:rFonts w:hint="eastAsia"/>
        </w:rPr>
        <w:t xml:space="preserve">동적 </w:t>
      </w:r>
      <w:r w:rsidR="00791C8B">
        <w:rPr>
          <w:rFonts w:hint="eastAsia"/>
        </w:rPr>
        <w:t>아키텍처</w:t>
      </w:r>
      <w:bookmarkEnd w:id="6"/>
    </w:p>
    <w:p w:rsidR="00791C8B" w:rsidRPr="003238C4" w:rsidRDefault="00E70D6A" w:rsidP="000A3973">
      <w:pPr>
        <w:ind w:firstLineChars="100" w:firstLine="200"/>
        <w:rPr>
          <w:rFonts w:asciiTheme="minorEastAsia" w:eastAsiaTheme="minorEastAsia" w:hAnsiTheme="minorEastAsia" w:cs="Courier New"/>
          <w:bCs/>
          <w:color w:val="000000"/>
        </w:rPr>
      </w:pPr>
      <w:r w:rsidRPr="003238C4">
        <w:rPr>
          <w:rFonts w:asciiTheme="minorEastAsia" w:eastAsiaTheme="minorEastAsia" w:hAnsiTheme="minorEastAsia" w:cs="Courier New"/>
          <w:bCs/>
          <w:color w:val="000000"/>
        </w:rPr>
        <w:t xml:space="preserve">FUSE™ </w:t>
      </w:r>
      <w:r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ARCHITECTURE 2.0 은 </w:t>
      </w:r>
      <w:r w:rsidR="00914102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Groovy 기술을 사용하여 </w:t>
      </w:r>
      <w:r w:rsidR="009808C1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비즈니스 </w:t>
      </w:r>
      <w:r w:rsidR="006A4AAB" w:rsidRPr="003238C4">
        <w:rPr>
          <w:rFonts w:asciiTheme="minorEastAsia" w:eastAsiaTheme="minorEastAsia" w:hAnsiTheme="minorEastAsia" w:cs="Courier New" w:hint="eastAsia"/>
          <w:bCs/>
          <w:color w:val="000000"/>
        </w:rPr>
        <w:t>코드</w:t>
      </w:r>
      <w:r w:rsidR="000E323C" w:rsidRPr="003238C4">
        <w:rPr>
          <w:rFonts w:asciiTheme="minorEastAsia" w:eastAsiaTheme="minorEastAsia" w:hAnsiTheme="minorEastAsia" w:cs="Courier New" w:hint="eastAsia"/>
          <w:bCs/>
          <w:color w:val="000000"/>
        </w:rPr>
        <w:t>를 수정하더라고</w:t>
      </w:r>
      <w:r w:rsidR="005C68BC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 소스</w:t>
      </w:r>
      <w:r w:rsidR="000E323C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 </w:t>
      </w:r>
      <w:r w:rsidR="00961F1A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컴파일과 </w:t>
      </w:r>
      <w:r w:rsidR="006A4AAB" w:rsidRPr="003238C4">
        <w:rPr>
          <w:rFonts w:asciiTheme="minorEastAsia" w:eastAsiaTheme="minorEastAsia" w:hAnsiTheme="minorEastAsia" w:cs="Courier New"/>
          <w:bCs/>
          <w:color w:val="000000"/>
        </w:rPr>
        <w:t>서버의</w:t>
      </w:r>
      <w:r w:rsidR="006A4AAB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 재 시작 없이 적용될 수 있도록 지원한다</w:t>
      </w:r>
      <w:r w:rsidR="006B0A3C" w:rsidRPr="003238C4">
        <w:rPr>
          <w:rFonts w:asciiTheme="minorEastAsia" w:eastAsiaTheme="minorEastAsia" w:hAnsiTheme="minorEastAsia" w:cs="Courier New" w:hint="eastAsia"/>
          <w:bCs/>
          <w:color w:val="000000"/>
        </w:rPr>
        <w:t>.</w:t>
      </w:r>
      <w:r w:rsidR="00C51B81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 </w:t>
      </w:r>
    </w:p>
    <w:p w:rsidR="00FD6D41" w:rsidRPr="003238C4" w:rsidRDefault="00FD6D41" w:rsidP="00086FAD">
      <w:pPr>
        <w:rPr>
          <w:rFonts w:asciiTheme="minorEastAsia" w:eastAsiaTheme="minorEastAsia" w:hAnsiTheme="minorEastAsia"/>
        </w:rPr>
      </w:pPr>
    </w:p>
    <w:p w:rsidR="00FD2E7F" w:rsidRPr="003238C4" w:rsidRDefault="00FD2E7F" w:rsidP="00086FAD">
      <w:pPr>
        <w:rPr>
          <w:rFonts w:asciiTheme="minorEastAsia" w:eastAsiaTheme="minorEastAsia" w:hAnsiTheme="minorEastAsia"/>
        </w:rPr>
      </w:pPr>
    </w:p>
    <w:p w:rsidR="007B2D8B" w:rsidRDefault="00337241" w:rsidP="00086FAD">
      <w:r>
        <w:object w:dxaOrig="10832" w:dyaOrig="8443">
          <v:shape id="_x0000_i1030" type="#_x0000_t75" style="width:410pt;height:319.15pt" o:ole="">
            <v:imagedata r:id="rId20" o:title=""/>
          </v:shape>
          <o:OLEObject Type="Embed" ProgID="Visio.Drawing.11" ShapeID="_x0000_i1030" DrawAspect="Content" ObjectID="_1407685050" r:id="rId21"/>
        </w:object>
      </w:r>
    </w:p>
    <w:p w:rsidR="007B2D8B" w:rsidRDefault="007B2D8B" w:rsidP="00086FAD"/>
    <w:p w:rsidR="007B2D8B" w:rsidRDefault="007B2D8B" w:rsidP="00086FAD"/>
    <w:p w:rsidR="00FB336F" w:rsidRPr="001C123F" w:rsidRDefault="00B414EC" w:rsidP="0014295E">
      <w:pPr>
        <w:pStyle w:val="3"/>
      </w:pPr>
      <w:bookmarkStart w:id="7" w:name="_Toc333925157"/>
      <w:r>
        <w:rPr>
          <w:rFonts w:hint="eastAsia"/>
        </w:rPr>
        <w:t>설정</w:t>
      </w:r>
      <w:r w:rsidR="005F17D9">
        <w:rPr>
          <w:rFonts w:hint="eastAsia"/>
        </w:rPr>
        <w:t>의</w:t>
      </w:r>
      <w:r w:rsidR="00563CA5">
        <w:rPr>
          <w:rFonts w:hint="eastAsia"/>
        </w:rPr>
        <w:t xml:space="preserve"> </w:t>
      </w:r>
      <w:r w:rsidR="00EB3CE9">
        <w:rPr>
          <w:rFonts w:hint="eastAsia"/>
        </w:rPr>
        <w:t>재사용</w:t>
      </w:r>
      <w:bookmarkEnd w:id="7"/>
    </w:p>
    <w:p w:rsidR="00FD2E7F" w:rsidRPr="003238C4" w:rsidRDefault="001A0A37" w:rsidP="000A3973">
      <w:pPr>
        <w:ind w:firstLineChars="100" w:firstLine="200"/>
        <w:rPr>
          <w:rFonts w:asciiTheme="minorEastAsia" w:eastAsiaTheme="minorEastAsia" w:hAnsiTheme="minorEastAsia" w:cs="Courier New"/>
          <w:bCs/>
          <w:color w:val="000000"/>
        </w:rPr>
      </w:pPr>
      <w:r w:rsidRPr="003238C4">
        <w:rPr>
          <w:rFonts w:asciiTheme="minorEastAsia" w:eastAsiaTheme="minorEastAsia" w:hAnsiTheme="minorEastAsia" w:cs="Courier New"/>
          <w:bCs/>
          <w:color w:val="000000"/>
        </w:rPr>
        <w:t xml:space="preserve">FUSE™ </w:t>
      </w:r>
      <w:r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ARCHITECTURE 2.0 </w:t>
      </w:r>
      <w:r w:rsidR="008022D0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은 </w:t>
      </w:r>
      <w:r w:rsidR="00F06F99" w:rsidRPr="003238C4">
        <w:rPr>
          <w:rFonts w:asciiTheme="minorEastAsia" w:eastAsiaTheme="minorEastAsia" w:hAnsiTheme="minorEastAsia" w:cs="Courier New" w:hint="eastAsia"/>
          <w:bCs/>
          <w:color w:val="000000"/>
        </w:rPr>
        <w:t>Rails 의 아이디어를</w:t>
      </w:r>
      <w:r w:rsidR="00196251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 도입하여 </w:t>
      </w:r>
      <w:r w:rsidR="008022D0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다양한 환경에서 </w:t>
      </w:r>
      <w:r w:rsidR="00B92E05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개발 및 </w:t>
      </w:r>
      <w:r w:rsidR="008022D0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운용을 위한 설정파일들을 미리 가지고 있으며 최소한의 설정 만으로 </w:t>
      </w:r>
      <w:r w:rsidR="005F0644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웹 어플리케이션을 </w:t>
      </w:r>
      <w:r w:rsidR="009F0C36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개발 </w:t>
      </w:r>
      <w:r w:rsidR="005F0644" w:rsidRPr="003238C4">
        <w:rPr>
          <w:rFonts w:asciiTheme="minorEastAsia" w:eastAsiaTheme="minorEastAsia" w:hAnsiTheme="minorEastAsia" w:cs="Courier New" w:hint="eastAsia"/>
          <w:bCs/>
          <w:color w:val="000000"/>
        </w:rPr>
        <w:t>할 수 있도록 돕는다.</w:t>
      </w:r>
      <w:r w:rsidR="0028244E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 가장 대표적 설정 파일이 startup-config.xml 파일이며 이 파일을 통하여 데이터베이스 및 보안 등 다양한 기능들을 </w:t>
      </w:r>
      <w:r w:rsidR="00255E86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사용할 수 있다. </w:t>
      </w:r>
      <w:r w:rsidR="0077189D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이러한 간결함을 </w:t>
      </w:r>
      <w:r w:rsidR="00864B21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통하여 </w:t>
      </w:r>
      <w:r w:rsidR="0077189D" w:rsidRPr="003238C4">
        <w:rPr>
          <w:rFonts w:asciiTheme="minorEastAsia" w:eastAsiaTheme="minorEastAsia" w:hAnsiTheme="minorEastAsia" w:cs="Courier New" w:hint="eastAsia"/>
          <w:bCs/>
          <w:color w:val="000000"/>
        </w:rPr>
        <w:t>생산성 향상 효과를 기대</w:t>
      </w:r>
      <w:r w:rsidR="00864B21" w:rsidRPr="003238C4">
        <w:rPr>
          <w:rFonts w:asciiTheme="minorEastAsia" w:eastAsiaTheme="minorEastAsia" w:hAnsiTheme="minorEastAsia" w:cs="Courier New" w:hint="eastAsia"/>
          <w:bCs/>
          <w:color w:val="000000"/>
        </w:rPr>
        <w:t>할 수 있다.</w:t>
      </w:r>
      <w:r w:rsidR="0077189D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 </w:t>
      </w:r>
    </w:p>
    <w:p w:rsidR="00FD2E7F" w:rsidRPr="003238C4" w:rsidRDefault="00FD2E7F">
      <w:pPr>
        <w:rPr>
          <w:rFonts w:asciiTheme="minorEastAsia" w:eastAsiaTheme="minorEastAsia" w:hAnsiTheme="minorEastAsia" w:cs="Courier New"/>
          <w:bCs/>
          <w:color w:val="000000"/>
        </w:rPr>
      </w:pPr>
    </w:p>
    <w:p w:rsidR="00FD2E7F" w:rsidRPr="003238C4" w:rsidRDefault="00FD2E7F">
      <w:pPr>
        <w:rPr>
          <w:rFonts w:asciiTheme="minorEastAsia" w:eastAsiaTheme="minorEastAsia" w:hAnsiTheme="minorEastAsia" w:cs="Courier New"/>
          <w:bCs/>
          <w:color w:val="000000"/>
        </w:rPr>
      </w:pPr>
      <w:r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startup-config.xml 설정에 </w:t>
      </w:r>
      <w:r w:rsidR="00833D7D" w:rsidRPr="003238C4">
        <w:rPr>
          <w:rFonts w:asciiTheme="minorEastAsia" w:eastAsiaTheme="minorEastAsia" w:hAnsiTheme="minorEastAsia" w:cs="Courier New" w:hint="eastAsia"/>
          <w:bCs/>
          <w:color w:val="000000"/>
        </w:rPr>
        <w:t>따라</w:t>
      </w:r>
      <w:r w:rsidR="00DE6C8B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 코어 모듈 컨테이너 을 포함하는</w:t>
      </w:r>
      <w:r w:rsidR="00833D7D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 </w:t>
      </w:r>
      <w:r w:rsidR="0056087E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spring </w:t>
      </w:r>
      <w:r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xml 파일을 </w:t>
      </w:r>
      <w:r w:rsidR="002F61B1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기반으로 </w:t>
      </w:r>
      <w:r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bootstrap application context </w:t>
      </w:r>
      <w:r w:rsidRPr="003238C4">
        <w:rPr>
          <w:rFonts w:asciiTheme="minorEastAsia" w:eastAsiaTheme="minorEastAsia" w:hAnsiTheme="minorEastAsia" w:cs="Courier New"/>
          <w:bCs/>
          <w:color w:val="000000"/>
        </w:rPr>
        <w:t>생성</w:t>
      </w:r>
      <w:r w:rsidR="00447AE4" w:rsidRPr="003238C4">
        <w:rPr>
          <w:rFonts w:asciiTheme="minorEastAsia" w:eastAsiaTheme="minorEastAsia" w:hAnsiTheme="minorEastAsia" w:cs="Courier New" w:hint="eastAsia"/>
          <w:bCs/>
          <w:color w:val="000000"/>
        </w:rPr>
        <w:t>한다</w:t>
      </w:r>
      <w:r w:rsidRPr="003238C4">
        <w:rPr>
          <w:rFonts w:asciiTheme="minorEastAsia" w:eastAsiaTheme="minorEastAsia" w:hAnsiTheme="minorEastAsia" w:cs="Courier New" w:hint="eastAsia"/>
          <w:bCs/>
          <w:color w:val="000000"/>
        </w:rPr>
        <w:t>.</w:t>
      </w:r>
      <w:r w:rsidR="00E86CE5" w:rsidRPr="003238C4">
        <w:rPr>
          <w:rFonts w:asciiTheme="minorEastAsia" w:eastAsiaTheme="minorEastAsia" w:hAnsiTheme="minorEastAsia" w:cs="Courier New" w:hint="eastAsia"/>
          <w:bCs/>
          <w:color w:val="000000"/>
        </w:rPr>
        <w:t xml:space="preserve"> 또한 startup-config.xml 에 정의된 값에 따라 코어 </w:t>
      </w:r>
      <w:r w:rsidR="008604EB" w:rsidRPr="003238C4">
        <w:rPr>
          <w:rFonts w:asciiTheme="minorEastAsia" w:eastAsiaTheme="minorEastAsia" w:hAnsiTheme="minorEastAsia" w:cs="Courier New" w:hint="eastAsia"/>
          <w:bCs/>
          <w:color w:val="000000"/>
        </w:rPr>
        <w:t>모듈을 생성한다.</w:t>
      </w:r>
    </w:p>
    <w:p w:rsidR="00FD2E7F" w:rsidRDefault="00772D58">
      <w:r>
        <w:object w:dxaOrig="9718" w:dyaOrig="6292">
          <v:shape id="_x0000_i1031" type="#_x0000_t75" style="width:427.1pt;height:277.15pt" o:ole="">
            <v:imagedata r:id="rId22" o:title=""/>
          </v:shape>
          <o:OLEObject Type="Embed" ProgID="Visio.Drawing.11" ShapeID="_x0000_i1031" DrawAspect="Content" ObjectID="_1407685051" r:id="rId23"/>
        </w:object>
      </w:r>
    </w:p>
    <w:p w:rsidR="000E5128" w:rsidRPr="00F2305A" w:rsidRDefault="000E5128">
      <w:pPr>
        <w:rPr>
          <w:rFonts w:asciiTheme="minorEastAsia" w:eastAsiaTheme="minorEastAsia" w:hAnsiTheme="minorEastAsia"/>
        </w:rPr>
      </w:pPr>
    </w:p>
    <w:p w:rsidR="007A7296" w:rsidRPr="00F2305A" w:rsidRDefault="00310959">
      <w:pPr>
        <w:rPr>
          <w:rFonts w:asciiTheme="minorEastAsia" w:eastAsiaTheme="minorEastAsia" w:hAnsiTheme="minorEastAsia" w:cs="Courier New"/>
          <w:bCs/>
          <w:color w:val="000000"/>
        </w:rPr>
      </w:pPr>
      <w:r w:rsidRPr="00F2305A">
        <w:rPr>
          <w:rFonts w:asciiTheme="minorEastAsia" w:eastAsiaTheme="minorEastAsia" w:hAnsiTheme="minorEastAsia" w:cs="Courier New" w:hint="eastAsia"/>
          <w:bCs/>
          <w:color w:val="000000"/>
        </w:rPr>
        <w:t xml:space="preserve">다음은 </w:t>
      </w:r>
      <w:r w:rsidR="00FE35EB" w:rsidRPr="00F2305A">
        <w:rPr>
          <w:rFonts w:asciiTheme="minorEastAsia" w:eastAsiaTheme="minorEastAsia" w:hAnsiTheme="minorEastAsia" w:cs="Courier New" w:hint="eastAsia"/>
          <w:bCs/>
          <w:color w:val="000000"/>
        </w:rPr>
        <w:t xml:space="preserve">startup-config.xml </w:t>
      </w:r>
      <w:r w:rsidR="005A6265" w:rsidRPr="00F2305A">
        <w:rPr>
          <w:rFonts w:asciiTheme="minorEastAsia" w:eastAsiaTheme="minorEastAsia" w:hAnsiTheme="minorEastAsia" w:cs="Courier New" w:hint="eastAsia"/>
          <w:bCs/>
          <w:color w:val="000000"/>
        </w:rPr>
        <w:t xml:space="preserve">을 사용하여 </w:t>
      </w:r>
      <w:r w:rsidRPr="00F2305A">
        <w:rPr>
          <w:rFonts w:asciiTheme="minorEastAsia" w:eastAsiaTheme="minorEastAsia" w:hAnsiTheme="minorEastAsia" w:cs="Courier New" w:hint="eastAsia"/>
          <w:bCs/>
          <w:color w:val="000000"/>
        </w:rPr>
        <w:t>데이터베이스를 설정하는 예시이다.</w:t>
      </w:r>
      <w:r w:rsidR="00657530" w:rsidRPr="00F2305A">
        <w:rPr>
          <w:rFonts w:asciiTheme="minorEastAsia" w:eastAsiaTheme="minorEastAsia" w:hAnsiTheme="minorEastAsia" w:cs="Courier New" w:hint="eastAsia"/>
          <w:bCs/>
          <w:color w:val="000000"/>
        </w:rPr>
        <w:t xml:space="preserve"> </w:t>
      </w:r>
    </w:p>
    <w:p w:rsidR="00D33DB7" w:rsidRPr="00EA3B9F" w:rsidRDefault="00D33DB7" w:rsidP="00D33DB7">
      <w:pPr>
        <w:rPr>
          <w:rFonts w:asciiTheme="minorEastAsia" w:eastAsiaTheme="minorEastAsia" w:hAnsiTheme="minorEastAsia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D33DB7" w:rsidRPr="00EA3B9F" w:rsidTr="00BE7B51">
        <w:tc>
          <w:tcPr>
            <w:tcW w:w="8679" w:type="dxa"/>
            <w:shd w:val="clear" w:color="auto" w:fill="000000" w:themeFill="text1"/>
          </w:tcPr>
          <w:p w:rsidR="00D33DB7" w:rsidRPr="00EA3B9F" w:rsidRDefault="00D33DB7" w:rsidP="00BE7B51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artup-config</w:t>
            </w:r>
            <w:r w:rsidRPr="00EA3B9F">
              <w:rPr>
                <w:rFonts w:asciiTheme="minorEastAsia" w:eastAsiaTheme="minorEastAsia" w:hAnsiTheme="minorEastAsia" w:hint="eastAsia"/>
              </w:rPr>
              <w:t>.xml</w:t>
            </w:r>
          </w:p>
        </w:tc>
      </w:tr>
    </w:tbl>
    <w:p w:rsidR="003238C4" w:rsidRPr="00F2305A" w:rsidRDefault="003238C4" w:rsidP="007E5E01">
      <w:pPr>
        <w:pStyle w:val="ae"/>
        <w:ind w:firstLineChars="0" w:firstLine="0"/>
        <w:rPr>
          <w:rFonts w:asciiTheme="minorEastAsia" w:eastAsiaTheme="minorEastAsia" w:hAnsiTheme="minorEastAsia"/>
        </w:rPr>
      </w:pP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>&lt;?xml</w:t>
      </w:r>
      <w:r w:rsidRPr="00A62691">
        <w:rPr>
          <w:rFonts w:ascii="Courier New" w:hAnsi="Courier New" w:cs="Courier New"/>
          <w:sz w:val="18"/>
          <w:szCs w:val="18"/>
        </w:rPr>
        <w:t xml:space="preserve"> 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version=</w:t>
      </w:r>
      <w:r w:rsidRPr="00A62691">
        <w:rPr>
          <w:rFonts w:ascii="Courier New" w:hAnsi="Courier New" w:cs="Courier New"/>
          <w:i/>
          <w:iCs/>
          <w:color w:val="000000"/>
          <w:sz w:val="18"/>
          <w:szCs w:val="18"/>
        </w:rPr>
        <w:t>"1.0"</w:t>
      </w:r>
      <w:r w:rsidRPr="00A62691">
        <w:rPr>
          <w:rFonts w:ascii="Courier New" w:hAnsi="Courier New" w:cs="Courier New"/>
          <w:sz w:val="18"/>
          <w:szCs w:val="18"/>
        </w:rPr>
        <w:t xml:space="preserve"> 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encoding=</w:t>
      </w:r>
      <w:r w:rsidRPr="00A62691">
        <w:rPr>
          <w:rFonts w:ascii="Courier New" w:hAnsi="Courier New" w:cs="Courier New"/>
          <w:i/>
          <w:iCs/>
          <w:color w:val="000000"/>
          <w:sz w:val="18"/>
          <w:szCs w:val="18"/>
        </w:rPr>
        <w:t>"UTF-8"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?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>&lt;startup-config&gt;</w:t>
      </w:r>
    </w:p>
    <w:p w:rsidR="00A62691" w:rsidRPr="00A62691" w:rsidRDefault="00A62691" w:rsidP="00A62691">
      <w:pPr>
        <w:adjustRightInd w:val="0"/>
        <w:ind w:firstLineChars="200" w:firstLine="36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>&lt;setup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ab/>
        <w:t>&lt;complete&gt;false&lt;/complete&gt;</w:t>
      </w:r>
    </w:p>
    <w:p w:rsidR="00A62691" w:rsidRPr="00A62691" w:rsidRDefault="00A62691" w:rsidP="00A62691">
      <w:pPr>
        <w:adjustRightInd w:val="0"/>
        <w:ind w:firstLineChars="200" w:firstLine="36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>&lt;/setup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 xml:space="preserve">    &lt;services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 xml:space="preserve">        &lt;sql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 xml:space="preserve">            &lt;location&gt;/WEB-INF/</w:t>
      </w:r>
      <w:r w:rsidRPr="00A62691">
        <w:rPr>
          <w:rFonts w:ascii="Courier New" w:hAnsi="Courier New" w:cs="Courier New"/>
          <w:color w:val="000000"/>
          <w:sz w:val="18"/>
          <w:szCs w:val="18"/>
          <w:u w:val="single"/>
        </w:rPr>
        <w:t>sql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&lt;/location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 xml:space="preserve">        &lt;/sql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 xml:space="preserve">    &lt;/services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 xml:space="preserve">    </w:t>
      </w:r>
      <w:r w:rsidRPr="00A62691">
        <w:rPr>
          <w:rFonts w:ascii="Courier New" w:hAnsi="Courier New" w:cs="Courier New"/>
          <w:color w:val="3399FF"/>
          <w:sz w:val="18"/>
          <w:szCs w:val="18"/>
        </w:rPr>
        <w:t>&lt;!-- JDBC DATASOURCE SETTING --&gt;</w:t>
      </w:r>
    </w:p>
    <w:p w:rsidR="00A62691" w:rsidRPr="00A62691" w:rsidRDefault="00A62691" w:rsidP="00A62691">
      <w:pPr>
        <w:adjustRightInd w:val="0"/>
        <w:ind w:firstLineChars="200" w:firstLine="36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>&lt;database&gt;</w:t>
      </w:r>
      <w:r w:rsidRPr="00A62691">
        <w:rPr>
          <w:rFonts w:ascii="Courier New" w:hAnsi="Courier New" w:cs="Courier New"/>
          <w:color w:val="000000"/>
          <w:sz w:val="18"/>
          <w:szCs w:val="18"/>
        </w:rPr>
        <w:tab/>
      </w:r>
      <w:r w:rsidRPr="00A62691">
        <w:rPr>
          <w:rFonts w:ascii="Courier New" w:hAnsi="Courier New" w:cs="Courier New"/>
          <w:color w:val="000000"/>
          <w:sz w:val="18"/>
          <w:szCs w:val="18"/>
        </w:rPr>
        <w:tab/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ab/>
        <w:t>&lt;default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sz w:val="18"/>
          <w:szCs w:val="18"/>
        </w:rPr>
        <w:t xml:space="preserve">    </w:t>
      </w:r>
      <w:r w:rsidRPr="00A62691">
        <w:rPr>
          <w:rFonts w:ascii="Courier New" w:hAnsi="Courier New" w:cs="Courier New"/>
          <w:color w:val="3399FF"/>
          <w:sz w:val="18"/>
          <w:szCs w:val="18"/>
        </w:rPr>
        <w:t xml:space="preserve">&lt;!-- 1. Use </w:t>
      </w:r>
      <w:r w:rsidRPr="00A62691">
        <w:rPr>
          <w:rFonts w:ascii="Courier New" w:hAnsi="Courier New" w:cs="Courier New"/>
          <w:color w:val="3399FF"/>
          <w:sz w:val="18"/>
          <w:szCs w:val="18"/>
          <w:u w:val="single"/>
        </w:rPr>
        <w:t>jndi</w:t>
      </w:r>
      <w:r w:rsidRPr="00A62691">
        <w:rPr>
          <w:rFonts w:ascii="Courier New" w:hAnsi="Courier New" w:cs="Courier New"/>
          <w:color w:val="3399FF"/>
          <w:sz w:val="18"/>
          <w:szCs w:val="18"/>
        </w:rPr>
        <w:t xml:space="preserve"> </w:t>
      </w:r>
      <w:r w:rsidRPr="00A62691">
        <w:rPr>
          <w:rFonts w:ascii="Courier New" w:hAnsi="Courier New" w:cs="Courier New"/>
          <w:color w:val="3399FF"/>
          <w:sz w:val="18"/>
          <w:szCs w:val="18"/>
          <w:u w:val="single"/>
        </w:rPr>
        <w:t>datasource</w:t>
      </w:r>
      <w:r w:rsidRPr="00A62691">
        <w:rPr>
          <w:rFonts w:ascii="Courier New" w:hAnsi="Courier New" w:cs="Courier New"/>
          <w:color w:val="3399FF"/>
          <w:sz w:val="18"/>
          <w:szCs w:val="18"/>
        </w:rPr>
        <w:t>. --&gt;</w:t>
      </w:r>
    </w:p>
    <w:p w:rsidR="00A62691" w:rsidRPr="00A62691" w:rsidRDefault="00A62691" w:rsidP="00A62691">
      <w:pPr>
        <w:adjustRightInd w:val="0"/>
        <w:ind w:firstLineChars="700" w:firstLine="126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>&lt;jndiDataSourceProvider</w:t>
      </w:r>
      <w:r w:rsidRPr="00A62691">
        <w:rPr>
          <w:rFonts w:ascii="Courier New" w:hAnsi="Courier New" w:cs="Courier New"/>
          <w:sz w:val="18"/>
          <w:szCs w:val="18"/>
        </w:rPr>
        <w:t xml:space="preserve"> 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order=</w:t>
      </w:r>
      <w:r w:rsidRPr="00A62691">
        <w:rPr>
          <w:rFonts w:ascii="Courier New" w:hAnsi="Courier New" w:cs="Courier New"/>
          <w:i/>
          <w:iCs/>
          <w:color w:val="000000"/>
          <w:sz w:val="18"/>
          <w:szCs w:val="18"/>
        </w:rPr>
        <w:t>"1"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&lt;jndiName&gt;&lt;/jndiName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sz w:val="18"/>
          <w:szCs w:val="18"/>
        </w:rPr>
        <w:t xml:space="preserve">    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&lt;/jndiDataSourceProvider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sz w:val="18"/>
          <w:szCs w:val="18"/>
        </w:rPr>
        <w:t xml:space="preserve">    </w:t>
      </w:r>
      <w:r w:rsidRPr="00A62691">
        <w:rPr>
          <w:rFonts w:ascii="Courier New" w:hAnsi="Courier New" w:cs="Courier New"/>
          <w:color w:val="3399FF"/>
          <w:sz w:val="18"/>
          <w:szCs w:val="18"/>
        </w:rPr>
        <w:t xml:space="preserve">&lt;!-- 2. Use the built-in pooled </w:t>
      </w:r>
      <w:r w:rsidRPr="00A62691">
        <w:rPr>
          <w:rFonts w:ascii="Courier New" w:hAnsi="Courier New" w:cs="Courier New"/>
          <w:color w:val="3399FF"/>
          <w:sz w:val="18"/>
          <w:szCs w:val="18"/>
          <w:u w:val="single"/>
        </w:rPr>
        <w:t>datasource</w:t>
      </w:r>
      <w:r w:rsidRPr="00A62691">
        <w:rPr>
          <w:rFonts w:ascii="Courier New" w:hAnsi="Courier New" w:cs="Courier New"/>
          <w:color w:val="3399FF"/>
          <w:sz w:val="18"/>
          <w:szCs w:val="18"/>
        </w:rPr>
        <w:t>. --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sz w:val="18"/>
          <w:szCs w:val="18"/>
        </w:rPr>
        <w:t xml:space="preserve">    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&lt;pooledDataSourceProvider</w:t>
      </w:r>
      <w:r w:rsidRPr="00A62691">
        <w:rPr>
          <w:rFonts w:ascii="Courier New" w:hAnsi="Courier New" w:cs="Courier New"/>
          <w:sz w:val="18"/>
          <w:szCs w:val="18"/>
        </w:rPr>
        <w:t xml:space="preserve"> 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order=</w:t>
      </w:r>
      <w:r w:rsidRPr="00A62691">
        <w:rPr>
          <w:rFonts w:ascii="Courier New" w:hAnsi="Courier New" w:cs="Courier New"/>
          <w:i/>
          <w:iCs/>
          <w:color w:val="000000"/>
          <w:sz w:val="18"/>
          <w:szCs w:val="18"/>
        </w:rPr>
        <w:t>"2"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&lt;driverClassName&gt;oracle.jdbc.driver.OracleDriver&lt;/driverClassName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&lt;url&gt;jdbc:oracle:thin:@//222.122.63.138:1521/INKIUMDB&lt;/url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&lt;username&gt;ICAP_HYUNDAICAPITAL&lt;/username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&lt;password&gt;</w:t>
      </w:r>
      <w:r w:rsidRPr="00A62691">
        <w:rPr>
          <w:rFonts w:ascii="Courier New" w:hAnsi="Courier New" w:cs="Courier New"/>
          <w:color w:val="000000"/>
          <w:sz w:val="18"/>
          <w:szCs w:val="18"/>
          <w:u w:val="single"/>
        </w:rPr>
        <w:t>inkium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&lt;/password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&lt;maxIdle&gt;10&lt;/maxIdle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&lt;maxActive&gt;100&lt;/maxActive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&lt;maxWait&gt;10000&lt;/maxWait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&lt;validationQuery&gt;SELECT 1 FROM DUAL&lt;/validationQuery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&lt;testOnBorrow&gt;false&lt;/testOnBorrow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lastRenderedPageBreak/>
        <w:tab/>
      </w:r>
      <w:r w:rsidRPr="00A62691">
        <w:rPr>
          <w:rFonts w:ascii="Courier New" w:hAnsi="Courier New" w:cs="Courier New" w:hint="eastAsia"/>
          <w:color w:val="00000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&lt;testWhileIdle&gt;true&lt;/testWhileIdle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&lt;timeBetweenEvictionRunsMillis&gt;1200000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&lt;/timeBetweenEvictionRunsMillis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&lt;minEvictableIdleTimeMillis&gt;1800000&lt;/minEvictableIdleTimeMillis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&lt;numTestsPerEvictionRun&gt;5&lt;/numTestsPerEvictionRun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sz w:val="18"/>
          <w:szCs w:val="18"/>
        </w:rPr>
        <w:t xml:space="preserve">    </w:t>
      </w:r>
      <w:r w:rsidRPr="00A62691">
        <w:rPr>
          <w:rFonts w:ascii="Courier New" w:hAnsi="Courier New" w:cs="Courier New"/>
          <w:color w:val="000000"/>
          <w:sz w:val="18"/>
          <w:szCs w:val="18"/>
        </w:rPr>
        <w:t>&lt;/pooledDataSourceProvider&gt;</w:t>
      </w:r>
    </w:p>
    <w:p w:rsidR="00A62691" w:rsidRPr="00A62691" w:rsidRDefault="00A62691" w:rsidP="00A62691">
      <w:pPr>
        <w:adjustRightInd w:val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ab/>
        <w:t>&lt;/default&gt;</w:t>
      </w:r>
    </w:p>
    <w:p w:rsidR="00A62691" w:rsidRPr="00A62691" w:rsidRDefault="00A62691" w:rsidP="00A62691">
      <w:pPr>
        <w:adjustRightInd w:val="0"/>
        <w:ind w:firstLineChars="300" w:firstLine="54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color w:val="000000"/>
          <w:sz w:val="18"/>
          <w:szCs w:val="18"/>
        </w:rPr>
        <w:t>&lt;/database&gt;</w:t>
      </w:r>
    </w:p>
    <w:p w:rsidR="00A62691" w:rsidRPr="00A62691" w:rsidRDefault="00A62691" w:rsidP="00A62691">
      <w:pPr>
        <w:pStyle w:val="ae"/>
        <w:ind w:firstLineChars="0" w:firstLine="0"/>
        <w:rPr>
          <w:rFonts w:ascii="Courier New" w:hAnsi="Courier New" w:cs="Courier New"/>
          <w:sz w:val="18"/>
          <w:szCs w:val="18"/>
        </w:rPr>
      </w:pPr>
      <w:r w:rsidRPr="00A62691">
        <w:rPr>
          <w:rFonts w:ascii="Courier New" w:hAnsi="Courier New" w:cs="Courier New"/>
          <w:sz w:val="18"/>
          <w:szCs w:val="18"/>
        </w:rPr>
        <w:t>&lt;/startup-config&gt;</w:t>
      </w:r>
    </w:p>
    <w:p w:rsidR="0099172C" w:rsidRDefault="0099172C"/>
    <w:p w:rsidR="008618E8" w:rsidRDefault="008618E8"/>
    <w:p w:rsidR="008618E8" w:rsidRPr="001C123F" w:rsidRDefault="008618E8" w:rsidP="008618E8">
      <w:pPr>
        <w:pStyle w:val="3"/>
      </w:pPr>
      <w:bookmarkStart w:id="8" w:name="_Toc333925158"/>
      <w:r>
        <w:rPr>
          <w:rFonts w:hint="eastAsia"/>
        </w:rPr>
        <w:t>공개소스 활용</w:t>
      </w:r>
      <w:bookmarkEnd w:id="8"/>
    </w:p>
    <w:p w:rsidR="008618E8" w:rsidRDefault="008618E8" w:rsidP="008618E8">
      <w:pPr>
        <w:ind w:firstLineChars="100" w:firstLine="200"/>
        <w:rPr>
          <w:rFonts w:asciiTheme="minorEastAsia" w:eastAsiaTheme="minorEastAsia" w:hAnsiTheme="minorEastAsia" w:cs="Courier New"/>
          <w:bCs/>
          <w:color w:val="000000"/>
        </w:rPr>
      </w:pPr>
      <w:r w:rsidRPr="00E2107F">
        <w:rPr>
          <w:rFonts w:asciiTheme="minorEastAsia" w:eastAsiaTheme="minorEastAsia" w:hAnsiTheme="minorEastAsia" w:cs="Courier New"/>
          <w:bCs/>
          <w:color w:val="000000"/>
        </w:rPr>
        <w:t xml:space="preserve">FUSE™ </w:t>
      </w:r>
      <w:r w:rsidRPr="00E2107F">
        <w:rPr>
          <w:rFonts w:asciiTheme="minorEastAsia" w:eastAsiaTheme="minorEastAsia" w:hAnsiTheme="minorEastAsia" w:cs="Courier New" w:hint="eastAsia"/>
          <w:bCs/>
          <w:color w:val="000000"/>
        </w:rPr>
        <w:t xml:space="preserve">ARCHITECTURE 2.0 는 다양한 기능들을 검증된 공개소스를 사용하여 구현하고 있다. 예를 들어 웹 MVC 프레임워크로는 Struts, JDBC 프로그래밍은 Spring, </w:t>
      </w:r>
      <w:r w:rsidRPr="00E2107F">
        <w:rPr>
          <w:rFonts w:asciiTheme="minorEastAsia" w:eastAsiaTheme="minorEastAsia" w:hAnsiTheme="minorEastAsia" w:cs="Courier New"/>
          <w:bCs/>
          <w:color w:val="000000"/>
        </w:rPr>
        <w:t>스케줄링은</w:t>
      </w:r>
      <w:r w:rsidRPr="00E2107F">
        <w:rPr>
          <w:rFonts w:asciiTheme="minorEastAsia" w:eastAsiaTheme="minorEastAsia" w:hAnsiTheme="minorEastAsia" w:cs="Courier New" w:hint="eastAsia"/>
          <w:bCs/>
          <w:color w:val="000000"/>
        </w:rPr>
        <w:t xml:space="preserve"> Quartz </w:t>
      </w:r>
      <w:r w:rsidRPr="00E2107F">
        <w:rPr>
          <w:rFonts w:asciiTheme="minorEastAsia" w:eastAsiaTheme="minorEastAsia" w:hAnsiTheme="minorEastAsia" w:cs="Courier New"/>
          <w:bCs/>
          <w:color w:val="000000"/>
        </w:rPr>
        <w:t>등을</w:t>
      </w:r>
      <w:r w:rsidRPr="00E2107F">
        <w:rPr>
          <w:rFonts w:asciiTheme="minorEastAsia" w:eastAsiaTheme="minorEastAsia" w:hAnsiTheme="minorEastAsia" w:cs="Courier New" w:hint="eastAsia"/>
          <w:bCs/>
          <w:color w:val="000000"/>
        </w:rPr>
        <w:t xml:space="preserve"> 사용하고 있다.  </w:t>
      </w:r>
    </w:p>
    <w:p w:rsidR="008618E8" w:rsidRPr="008618E8" w:rsidRDefault="008618E8"/>
    <w:p w:rsidR="0099172C" w:rsidRDefault="0099172C"/>
    <w:p w:rsidR="00D52DD8" w:rsidRDefault="00D52DD8">
      <w:r>
        <w:br w:type="page"/>
      </w:r>
    </w:p>
    <w:p w:rsidR="0099172C" w:rsidRPr="00BB2237" w:rsidRDefault="00FE48B7" w:rsidP="00323B35">
      <w:pPr>
        <w:pStyle w:val="2"/>
        <w:ind w:leftChars="-424" w:left="2" w:right="200" w:hanging="850"/>
      </w:pPr>
      <w:bookmarkStart w:id="9" w:name="_Toc333925159"/>
      <w:r>
        <w:rPr>
          <w:rFonts w:hint="eastAsia"/>
        </w:rPr>
        <w:lastRenderedPageBreak/>
        <w:t xml:space="preserve">적용 </w:t>
      </w:r>
      <w:r w:rsidR="00283636" w:rsidRPr="00BB2237">
        <w:rPr>
          <w:rFonts w:hint="eastAsia"/>
        </w:rPr>
        <w:t>시나리오</w:t>
      </w:r>
      <w:bookmarkEnd w:id="9"/>
    </w:p>
    <w:p w:rsidR="004B68D1" w:rsidRPr="004B68D1" w:rsidRDefault="004B68D1" w:rsidP="004B68D1">
      <w:pPr>
        <w:pStyle w:val="a7"/>
        <w:numPr>
          <w:ilvl w:val="1"/>
          <w:numId w:val="13"/>
        </w:numPr>
        <w:spacing w:before="100" w:beforeAutospacing="1" w:after="100" w:afterAutospacing="1"/>
        <w:ind w:leftChars="0"/>
        <w:outlineLvl w:val="2"/>
        <w:rPr>
          <w:rFonts w:asciiTheme="majorEastAsia" w:hAnsiTheme="majorEastAsia"/>
          <w:bCs/>
          <w:vanish/>
          <w:sz w:val="27"/>
          <w:szCs w:val="27"/>
        </w:rPr>
      </w:pPr>
      <w:bookmarkStart w:id="10" w:name="_Toc313981193"/>
      <w:bookmarkStart w:id="11" w:name="_Toc327781867"/>
      <w:bookmarkStart w:id="12" w:name="_Toc327781936"/>
      <w:bookmarkStart w:id="13" w:name="_Toc327782004"/>
      <w:bookmarkStart w:id="14" w:name="_Toc327970651"/>
      <w:bookmarkStart w:id="15" w:name="_Toc328050892"/>
      <w:bookmarkStart w:id="16" w:name="_Toc328051112"/>
      <w:bookmarkStart w:id="17" w:name="_Toc328140249"/>
      <w:bookmarkStart w:id="18" w:name="_Toc330915820"/>
      <w:bookmarkStart w:id="19" w:name="_Toc330915915"/>
      <w:bookmarkStart w:id="20" w:name="_Toc333222226"/>
      <w:bookmarkStart w:id="21" w:name="_Toc333913729"/>
      <w:bookmarkStart w:id="22" w:name="_Toc333925160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:rsidR="0099172C" w:rsidRPr="00F66753" w:rsidRDefault="00A303CD" w:rsidP="0014295E">
      <w:pPr>
        <w:pStyle w:val="3"/>
      </w:pPr>
      <w:bookmarkStart w:id="23" w:name="_Toc333925161"/>
      <w:r w:rsidRPr="00F66753">
        <w:rPr>
          <w:rFonts w:hint="eastAsia"/>
        </w:rPr>
        <w:t xml:space="preserve">AJAX 와 RESTful </w:t>
      </w:r>
      <w:r w:rsidR="00DB584B" w:rsidRPr="00F66753">
        <w:rPr>
          <w:rFonts w:hint="eastAsia"/>
        </w:rPr>
        <w:t>기반의 웹 어플리케이션</w:t>
      </w:r>
      <w:bookmarkEnd w:id="23"/>
    </w:p>
    <w:p w:rsidR="008D5EF7" w:rsidRPr="0076794B" w:rsidRDefault="008D5EF7"/>
    <w:p w:rsidR="008D5EF7" w:rsidRDefault="0004428A">
      <w:r>
        <w:object w:dxaOrig="9637" w:dyaOrig="8216">
          <v:shape id="_x0000_i1032" type="#_x0000_t75" style="width:425pt;height:362.35pt" o:ole="">
            <v:imagedata r:id="rId24" o:title=""/>
          </v:shape>
          <o:OLEObject Type="Embed" ProgID="Visio.Drawing.11" ShapeID="_x0000_i1032" DrawAspect="Content" ObjectID="_1407685052" r:id="rId25"/>
        </w:object>
      </w:r>
    </w:p>
    <w:p w:rsidR="008D5EF7" w:rsidRDefault="008D5EF7" w:rsidP="002A232B"/>
    <w:p w:rsidR="00D10460" w:rsidRDefault="002A232B" w:rsidP="0014295E">
      <w:pPr>
        <w:pStyle w:val="3"/>
      </w:pPr>
      <w:bookmarkStart w:id="24" w:name="_Toc333925162"/>
      <w:r>
        <w:rPr>
          <w:rFonts w:hint="eastAsia"/>
        </w:rPr>
        <w:t>모바일 웹 어플리케이션</w:t>
      </w:r>
      <w:bookmarkEnd w:id="24"/>
    </w:p>
    <w:p w:rsidR="00D10460" w:rsidRDefault="00D10460" w:rsidP="002A232B"/>
    <w:p w:rsidR="005D7BD2" w:rsidRDefault="0004428A" w:rsidP="002A232B">
      <w:r>
        <w:object w:dxaOrig="9637" w:dyaOrig="9009">
          <v:shape id="_x0000_i1033" type="#_x0000_t75" style="width:422.6pt;height:394.6pt" o:ole="">
            <v:imagedata r:id="rId26" o:title=""/>
          </v:shape>
          <o:OLEObject Type="Embed" ProgID="Visio.Drawing.11" ShapeID="_x0000_i1033" DrawAspect="Content" ObjectID="_1407685053" r:id="rId27"/>
        </w:object>
      </w:r>
    </w:p>
    <w:p w:rsidR="00CC7D84" w:rsidRDefault="00CC7D84" w:rsidP="002A232B"/>
    <w:p w:rsidR="008D5EF7" w:rsidRPr="00424DA1" w:rsidRDefault="00E57137" w:rsidP="0014295E">
      <w:pPr>
        <w:pStyle w:val="3"/>
      </w:pPr>
      <w:bookmarkStart w:id="25" w:name="_Toc333925163"/>
      <w:r>
        <w:rPr>
          <w:rFonts w:hint="eastAsia"/>
        </w:rPr>
        <w:t xml:space="preserve">웹 서비스 </w:t>
      </w:r>
      <w:r w:rsidR="00145411">
        <w:rPr>
          <w:rFonts w:hint="eastAsia"/>
        </w:rPr>
        <w:t xml:space="preserve">기반의 </w:t>
      </w:r>
      <w:r w:rsidR="009679F2">
        <w:rPr>
          <w:rFonts w:hint="eastAsia"/>
        </w:rPr>
        <w:t>미들웨어</w:t>
      </w:r>
      <w:bookmarkEnd w:id="25"/>
    </w:p>
    <w:p w:rsidR="0099172C" w:rsidRDefault="0004428A">
      <w:r>
        <w:object w:dxaOrig="9637" w:dyaOrig="8216">
          <v:shape id="_x0000_i1034" type="#_x0000_t75" style="width:419.7pt;height:357.8pt" o:ole="">
            <v:imagedata r:id="rId28" o:title=""/>
          </v:shape>
          <o:OLEObject Type="Embed" ProgID="Visio.Drawing.11" ShapeID="_x0000_i1034" DrawAspect="Content" ObjectID="_1407685054" r:id="rId29"/>
        </w:object>
      </w:r>
    </w:p>
    <w:p w:rsidR="003706ED" w:rsidRDefault="003706ED"/>
    <w:p w:rsidR="00970EAF" w:rsidRDefault="00970EAF">
      <w:r>
        <w:br w:type="page"/>
      </w:r>
    </w:p>
    <w:p w:rsidR="00F44B76" w:rsidRDefault="00F44B76" w:rsidP="00F44B76"/>
    <w:p w:rsidR="00F44B76" w:rsidRPr="00212196" w:rsidRDefault="00F44B76" w:rsidP="00F44B76"/>
    <w:p w:rsidR="00F44B76" w:rsidRPr="00212196" w:rsidRDefault="00F44B76" w:rsidP="00F44B76"/>
    <w:p w:rsidR="00F44B76" w:rsidRPr="00212196" w:rsidRDefault="00F44B76" w:rsidP="00F44B76"/>
    <w:p w:rsidR="00F44B76" w:rsidRPr="00212196" w:rsidRDefault="00F44B76" w:rsidP="00F44B76"/>
    <w:p w:rsidR="00F44B76" w:rsidRPr="00212196" w:rsidRDefault="00F44B76" w:rsidP="00F44B7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F61BFE4" wp14:editId="240B6160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5" name="직사각형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5" o:spid="_x0000_s1026" style="position:absolute;left:0;text-align:left;margin-left:264.55pt;margin-top:.05pt;width:211.85pt;height: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" fillcolor="black"/>
            </w:pict>
          </mc:Fallback>
        </mc:AlternateContent>
      </w:r>
    </w:p>
    <w:p w:rsidR="00DD12EE" w:rsidRPr="002E1F3E" w:rsidRDefault="00DD12EE" w:rsidP="00073CCA">
      <w:pPr>
        <w:pStyle w:val="1"/>
      </w:pPr>
      <w:r w:rsidRPr="002E1F3E">
        <w:rPr>
          <w:rFonts w:hint="eastAsia"/>
        </w:rPr>
        <w:t xml:space="preserve"> </w:t>
      </w:r>
      <w:bookmarkStart w:id="26" w:name="_Toc333925164"/>
      <w:r w:rsidR="009A7070">
        <w:rPr>
          <w:rFonts w:hint="eastAsia"/>
        </w:rPr>
        <w:t>환경</w:t>
      </w:r>
      <w:bookmarkEnd w:id="26"/>
    </w:p>
    <w:p w:rsidR="00DD12EE" w:rsidRDefault="00DD12EE" w:rsidP="00DD12EE"/>
    <w:p w:rsidR="00DD12EE" w:rsidRDefault="00DD12EE" w:rsidP="00DD12EE"/>
    <w:p w:rsidR="00DD12EE" w:rsidRDefault="00DD12EE" w:rsidP="00DD12EE"/>
    <w:p w:rsidR="00DD12EE" w:rsidRDefault="00DD12EE" w:rsidP="00DD12EE"/>
    <w:p w:rsidR="00DD12EE" w:rsidRDefault="00DD12EE" w:rsidP="00DD12EE"/>
    <w:p w:rsidR="004F58F1" w:rsidRDefault="004F58F1">
      <w:r>
        <w:br w:type="page"/>
      </w:r>
    </w:p>
    <w:p w:rsidR="00763998" w:rsidRPr="00763998" w:rsidRDefault="00763998" w:rsidP="00763998">
      <w:pPr>
        <w:pStyle w:val="a7"/>
        <w:numPr>
          <w:ilvl w:val="0"/>
          <w:numId w:val="12"/>
        </w:numPr>
        <w:spacing w:before="100" w:beforeAutospacing="1" w:after="100" w:afterAutospacing="1"/>
        <w:ind w:leftChars="0"/>
        <w:outlineLvl w:val="1"/>
        <w:rPr>
          <w:rFonts w:asciiTheme="minorEastAsia" w:hAnsiTheme="minorEastAsia"/>
          <w:bCs/>
          <w:vanish/>
          <w:sz w:val="32"/>
          <w:szCs w:val="36"/>
        </w:rPr>
      </w:pPr>
      <w:bookmarkStart w:id="27" w:name="_Toc313981198"/>
      <w:bookmarkStart w:id="28" w:name="_Toc327781872"/>
      <w:bookmarkStart w:id="29" w:name="_Toc327781941"/>
      <w:bookmarkStart w:id="30" w:name="_Toc327782009"/>
      <w:bookmarkStart w:id="31" w:name="_Toc327970656"/>
      <w:bookmarkStart w:id="32" w:name="_Toc328050897"/>
      <w:bookmarkStart w:id="33" w:name="_Toc328051117"/>
      <w:bookmarkStart w:id="34" w:name="_Toc328140254"/>
      <w:bookmarkStart w:id="35" w:name="_Toc330915825"/>
      <w:bookmarkStart w:id="36" w:name="_Toc330915920"/>
      <w:bookmarkStart w:id="37" w:name="_Toc333222231"/>
      <w:bookmarkStart w:id="38" w:name="_Toc333913734"/>
      <w:bookmarkStart w:id="39" w:name="_Toc333925165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:rsidR="008800F5" w:rsidRPr="004703B2" w:rsidRDefault="008800F5" w:rsidP="000D0A4E">
      <w:pPr>
        <w:pStyle w:val="2"/>
        <w:ind w:leftChars="-424" w:left="2" w:right="200" w:hanging="850"/>
      </w:pPr>
      <w:bookmarkStart w:id="40" w:name="_Toc333925166"/>
      <w:r>
        <w:rPr>
          <w:rFonts w:hint="eastAsia"/>
        </w:rPr>
        <w:t>개발 환경 설정</w:t>
      </w:r>
      <w:bookmarkEnd w:id="40"/>
    </w:p>
    <w:p w:rsidR="003F6E9E" w:rsidRDefault="00525FFD" w:rsidP="00323B35">
      <w:pPr>
        <w:ind w:firstLineChars="100" w:firstLine="200"/>
        <w:rPr>
          <w:rFonts w:eastAsiaTheme="minorHAnsi" w:cs="Courier New"/>
          <w:bCs/>
          <w:color w:val="000000"/>
        </w:rPr>
      </w:pPr>
      <w:r w:rsidRPr="00E65597">
        <w:rPr>
          <w:rFonts w:asciiTheme="minorEastAsia" w:eastAsiaTheme="minorEastAsia" w:hAnsiTheme="minorEastAsia" w:cs="Courier New"/>
          <w:bCs/>
          <w:color w:val="000000"/>
        </w:rPr>
        <w:t xml:space="preserve">FUSE™ </w:t>
      </w:r>
      <w:r w:rsidRPr="00E65597">
        <w:rPr>
          <w:rFonts w:asciiTheme="minorEastAsia" w:eastAsiaTheme="minorEastAsia" w:hAnsiTheme="minorEastAsia" w:cs="Courier New" w:hint="eastAsia"/>
          <w:bCs/>
          <w:color w:val="000000"/>
        </w:rPr>
        <w:t xml:space="preserve">ARCHITECTURE 2.0 플랫폼 기반의 응용 프로그램을 개발을 위하여 </w:t>
      </w:r>
      <w:r w:rsidR="00F96CF9" w:rsidRPr="00E65597">
        <w:rPr>
          <w:rFonts w:asciiTheme="minorEastAsia" w:eastAsiaTheme="minorEastAsia" w:hAnsiTheme="minorEastAsia" w:cs="Courier New" w:hint="eastAsia"/>
          <w:bCs/>
          <w:color w:val="000000"/>
        </w:rPr>
        <w:t>기본 개발 도구</w:t>
      </w:r>
      <w:r w:rsidR="003F6E9E" w:rsidRPr="00E65597">
        <w:rPr>
          <w:rFonts w:asciiTheme="minorEastAsia" w:eastAsiaTheme="minorEastAsia" w:hAnsiTheme="minorEastAsia" w:cs="Courier New" w:hint="eastAsia"/>
          <w:bCs/>
          <w:color w:val="000000"/>
        </w:rPr>
        <w:t xml:space="preserve">들을 설치한다. </w:t>
      </w:r>
      <w:r w:rsidR="006533CD" w:rsidRPr="00E65597">
        <w:rPr>
          <w:rFonts w:asciiTheme="minorEastAsia" w:eastAsiaTheme="minorEastAsia" w:hAnsiTheme="minorEastAsia" w:cs="Courier New" w:hint="eastAsia"/>
          <w:bCs/>
          <w:color w:val="000000"/>
        </w:rPr>
        <w:t>주의할 것은 자바는 반듯이 1.5 이상을 사용하여야 한다</w:t>
      </w:r>
      <w:r w:rsidR="006533CD">
        <w:rPr>
          <w:rFonts w:eastAsiaTheme="minorHAnsi" w:cs="Courier New" w:hint="eastAsia"/>
          <w:bCs/>
          <w:color w:val="000000"/>
        </w:rPr>
        <w:t>.</w:t>
      </w:r>
    </w:p>
    <w:p w:rsidR="002152CE" w:rsidRPr="00E90CF1" w:rsidRDefault="002152CE" w:rsidP="003F6E9E">
      <w:pPr>
        <w:rPr>
          <w:rFonts w:asciiTheme="minorEastAsia" w:eastAsiaTheme="minorEastAsia" w:hAnsiTheme="minorEastAsia"/>
          <w:b/>
        </w:rPr>
      </w:pPr>
    </w:p>
    <w:tbl>
      <w:tblPr>
        <w:tblStyle w:val="a6"/>
        <w:tblW w:w="9180" w:type="dxa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1276"/>
        <w:gridCol w:w="6662"/>
      </w:tblGrid>
      <w:tr w:rsidR="00C31011" w:rsidRPr="00E90CF1" w:rsidTr="00301A11">
        <w:tc>
          <w:tcPr>
            <w:tcW w:w="1242" w:type="dxa"/>
            <w:tcBorders>
              <w:top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6533CD" w:rsidRPr="00301A11" w:rsidRDefault="006533CD" w:rsidP="003F6E9E">
            <w:pPr>
              <w:rPr>
                <w:rFonts w:asciiTheme="minorEastAsia" w:eastAsiaTheme="minorEastAsia" w:hAnsiTheme="minorEastAsia"/>
                <w:b/>
              </w:rPr>
            </w:pPr>
            <w:r w:rsidRPr="00301A11">
              <w:rPr>
                <w:rFonts w:asciiTheme="minorEastAsia" w:eastAsiaTheme="minorEastAsia" w:hAnsiTheme="minorEastAsia" w:hint="eastAsia"/>
                <w:b/>
              </w:rPr>
              <w:t>구분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6533CD" w:rsidRPr="00301A11" w:rsidRDefault="006533CD" w:rsidP="003F6E9E">
            <w:pPr>
              <w:rPr>
                <w:rFonts w:asciiTheme="minorEastAsia" w:eastAsiaTheme="minorEastAsia" w:hAnsiTheme="minorEastAsia"/>
                <w:b/>
              </w:rPr>
            </w:pPr>
            <w:r w:rsidRPr="00301A11">
              <w:rPr>
                <w:rFonts w:asciiTheme="minorEastAsia" w:eastAsiaTheme="minorEastAsia" w:hAnsiTheme="minorEastAsia" w:hint="eastAsia"/>
                <w:b/>
              </w:rPr>
              <w:t>항목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</w:tcBorders>
            <w:shd w:val="clear" w:color="auto" w:fill="FFFFFF" w:themeFill="background1"/>
          </w:tcPr>
          <w:p w:rsidR="006533CD" w:rsidRPr="00301A11" w:rsidRDefault="006533CD" w:rsidP="003F6E9E">
            <w:pPr>
              <w:rPr>
                <w:rFonts w:asciiTheme="minorEastAsia" w:eastAsiaTheme="minorEastAsia" w:hAnsiTheme="minorEastAsia"/>
                <w:b/>
              </w:rPr>
            </w:pPr>
            <w:r w:rsidRPr="00301A11">
              <w:rPr>
                <w:rFonts w:asciiTheme="minorEastAsia" w:eastAsiaTheme="minorEastAsia" w:hAnsiTheme="minorEastAsia" w:hint="eastAsia"/>
                <w:b/>
              </w:rPr>
              <w:t>URL</w:t>
            </w:r>
          </w:p>
        </w:tc>
      </w:tr>
      <w:tr w:rsidR="006533CD" w:rsidRPr="00E90CF1" w:rsidTr="00301A11">
        <w:tc>
          <w:tcPr>
            <w:tcW w:w="1242" w:type="dxa"/>
            <w:tcBorders>
              <w:top w:val="single" w:sz="4" w:space="0" w:color="auto"/>
              <w:bottom w:val="nil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6533CD" w:rsidRPr="00E90CF1" w:rsidRDefault="006533CD" w:rsidP="00E72553">
            <w:pPr>
              <w:rPr>
                <w:rFonts w:asciiTheme="minorEastAsia" w:eastAsiaTheme="minorEastAsia" w:hAnsiTheme="minorEastAsia"/>
              </w:rPr>
            </w:pPr>
            <w:r w:rsidRPr="00E90CF1">
              <w:rPr>
                <w:rFonts w:asciiTheme="minorEastAsia" w:eastAsiaTheme="minorEastAsia" w:hAnsiTheme="minorEastAsia" w:hint="eastAsia"/>
              </w:rPr>
              <w:t>언어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6533CD" w:rsidRPr="00E90CF1" w:rsidRDefault="006533CD" w:rsidP="00E72553">
            <w:pPr>
              <w:rPr>
                <w:rFonts w:asciiTheme="minorEastAsia" w:eastAsiaTheme="minorEastAsia" w:hAnsiTheme="minorEastAsia"/>
              </w:rPr>
            </w:pPr>
            <w:r w:rsidRPr="00E90CF1">
              <w:rPr>
                <w:rFonts w:asciiTheme="minorEastAsia" w:eastAsiaTheme="minorEastAsia" w:hAnsiTheme="minorEastAsia" w:hint="eastAsia"/>
              </w:rPr>
              <w:t>JAVA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:rsidR="006533CD" w:rsidRPr="00E90CF1" w:rsidRDefault="00960DFC" w:rsidP="003F6E9E">
            <w:pPr>
              <w:rPr>
                <w:rFonts w:asciiTheme="minorEastAsia" w:eastAsiaTheme="minorEastAsia" w:hAnsiTheme="minorEastAsia"/>
              </w:rPr>
            </w:pPr>
            <w:hyperlink r:id="rId30" w:history="1">
              <w:r w:rsidR="006533CD" w:rsidRPr="00E90CF1">
                <w:rPr>
                  <w:rStyle w:val="aa"/>
                  <w:rFonts w:asciiTheme="minorEastAsia" w:eastAsiaTheme="minorEastAsia" w:hAnsiTheme="minorEastAsia"/>
                </w:rPr>
                <w:t>http://www.oracle.com/technetwork/java/javase/downloads/index.html</w:t>
              </w:r>
            </w:hyperlink>
          </w:p>
        </w:tc>
      </w:tr>
      <w:tr w:rsidR="006533CD" w:rsidRPr="00E90CF1" w:rsidTr="00301A11">
        <w:tc>
          <w:tcPr>
            <w:tcW w:w="1242" w:type="dxa"/>
            <w:tcBorders>
              <w:top w:val="nil"/>
              <w:bottom w:val="nil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6533CD" w:rsidRPr="00E90CF1" w:rsidRDefault="003C1466" w:rsidP="003C1466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개발도구</w:t>
            </w: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6533CD" w:rsidRPr="00E90CF1" w:rsidRDefault="006533CD" w:rsidP="00E72553">
            <w:pPr>
              <w:rPr>
                <w:rFonts w:asciiTheme="minorEastAsia" w:eastAsiaTheme="minorEastAsia" w:hAnsiTheme="minorEastAsia"/>
              </w:rPr>
            </w:pPr>
            <w:r w:rsidRPr="00E90CF1">
              <w:rPr>
                <w:rFonts w:asciiTheme="minorEastAsia" w:eastAsiaTheme="minorEastAsia" w:hAnsiTheme="minorEastAsia" w:hint="eastAsia"/>
              </w:rPr>
              <w:t>eclipse</w:t>
            </w:r>
          </w:p>
        </w:tc>
        <w:tc>
          <w:tcPr>
            <w:tcW w:w="6662" w:type="dxa"/>
            <w:tcBorders>
              <w:top w:val="nil"/>
              <w:left w:val="single" w:sz="4" w:space="0" w:color="auto"/>
              <w:bottom w:val="nil"/>
            </w:tcBorders>
          </w:tcPr>
          <w:p w:rsidR="006533CD" w:rsidRPr="00E90CF1" w:rsidRDefault="00960DFC" w:rsidP="003F6E9E">
            <w:pPr>
              <w:rPr>
                <w:rFonts w:asciiTheme="minorEastAsia" w:eastAsiaTheme="minorEastAsia" w:hAnsiTheme="minorEastAsia"/>
              </w:rPr>
            </w:pPr>
            <w:hyperlink r:id="rId31" w:history="1">
              <w:r w:rsidR="006533CD" w:rsidRPr="00E90CF1">
                <w:rPr>
                  <w:rStyle w:val="aa"/>
                  <w:rFonts w:asciiTheme="minorEastAsia" w:eastAsiaTheme="minorEastAsia" w:hAnsiTheme="minorEastAsia"/>
                </w:rPr>
                <w:t>http://www.eclipse.org/</w:t>
              </w:r>
            </w:hyperlink>
          </w:p>
        </w:tc>
      </w:tr>
      <w:tr w:rsidR="006E2C2D" w:rsidRPr="00E90CF1" w:rsidTr="00301A11">
        <w:tc>
          <w:tcPr>
            <w:tcW w:w="1242" w:type="dxa"/>
            <w:tcBorders>
              <w:top w:val="nil"/>
              <w:bottom w:val="nil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6E2C2D" w:rsidRPr="00E90CF1" w:rsidRDefault="006E2C2D" w:rsidP="00960DFC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빌드관리</w:t>
            </w: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6E2C2D" w:rsidRPr="00E90CF1" w:rsidRDefault="006E2C2D" w:rsidP="00960DFC">
            <w:pPr>
              <w:rPr>
                <w:rFonts w:asciiTheme="minorEastAsia" w:eastAsiaTheme="minorEastAsia" w:hAnsiTheme="minorEastAsia"/>
              </w:rPr>
            </w:pPr>
            <w:r w:rsidRPr="00E90CF1">
              <w:rPr>
                <w:rFonts w:asciiTheme="minorEastAsia" w:eastAsiaTheme="minorEastAsia" w:hAnsiTheme="minorEastAsia" w:hint="eastAsia"/>
              </w:rPr>
              <w:t>maven</w:t>
            </w:r>
          </w:p>
        </w:tc>
        <w:tc>
          <w:tcPr>
            <w:tcW w:w="6662" w:type="dxa"/>
            <w:tcBorders>
              <w:top w:val="nil"/>
              <w:left w:val="single" w:sz="4" w:space="0" w:color="auto"/>
              <w:bottom w:val="nil"/>
            </w:tcBorders>
          </w:tcPr>
          <w:p w:rsidR="006E2C2D" w:rsidRPr="00E90CF1" w:rsidRDefault="006E2C2D" w:rsidP="00960DFC">
            <w:pPr>
              <w:rPr>
                <w:rFonts w:asciiTheme="minorEastAsia" w:eastAsiaTheme="minorEastAsia" w:hAnsiTheme="minorEastAsia"/>
              </w:rPr>
            </w:pPr>
            <w:hyperlink r:id="rId32" w:history="1">
              <w:r w:rsidRPr="00E90CF1">
                <w:rPr>
                  <w:rStyle w:val="aa"/>
                  <w:rFonts w:asciiTheme="minorEastAsia" w:eastAsiaTheme="minorEastAsia" w:hAnsiTheme="minorEastAsia" w:cs="Courier New"/>
                  <w:bCs/>
                </w:rPr>
                <w:t>http://maven.apache.org</w:t>
              </w:r>
            </w:hyperlink>
          </w:p>
        </w:tc>
      </w:tr>
      <w:tr w:rsidR="006533CD" w:rsidRPr="00E90CF1" w:rsidTr="00301A11">
        <w:tc>
          <w:tcPr>
            <w:tcW w:w="1242" w:type="dxa"/>
            <w:tcBorders>
              <w:top w:val="nil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6533CD" w:rsidRPr="00E90CF1" w:rsidRDefault="006533CD" w:rsidP="00E72553">
            <w:pPr>
              <w:rPr>
                <w:rFonts w:asciiTheme="minorEastAsia" w:eastAsiaTheme="minorEastAsia" w:hAnsiTheme="minorEastAsia"/>
              </w:rPr>
            </w:pPr>
            <w:r w:rsidRPr="00E90CF1">
              <w:rPr>
                <w:rFonts w:asciiTheme="minorEastAsia" w:eastAsiaTheme="minorEastAsia" w:hAnsiTheme="minorEastAsia"/>
              </w:rPr>
              <w:t>형상관리</w:t>
            </w:r>
            <w:r w:rsidRPr="00E90CF1">
              <w:rPr>
                <w:rFonts w:asciiTheme="minorEastAsia" w:eastAsiaTheme="minorEastAsia" w:hAnsiTheme="minorEastAsia" w:hint="eastAsia"/>
              </w:rPr>
              <w:t xml:space="preserve"> </w:t>
            </w:r>
          </w:p>
        </w:tc>
        <w:tc>
          <w:tcPr>
            <w:tcW w:w="1276" w:type="dxa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6533CD" w:rsidRPr="00E90CF1" w:rsidRDefault="006533CD" w:rsidP="00E72553">
            <w:pPr>
              <w:rPr>
                <w:rFonts w:asciiTheme="minorEastAsia" w:eastAsiaTheme="minorEastAsia" w:hAnsiTheme="minorEastAsia"/>
              </w:rPr>
            </w:pPr>
            <w:r w:rsidRPr="00E90CF1">
              <w:rPr>
                <w:rFonts w:asciiTheme="minorEastAsia" w:eastAsiaTheme="minorEastAsia" w:hAnsiTheme="minorEastAsia" w:hint="eastAsia"/>
              </w:rPr>
              <w:t>subversion</w:t>
            </w:r>
          </w:p>
        </w:tc>
        <w:tc>
          <w:tcPr>
            <w:tcW w:w="6662" w:type="dxa"/>
            <w:tcBorders>
              <w:top w:val="nil"/>
              <w:left w:val="single" w:sz="4" w:space="0" w:color="auto"/>
            </w:tcBorders>
          </w:tcPr>
          <w:p w:rsidR="006533CD" w:rsidRPr="00E90CF1" w:rsidRDefault="00960DFC" w:rsidP="003F6E9E">
            <w:pPr>
              <w:rPr>
                <w:rFonts w:asciiTheme="minorEastAsia" w:eastAsiaTheme="minorEastAsia" w:hAnsiTheme="minorEastAsia"/>
              </w:rPr>
            </w:pPr>
            <w:hyperlink r:id="rId33" w:history="1">
              <w:r w:rsidR="006533CD" w:rsidRPr="00E90CF1">
                <w:rPr>
                  <w:rStyle w:val="aa"/>
                  <w:rFonts w:asciiTheme="minorEastAsia" w:eastAsiaTheme="minorEastAsia" w:hAnsiTheme="minorEastAsia"/>
                </w:rPr>
                <w:t>http://subversion.tigris.org/</w:t>
              </w:r>
            </w:hyperlink>
          </w:p>
        </w:tc>
      </w:tr>
    </w:tbl>
    <w:p w:rsidR="00525FFD" w:rsidRDefault="00525FFD">
      <w:pPr>
        <w:rPr>
          <w:rFonts w:asciiTheme="minorEastAsia" w:eastAsiaTheme="minorEastAsia" w:hAnsiTheme="minorEastAsia"/>
        </w:rPr>
      </w:pPr>
    </w:p>
    <w:p w:rsidR="005018C5" w:rsidRPr="005018C5" w:rsidRDefault="005018C5" w:rsidP="005018C5">
      <w:pPr>
        <w:pStyle w:val="a7"/>
        <w:numPr>
          <w:ilvl w:val="0"/>
          <w:numId w:val="13"/>
        </w:numPr>
        <w:spacing w:before="100" w:beforeAutospacing="1" w:after="100" w:afterAutospacing="1"/>
        <w:ind w:leftChars="0"/>
        <w:outlineLvl w:val="2"/>
        <w:rPr>
          <w:rFonts w:asciiTheme="majorEastAsia" w:hAnsiTheme="majorEastAsia"/>
          <w:bCs/>
          <w:vanish/>
          <w:sz w:val="27"/>
          <w:szCs w:val="27"/>
        </w:rPr>
      </w:pPr>
      <w:bookmarkStart w:id="41" w:name="_Toc333222233"/>
      <w:bookmarkStart w:id="42" w:name="_Toc333913736"/>
      <w:bookmarkStart w:id="43" w:name="_Toc333925167"/>
      <w:bookmarkEnd w:id="41"/>
      <w:bookmarkEnd w:id="42"/>
      <w:bookmarkEnd w:id="43"/>
    </w:p>
    <w:p w:rsidR="005018C5" w:rsidRPr="005018C5" w:rsidRDefault="005018C5" w:rsidP="005018C5">
      <w:pPr>
        <w:pStyle w:val="a7"/>
        <w:numPr>
          <w:ilvl w:val="1"/>
          <w:numId w:val="13"/>
        </w:numPr>
        <w:spacing w:before="100" w:beforeAutospacing="1" w:after="100" w:afterAutospacing="1"/>
        <w:ind w:leftChars="0"/>
        <w:outlineLvl w:val="2"/>
        <w:rPr>
          <w:rFonts w:asciiTheme="majorEastAsia" w:hAnsiTheme="majorEastAsia"/>
          <w:bCs/>
          <w:vanish/>
          <w:sz w:val="27"/>
          <w:szCs w:val="27"/>
        </w:rPr>
      </w:pPr>
      <w:bookmarkStart w:id="44" w:name="_Toc333222234"/>
      <w:bookmarkStart w:id="45" w:name="_Toc333913737"/>
      <w:bookmarkStart w:id="46" w:name="_Toc333925168"/>
      <w:bookmarkEnd w:id="44"/>
      <w:bookmarkEnd w:id="45"/>
      <w:bookmarkEnd w:id="46"/>
    </w:p>
    <w:p w:rsidR="00C57436" w:rsidRDefault="00CA47AE" w:rsidP="005018C5">
      <w:pPr>
        <w:pStyle w:val="3"/>
      </w:pPr>
      <w:bookmarkStart w:id="47" w:name="_Toc333925169"/>
      <w:r>
        <w:rPr>
          <w:rFonts w:hint="eastAsia"/>
        </w:rPr>
        <w:t>개발 도구</w:t>
      </w:r>
      <w:bookmarkEnd w:id="47"/>
    </w:p>
    <w:p w:rsidR="009831C6" w:rsidRDefault="00254FB4" w:rsidP="004D7B15">
      <w:pPr>
        <w:ind w:firstLineChars="100" w:firstLine="20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기본적인 개발 도구로 </w:t>
      </w:r>
      <w:r w:rsidR="00B2500D">
        <w:rPr>
          <w:rFonts w:asciiTheme="minorEastAsia" w:eastAsiaTheme="minorEastAsia" w:hAnsiTheme="minorEastAsia" w:hint="eastAsia"/>
        </w:rPr>
        <w:t xml:space="preserve">공개 소프트웨어인 </w:t>
      </w:r>
      <w:r>
        <w:rPr>
          <w:rFonts w:asciiTheme="minorEastAsia" w:eastAsiaTheme="minorEastAsia" w:hAnsiTheme="minorEastAsia" w:hint="eastAsia"/>
        </w:rPr>
        <w:t xml:space="preserve">Eclipse 를 </w:t>
      </w:r>
      <w:r w:rsidR="00973CCB">
        <w:rPr>
          <w:rFonts w:asciiTheme="minorEastAsia" w:eastAsiaTheme="minorEastAsia" w:hAnsiTheme="minorEastAsia" w:hint="eastAsia"/>
        </w:rPr>
        <w:t>지원하고</w:t>
      </w:r>
      <w:r w:rsidR="008C49BF">
        <w:rPr>
          <w:rFonts w:asciiTheme="minorEastAsia" w:eastAsiaTheme="minorEastAsia" w:hAnsiTheme="minorEastAsia" w:hint="eastAsia"/>
        </w:rPr>
        <w:t xml:space="preserve"> 있다.</w:t>
      </w:r>
      <w:r w:rsidR="004E5CAD">
        <w:rPr>
          <w:rFonts w:asciiTheme="minorEastAsia" w:eastAsiaTheme="minorEastAsia" w:hAnsiTheme="minorEastAsia" w:hint="eastAsia"/>
        </w:rPr>
        <w:t xml:space="preserve"> </w:t>
      </w:r>
      <w:hyperlink r:id="rId34" w:history="1">
        <w:r w:rsidR="004E5CAD" w:rsidRPr="0067110F">
          <w:rPr>
            <w:rStyle w:val="aa"/>
            <w:rFonts w:asciiTheme="minorEastAsia" w:eastAsiaTheme="minorEastAsia" w:hAnsiTheme="minorEastAsia" w:hint="eastAsia"/>
          </w:rPr>
          <w:t>www.eclipse.org</w:t>
        </w:r>
      </w:hyperlink>
      <w:r w:rsidR="004E5CAD">
        <w:rPr>
          <w:rFonts w:asciiTheme="minorEastAsia" w:eastAsiaTheme="minorEastAsia" w:hAnsiTheme="minorEastAsia" w:hint="eastAsia"/>
        </w:rPr>
        <w:t xml:space="preserve"> 사이트를 방문하여</w:t>
      </w:r>
      <w:r w:rsidR="00CA7A62">
        <w:rPr>
          <w:rFonts w:asciiTheme="minorEastAsia" w:eastAsiaTheme="minorEastAsia" w:hAnsiTheme="minorEastAsia" w:hint="eastAsia"/>
        </w:rPr>
        <w:t xml:space="preserve"> 개발자 환경에 맞는 Eclipse버전을 선택하여 다운로드하고 설치한다. 여기에서는 </w:t>
      </w:r>
      <w:r w:rsidR="00CA7A62" w:rsidRPr="004D55DD">
        <w:rPr>
          <w:rFonts w:asciiTheme="minorEastAsia" w:eastAsiaTheme="minorEastAsia" w:hAnsiTheme="minorEastAsia" w:hint="eastAsia"/>
          <w:u w:val="single"/>
        </w:rPr>
        <w:t>Eclipse IDE for Java EE Developers (Juno)</w:t>
      </w:r>
      <w:r w:rsidR="00CA7A62">
        <w:rPr>
          <w:rFonts w:asciiTheme="minorEastAsia" w:eastAsiaTheme="minorEastAsia" w:hAnsiTheme="minorEastAsia" w:hint="eastAsia"/>
        </w:rPr>
        <w:t xml:space="preserve"> 를 설치하였다.</w:t>
      </w:r>
    </w:p>
    <w:p w:rsidR="00254FB4" w:rsidRDefault="00254FB4">
      <w:pPr>
        <w:rPr>
          <w:rFonts w:asciiTheme="minorEastAsia" w:eastAsiaTheme="minorEastAsia" w:hAnsiTheme="minorEastAsia"/>
        </w:rPr>
      </w:pPr>
    </w:p>
    <w:p w:rsidR="005C57E7" w:rsidRDefault="005C57E7">
      <w:pPr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23C65133" wp14:editId="1AA924FF">
            <wp:extent cx="5385435" cy="4071872"/>
            <wp:effectExtent l="0" t="0" r="5715" b="5080"/>
            <wp:docPr id="21" name="그림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385435" cy="4071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7E7" w:rsidRDefault="005C57E7">
      <w:pPr>
        <w:rPr>
          <w:rFonts w:asciiTheme="minorEastAsia" w:eastAsiaTheme="minorEastAsia" w:hAnsiTheme="minorEastAsia"/>
        </w:rPr>
      </w:pPr>
    </w:p>
    <w:p w:rsidR="00680A25" w:rsidRDefault="00A15D04" w:rsidP="006175FB">
      <w:pPr>
        <w:ind w:firstLineChars="100" w:firstLine="200"/>
      </w:pPr>
      <w:r>
        <w:rPr>
          <w:rFonts w:asciiTheme="minorEastAsia" w:eastAsiaTheme="minorEastAsia" w:hAnsiTheme="minorEastAsia" w:hint="eastAsia"/>
        </w:rPr>
        <w:lastRenderedPageBreak/>
        <w:t xml:space="preserve">기본적으로 Eclipse는 영어를 지원하며 다국어 지원을 위해서는 </w:t>
      </w:r>
      <w:hyperlink r:id="rId36" w:history="1">
        <w:r w:rsidRPr="00A15D04">
          <w:rPr>
            <w:rStyle w:val="aa"/>
            <w:rFonts w:asciiTheme="minorEastAsia" w:eastAsiaTheme="minorEastAsia" w:hAnsiTheme="minorEastAsia" w:hint="eastAsia"/>
          </w:rPr>
          <w:t>Eclipse Babel Project</w:t>
        </w:r>
      </w:hyperlink>
      <w:r>
        <w:rPr>
          <w:rFonts w:asciiTheme="minorEastAsia" w:eastAsiaTheme="minorEastAsia" w:hAnsiTheme="minorEastAsia" w:hint="eastAsia"/>
        </w:rPr>
        <w:t xml:space="preserve"> 에서 제공하는 언어 팩을 설치하면 된다.  </w:t>
      </w:r>
      <w:r w:rsidR="00C036EA">
        <w:rPr>
          <w:rFonts w:asciiTheme="minorEastAsia" w:eastAsiaTheme="minorEastAsia" w:hAnsiTheme="minorEastAsia"/>
        </w:rPr>
        <w:t>한글</w:t>
      </w:r>
      <w:r w:rsidR="00C036EA">
        <w:rPr>
          <w:rFonts w:asciiTheme="minorEastAsia" w:eastAsiaTheme="minorEastAsia" w:hAnsiTheme="minorEastAsia" w:hint="eastAsia"/>
        </w:rPr>
        <w:t xml:space="preserve"> 지원을 위</w:t>
      </w:r>
      <w:r w:rsidR="00065DA7">
        <w:rPr>
          <w:rFonts w:asciiTheme="minorEastAsia" w:eastAsiaTheme="minorEastAsia" w:hAnsiTheme="minorEastAsia" w:hint="eastAsia"/>
        </w:rPr>
        <w:t>한 언어</w:t>
      </w:r>
      <w:r w:rsidR="007B5EEF">
        <w:rPr>
          <w:rFonts w:asciiTheme="minorEastAsia" w:eastAsiaTheme="minorEastAsia" w:hAnsiTheme="minorEastAsia" w:hint="eastAsia"/>
        </w:rPr>
        <w:t xml:space="preserve"> </w:t>
      </w:r>
      <w:r w:rsidR="00065DA7">
        <w:rPr>
          <w:rFonts w:asciiTheme="minorEastAsia" w:eastAsiaTheme="minorEastAsia" w:hAnsiTheme="minorEastAsia" w:hint="eastAsia"/>
        </w:rPr>
        <w:t>팩 설치</w:t>
      </w:r>
      <w:r w:rsidR="00AA198E">
        <w:rPr>
          <w:rFonts w:asciiTheme="minorEastAsia" w:eastAsiaTheme="minorEastAsia" w:hAnsiTheme="minorEastAsia" w:hint="eastAsia"/>
        </w:rPr>
        <w:t>를 위해서</w:t>
      </w:r>
      <w:r w:rsidR="00065DA7">
        <w:rPr>
          <w:rFonts w:asciiTheme="minorEastAsia" w:eastAsiaTheme="minorEastAsia" w:hAnsiTheme="minorEastAsia" w:hint="eastAsia"/>
        </w:rPr>
        <w:t xml:space="preserve"> </w:t>
      </w:r>
      <w:r w:rsidR="004D55DD">
        <w:rPr>
          <w:rFonts w:asciiTheme="minorEastAsia" w:eastAsiaTheme="minorEastAsia" w:hAnsiTheme="minorEastAsia" w:hint="eastAsia"/>
        </w:rPr>
        <w:t>E</w:t>
      </w:r>
      <w:r w:rsidR="00C036EA">
        <w:rPr>
          <w:rFonts w:asciiTheme="minorEastAsia" w:eastAsiaTheme="minorEastAsia" w:hAnsiTheme="minorEastAsia" w:hint="eastAsia"/>
        </w:rPr>
        <w:t xml:space="preserve">clipse 메뉴의 Help &gt; Install New Software </w:t>
      </w:r>
      <w:r w:rsidR="00517093">
        <w:rPr>
          <w:rFonts w:asciiTheme="minorEastAsia" w:eastAsiaTheme="minorEastAsia" w:hAnsiTheme="minorEastAsia"/>
        </w:rPr>
        <w:t>……</w:t>
      </w:r>
      <w:r w:rsidR="00C036EA">
        <w:rPr>
          <w:rFonts w:asciiTheme="minorEastAsia" w:eastAsiaTheme="minorEastAsia" w:hAnsiTheme="minorEastAsia" w:hint="eastAsia"/>
        </w:rPr>
        <w:t xml:space="preserve"> 를 선택한다.</w:t>
      </w:r>
      <w:r w:rsidR="00A03269">
        <w:rPr>
          <w:rFonts w:asciiTheme="minorEastAsia" w:eastAsiaTheme="minorEastAsia" w:hAnsiTheme="minorEastAsia" w:hint="eastAsia"/>
        </w:rPr>
        <w:t xml:space="preserve"> Add 버튼을 클릭하고 언어</w:t>
      </w:r>
      <w:r w:rsidR="004B36D3">
        <w:rPr>
          <w:rFonts w:asciiTheme="minorEastAsia" w:eastAsiaTheme="minorEastAsia" w:hAnsiTheme="minorEastAsia" w:hint="eastAsia"/>
        </w:rPr>
        <w:t xml:space="preserve"> </w:t>
      </w:r>
      <w:r w:rsidR="00A03269">
        <w:rPr>
          <w:rFonts w:asciiTheme="minorEastAsia" w:eastAsiaTheme="minorEastAsia" w:hAnsiTheme="minorEastAsia" w:hint="eastAsia"/>
        </w:rPr>
        <w:t xml:space="preserve">팩 설치를 위한 새로운 업데이트 사이트를 추가한다. </w:t>
      </w:r>
      <w:r w:rsidR="00680A25">
        <w:rPr>
          <w:rFonts w:asciiTheme="minorEastAsia" w:eastAsiaTheme="minorEastAsia" w:hAnsiTheme="minorEastAsia" w:hint="eastAsia"/>
        </w:rPr>
        <w:t xml:space="preserve">업데이트 사이트는 Juno 경우 아래와 같다. 만일 다른 버전의 Eclipse 를 사용하고 있다면 </w:t>
      </w:r>
      <w:hyperlink r:id="rId37" w:history="1">
        <w:r w:rsidR="00680A25">
          <w:rPr>
            <w:rStyle w:val="aa"/>
          </w:rPr>
          <w:t>http://www.eclipse.org/babel/</w:t>
        </w:r>
      </w:hyperlink>
      <w:r w:rsidR="00680A25">
        <w:rPr>
          <w:rFonts w:hint="eastAsia"/>
        </w:rPr>
        <w:t xml:space="preserve"> 사이트를 방문하여 해당하는 Update 사이트를 사용한다.</w:t>
      </w:r>
    </w:p>
    <w:p w:rsidR="00C036EA" w:rsidRPr="00680A25" w:rsidRDefault="00C036EA">
      <w:pPr>
        <w:rPr>
          <w:rFonts w:asciiTheme="minorEastAsia" w:eastAsiaTheme="minorEastAsia" w:hAnsiTheme="minorEastAsia"/>
        </w:rPr>
      </w:pPr>
    </w:p>
    <w:p w:rsidR="0047143C" w:rsidRPr="00517093" w:rsidRDefault="0047143C" w:rsidP="0047143C">
      <w:pPr>
        <w:rPr>
          <w:rFonts w:asciiTheme="minorEastAsia" w:eastAsiaTheme="minorEastAsia" w:hAnsiTheme="minorEastAsia"/>
        </w:rPr>
      </w:pPr>
      <w:r>
        <w:rPr>
          <w:rFonts w:ascii="Arial" w:hAnsi="Arial" w:cs="Arial"/>
          <w:b/>
          <w:bCs/>
          <w:color w:val="000000"/>
          <w:sz w:val="18"/>
          <w:szCs w:val="18"/>
          <w:bdr w:val="none" w:sz="0" w:space="0" w:color="auto" w:frame="1"/>
          <w:shd w:val="clear" w:color="auto" w:fill="FFFFFF"/>
        </w:rPr>
        <w:t>Babel Language Pack Update Site for Juno</w:t>
      </w:r>
      <w:r>
        <w:rPr>
          <w:rFonts w:ascii="Arial" w:hAnsi="Arial" w:cs="Arial"/>
          <w:color w:val="000000"/>
          <w:sz w:val="18"/>
          <w:szCs w:val="18"/>
        </w:rPr>
        <w:br/>
      </w:r>
      <w:r>
        <w:rPr>
          <w:rFonts w:ascii="Arial" w:hAnsi="Arial" w:cs="Arial"/>
          <w:color w:val="000000"/>
          <w:sz w:val="18"/>
          <w:szCs w:val="18"/>
          <w:shd w:val="clear" w:color="auto" w:fill="FFFFFF"/>
        </w:rPr>
        <w:t>http://download.eclipse.org/technology/babel/update-site/R0.10.0/juno</w:t>
      </w:r>
    </w:p>
    <w:p w:rsidR="00A03269" w:rsidRPr="0047143C" w:rsidRDefault="00A03269">
      <w:pPr>
        <w:rPr>
          <w:rFonts w:asciiTheme="minorEastAsia" w:eastAsiaTheme="minorEastAsia" w:hAnsiTheme="minorEastAsia"/>
        </w:rPr>
      </w:pPr>
    </w:p>
    <w:p w:rsidR="00741819" w:rsidRDefault="00741819" w:rsidP="00503AA2">
      <w:pPr>
        <w:jc w:val="center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2CDA0CA1" wp14:editId="0F1E489A">
            <wp:extent cx="4725680" cy="3892123"/>
            <wp:effectExtent l="0" t="0" r="0" b="0"/>
            <wp:docPr id="22" name="그림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724740" cy="3891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819" w:rsidRDefault="00741819">
      <w:pPr>
        <w:rPr>
          <w:rFonts w:asciiTheme="minorEastAsia" w:eastAsiaTheme="minorEastAsia" w:hAnsiTheme="minorEastAsia"/>
        </w:rPr>
      </w:pPr>
    </w:p>
    <w:p w:rsidR="00A03269" w:rsidRDefault="00A03269">
      <w:pPr>
        <w:rPr>
          <w:rFonts w:asciiTheme="minorEastAsia" w:eastAsiaTheme="minorEastAsia" w:hAnsiTheme="minorEastAsia"/>
        </w:rPr>
      </w:pPr>
    </w:p>
    <w:p w:rsidR="009679FF" w:rsidRDefault="009679FF"/>
    <w:p w:rsidR="003D44A8" w:rsidRDefault="00D53255" w:rsidP="00EE0622">
      <w:pPr>
        <w:jc w:val="center"/>
        <w:rPr>
          <w:rFonts w:asciiTheme="minorEastAsia" w:eastAsia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5F5B1EB2" wp14:editId="45B58262">
            <wp:extent cx="4478279" cy="3688336"/>
            <wp:effectExtent l="0" t="0" r="0" b="7620"/>
            <wp:docPr id="33" name="그림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477388" cy="3687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436" w:rsidRDefault="00706436">
      <w:pPr>
        <w:rPr>
          <w:rFonts w:asciiTheme="minorEastAsia" w:eastAsiaTheme="minorEastAsia" w:hAnsiTheme="minorEastAsia"/>
        </w:rPr>
      </w:pPr>
    </w:p>
    <w:p w:rsidR="005C57E7" w:rsidRDefault="007D1056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이제 </w:t>
      </w:r>
      <w:r w:rsidR="00831889" w:rsidRPr="007D1056">
        <w:rPr>
          <w:rFonts w:asciiTheme="minorEastAsia" w:eastAsiaTheme="minorEastAsia" w:hAnsiTheme="minorEastAsia" w:hint="eastAsia"/>
          <w:u w:val="single"/>
        </w:rPr>
        <w:t>Bable Language Packs in Korean</w:t>
      </w:r>
      <w:r w:rsidR="00831889">
        <w:rPr>
          <w:rFonts w:asciiTheme="minorEastAsia" w:eastAsiaTheme="minorEastAsia" w:hAnsiTheme="minorEastAsia" w:hint="eastAsia"/>
        </w:rPr>
        <w:t xml:space="preserve"> 을 선택하고 설치를 진행한다.</w:t>
      </w:r>
      <w:r w:rsidR="000D4F90">
        <w:rPr>
          <w:rFonts w:asciiTheme="minorEastAsia" w:eastAsiaTheme="minorEastAsia" w:hAnsiTheme="minorEastAsia" w:hint="eastAsia"/>
        </w:rPr>
        <w:t xml:space="preserve"> 설치가 완료되고 다시 Eclipse 를 실행하면 다음과 같이 </w:t>
      </w:r>
      <w:r w:rsidR="00A40F42">
        <w:rPr>
          <w:rFonts w:asciiTheme="minorEastAsia" w:eastAsiaTheme="minorEastAsia" w:hAnsiTheme="minorEastAsia" w:hint="eastAsia"/>
        </w:rPr>
        <w:t>한글화를 지원하게 된다.</w:t>
      </w:r>
    </w:p>
    <w:p w:rsidR="00A40F42" w:rsidRDefault="00A40F42">
      <w:pPr>
        <w:rPr>
          <w:rFonts w:asciiTheme="minorEastAsia" w:eastAsiaTheme="minorEastAsia" w:hAnsiTheme="minorEastAsia"/>
        </w:rPr>
      </w:pPr>
    </w:p>
    <w:p w:rsidR="000D4F90" w:rsidRDefault="00D53255" w:rsidP="00EE0622">
      <w:pPr>
        <w:jc w:val="center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0DE045CB" wp14:editId="528C15F3">
            <wp:extent cx="4548947" cy="2704096"/>
            <wp:effectExtent l="0" t="0" r="4445" b="1270"/>
            <wp:docPr id="35" name="그림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548042" cy="2703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4F90" w:rsidRDefault="000D4F90">
      <w:pPr>
        <w:rPr>
          <w:rFonts w:asciiTheme="minorEastAsia" w:eastAsiaTheme="minorEastAsia" w:hAnsiTheme="minorEastAsia"/>
        </w:rPr>
      </w:pPr>
    </w:p>
    <w:p w:rsidR="00831889" w:rsidRPr="00DD60AC" w:rsidRDefault="00F34B09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이제 기본적인 Eclipse 설치가 완료되었다. </w:t>
      </w:r>
      <w:r w:rsidR="00510166" w:rsidRPr="00EC03DF">
        <w:rPr>
          <w:rFonts w:asciiTheme="minorEastAsia" w:eastAsiaTheme="minorEastAsia" w:hAnsiTheme="minorEastAsia" w:cs="Courier New"/>
          <w:bCs/>
          <w:color w:val="000000"/>
        </w:rPr>
        <w:t xml:space="preserve">FUSE™ </w:t>
      </w:r>
      <w:r w:rsidR="00510166" w:rsidRPr="00EC03DF">
        <w:rPr>
          <w:rFonts w:asciiTheme="minorEastAsia" w:eastAsiaTheme="minorEastAsia" w:hAnsiTheme="minorEastAsia" w:cs="Courier New" w:hint="eastAsia"/>
          <w:bCs/>
          <w:color w:val="000000"/>
        </w:rPr>
        <w:t xml:space="preserve">ARCHITECTURE 2.0 플랫폼 </w:t>
      </w:r>
      <w:r w:rsidR="00510166" w:rsidRPr="00EC03DF">
        <w:rPr>
          <w:rFonts w:asciiTheme="minorEastAsia" w:eastAsiaTheme="minorEastAsia" w:hAnsiTheme="minorEastAsia" w:hint="eastAsia"/>
        </w:rPr>
        <w:t xml:space="preserve">기반의 웹 </w:t>
      </w:r>
      <w:r w:rsidR="00934602">
        <w:rPr>
          <w:rFonts w:asciiTheme="minorEastAsia" w:eastAsiaTheme="minorEastAsia" w:hAnsiTheme="minorEastAsia" w:hint="eastAsia"/>
        </w:rPr>
        <w:t>애</w:t>
      </w:r>
      <w:r w:rsidR="00510166" w:rsidRPr="00EC03DF">
        <w:rPr>
          <w:rFonts w:asciiTheme="minorEastAsia" w:eastAsiaTheme="minorEastAsia" w:hAnsiTheme="minorEastAsia" w:hint="eastAsia"/>
        </w:rPr>
        <w:t>플리케이션</w:t>
      </w:r>
      <w:r w:rsidR="00934602">
        <w:rPr>
          <w:rFonts w:asciiTheme="minorEastAsia" w:eastAsiaTheme="minorEastAsia" w:hAnsiTheme="minorEastAsia" w:hint="eastAsia"/>
        </w:rPr>
        <w:t xml:space="preserve"> 개발을 위해서는 </w:t>
      </w:r>
      <w:r w:rsidR="006E11EF">
        <w:rPr>
          <w:rFonts w:asciiTheme="minorEastAsia" w:eastAsiaTheme="minorEastAsia" w:hAnsiTheme="minorEastAsia" w:hint="eastAsia"/>
        </w:rPr>
        <w:t xml:space="preserve">형상관리 및 빌드 도구와 </w:t>
      </w:r>
      <w:r w:rsidR="00DD60AC">
        <w:rPr>
          <w:rFonts w:asciiTheme="minorEastAsia" w:eastAsiaTheme="minorEastAsia" w:hAnsiTheme="minorEastAsia"/>
        </w:rPr>
        <w:t>같은</w:t>
      </w:r>
      <w:r w:rsidR="006E11EF">
        <w:rPr>
          <w:rFonts w:asciiTheme="minorEastAsia" w:eastAsiaTheme="minorEastAsia" w:hAnsiTheme="minorEastAsia" w:hint="eastAsia"/>
        </w:rPr>
        <w:t xml:space="preserve"> </w:t>
      </w:r>
      <w:r w:rsidR="00934602">
        <w:rPr>
          <w:rFonts w:asciiTheme="minorEastAsia" w:eastAsiaTheme="minorEastAsia" w:hAnsiTheme="minorEastAsia" w:hint="eastAsia"/>
        </w:rPr>
        <w:t xml:space="preserve">추가적인 기능이 필요하다. </w:t>
      </w:r>
    </w:p>
    <w:p w:rsidR="00D863EA" w:rsidRDefault="00D863EA">
      <w:pPr>
        <w:rPr>
          <w:rFonts w:asciiTheme="minorEastAsia" w:eastAsiaTheme="minorEastAsia" w:hAnsiTheme="minorEastAsia"/>
        </w:rPr>
      </w:pPr>
    </w:p>
    <w:p w:rsidR="002B1494" w:rsidRDefault="002B1494">
      <w:pPr>
        <w:rPr>
          <w:rFonts w:asciiTheme="minorEastAsia" w:eastAsiaTheme="minorEastAsia" w:hAnsiTheme="minorEastAsia"/>
        </w:rPr>
      </w:pPr>
    </w:p>
    <w:p w:rsidR="002B1494" w:rsidRDefault="002B1494">
      <w:pPr>
        <w:rPr>
          <w:rFonts w:asciiTheme="minorEastAsia" w:eastAsiaTheme="minorEastAsia" w:hAnsiTheme="minorEastAsia"/>
        </w:rPr>
      </w:pPr>
    </w:p>
    <w:p w:rsidR="002B1494" w:rsidRDefault="002B1494">
      <w:pPr>
        <w:rPr>
          <w:rFonts w:asciiTheme="minorEastAsia" w:eastAsiaTheme="minorEastAsia" w:hAnsiTheme="minorEastAsia"/>
        </w:rPr>
      </w:pPr>
    </w:p>
    <w:p w:rsidR="00C754A5" w:rsidRDefault="00450D7E" w:rsidP="0048160C">
      <w:pPr>
        <w:pStyle w:val="3"/>
      </w:pPr>
      <w:bookmarkStart w:id="48" w:name="_Toc333925170"/>
      <w:r>
        <w:rPr>
          <w:rFonts w:hint="eastAsia"/>
        </w:rPr>
        <w:t>형상관리</w:t>
      </w:r>
      <w:bookmarkEnd w:id="48"/>
    </w:p>
    <w:p w:rsidR="00450D7E" w:rsidRDefault="00977AF6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기본적인 </w:t>
      </w:r>
      <w:r w:rsidR="00136FEF">
        <w:rPr>
          <w:rFonts w:asciiTheme="minorEastAsia" w:eastAsiaTheme="minorEastAsia" w:hAnsiTheme="minorEastAsia" w:hint="eastAsia"/>
        </w:rPr>
        <w:t xml:space="preserve">형상관리 </w:t>
      </w:r>
      <w:r>
        <w:rPr>
          <w:rFonts w:asciiTheme="minorEastAsia" w:eastAsiaTheme="minorEastAsia" w:hAnsiTheme="minorEastAsia" w:hint="eastAsia"/>
        </w:rPr>
        <w:t xml:space="preserve">도구로 공개 소프트웨어인 </w:t>
      </w:r>
      <w:r w:rsidR="00622965">
        <w:rPr>
          <w:rFonts w:asciiTheme="minorEastAsia" w:eastAsiaTheme="minorEastAsia" w:hAnsiTheme="minorEastAsia" w:hint="eastAsia"/>
        </w:rPr>
        <w:t>subversion</w:t>
      </w:r>
      <w:r>
        <w:rPr>
          <w:rFonts w:asciiTheme="minorEastAsia" w:eastAsiaTheme="minorEastAsia" w:hAnsiTheme="minorEastAsia" w:hint="eastAsia"/>
        </w:rPr>
        <w:t xml:space="preserve"> 를 지원하고 있다.</w:t>
      </w:r>
      <w:r w:rsidR="008001CA">
        <w:rPr>
          <w:rFonts w:asciiTheme="minorEastAsia" w:eastAsiaTheme="minorEastAsia" w:hAnsiTheme="minorEastAsia" w:hint="eastAsia"/>
        </w:rPr>
        <w:t xml:space="preserve"> Eclipse 에서 subversion 사용을 위하여 </w:t>
      </w:r>
      <w:r w:rsidR="004B199C">
        <w:rPr>
          <w:rFonts w:asciiTheme="minorEastAsia" w:eastAsiaTheme="minorEastAsia" w:hAnsiTheme="minorEastAsia" w:hint="eastAsia"/>
        </w:rPr>
        <w:t>sub</w:t>
      </w:r>
      <w:r w:rsidR="005D37C7">
        <w:rPr>
          <w:rFonts w:asciiTheme="minorEastAsia" w:eastAsiaTheme="minorEastAsia" w:hAnsiTheme="minorEastAsia" w:hint="eastAsia"/>
        </w:rPr>
        <w:t xml:space="preserve">versive 를 </w:t>
      </w:r>
      <w:r w:rsidR="00111413">
        <w:rPr>
          <w:rFonts w:asciiTheme="minorEastAsia" w:eastAsiaTheme="minorEastAsia" w:hAnsiTheme="minorEastAsia" w:hint="eastAsia"/>
        </w:rPr>
        <w:t>설치하여 사용한다</w:t>
      </w:r>
      <w:r w:rsidR="005D37C7">
        <w:rPr>
          <w:rFonts w:asciiTheme="minorEastAsia" w:eastAsiaTheme="minorEastAsia" w:hAnsiTheme="minorEastAsia" w:hint="eastAsia"/>
        </w:rPr>
        <w:t>.</w:t>
      </w:r>
      <w:r w:rsidR="00817595">
        <w:rPr>
          <w:rFonts w:asciiTheme="minorEastAsia" w:eastAsiaTheme="minorEastAsia" w:hAnsiTheme="minorEastAsia" w:hint="eastAsia"/>
        </w:rPr>
        <w:t xml:space="preserve"> </w:t>
      </w:r>
      <w:r w:rsidR="00614CDF">
        <w:rPr>
          <w:rFonts w:asciiTheme="minorEastAsia" w:eastAsiaTheme="minorEastAsia" w:hAnsiTheme="minorEastAsia"/>
        </w:rPr>
        <w:t>먼저</w:t>
      </w:r>
      <w:r w:rsidR="00614CDF">
        <w:rPr>
          <w:rFonts w:asciiTheme="minorEastAsia" w:eastAsiaTheme="minorEastAsia" w:hAnsiTheme="minorEastAsia" w:hint="eastAsia"/>
        </w:rPr>
        <w:t xml:space="preserve"> </w:t>
      </w:r>
      <w:r w:rsidR="00763AE6">
        <w:rPr>
          <w:rFonts w:asciiTheme="minorEastAsia" w:eastAsiaTheme="minorEastAsia" w:hAnsiTheme="minorEastAsia" w:hint="eastAsia"/>
        </w:rPr>
        <w:t xml:space="preserve">메뉴에서 </w:t>
      </w:r>
      <w:r w:rsidR="00614CDF">
        <w:rPr>
          <w:rFonts w:asciiTheme="minorEastAsia" w:eastAsiaTheme="minorEastAsia" w:hAnsiTheme="minorEastAsia" w:hint="eastAsia"/>
        </w:rPr>
        <w:t xml:space="preserve">도움말(H) &gt; Eclipse Market Place </w:t>
      </w:r>
      <w:r w:rsidR="00614CDF">
        <w:rPr>
          <w:rFonts w:asciiTheme="minorEastAsia" w:eastAsiaTheme="minorEastAsia" w:hAnsiTheme="minorEastAsia"/>
        </w:rPr>
        <w:t>…</w:t>
      </w:r>
      <w:r w:rsidR="00614CDF">
        <w:rPr>
          <w:rFonts w:asciiTheme="minorEastAsia" w:eastAsiaTheme="minorEastAsia" w:hAnsiTheme="minorEastAsia" w:hint="eastAsia"/>
        </w:rPr>
        <w:t xml:space="preserve"> </w:t>
      </w:r>
      <w:r w:rsidR="00763AE6">
        <w:rPr>
          <w:rFonts w:asciiTheme="minorEastAsia" w:eastAsiaTheme="minorEastAsia" w:hAnsiTheme="minorEastAsia" w:hint="eastAsia"/>
        </w:rPr>
        <w:t xml:space="preserve">를 클릭한다. </w:t>
      </w:r>
      <w:r w:rsidR="004E4515">
        <w:rPr>
          <w:rFonts w:asciiTheme="minorEastAsia" w:eastAsiaTheme="minorEastAsia" w:hAnsiTheme="minorEastAsia" w:hint="eastAsia"/>
        </w:rPr>
        <w:t xml:space="preserve">검색어로 svn 을 검색하고 </w:t>
      </w:r>
      <w:r w:rsidR="00FA186C">
        <w:rPr>
          <w:rFonts w:asciiTheme="minorEastAsia" w:eastAsiaTheme="minorEastAsia" w:hAnsiTheme="minorEastAsia" w:hint="eastAsia"/>
        </w:rPr>
        <w:t>결과화면에서</w:t>
      </w:r>
      <w:r w:rsidR="00FA186C">
        <w:rPr>
          <w:rFonts w:asciiTheme="minorEastAsia" w:eastAsiaTheme="minorEastAsia" w:hAnsiTheme="minorEastAsia"/>
        </w:rPr>
        <w:t xml:space="preserve"> Subversive</w:t>
      </w:r>
      <w:r w:rsidR="004E4515">
        <w:rPr>
          <w:rFonts w:asciiTheme="minorEastAsia" w:eastAsiaTheme="minorEastAsia" w:hAnsiTheme="minorEastAsia" w:hint="eastAsia"/>
        </w:rPr>
        <w:t xml:space="preserve"> </w:t>
      </w:r>
      <w:r w:rsidR="004E4515">
        <w:rPr>
          <w:rFonts w:asciiTheme="minorEastAsia" w:eastAsiaTheme="minorEastAsia" w:hAnsiTheme="minorEastAsia"/>
        </w:rPr>
        <w:t>–</w:t>
      </w:r>
      <w:r w:rsidR="004E4515">
        <w:rPr>
          <w:rFonts w:asciiTheme="minorEastAsia" w:eastAsiaTheme="minorEastAsia" w:hAnsiTheme="minorEastAsia" w:hint="eastAsia"/>
        </w:rPr>
        <w:t xml:space="preserve"> SVN Team Provider 를 설치한다.</w:t>
      </w:r>
    </w:p>
    <w:p w:rsidR="004E4515" w:rsidRDefault="004E4515">
      <w:pPr>
        <w:rPr>
          <w:rFonts w:asciiTheme="minorEastAsia" w:eastAsiaTheme="minorEastAsia" w:hAnsiTheme="minorEastAsia"/>
        </w:rPr>
      </w:pPr>
    </w:p>
    <w:p w:rsidR="004E4515" w:rsidRPr="004E4515" w:rsidRDefault="00502C47" w:rsidP="00FA186C">
      <w:pPr>
        <w:jc w:val="center"/>
        <w:rPr>
          <w:rFonts w:asciiTheme="minorEastAsia" w:eastAsiaTheme="minorEastAsia" w:hAnsiTheme="minor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>
                <wp:simplePos x="0" y="0"/>
                <wp:positionH relativeFrom="column">
                  <wp:posOffset>967895</wp:posOffset>
                </wp:positionH>
                <wp:positionV relativeFrom="paragraph">
                  <wp:posOffset>1087664</wp:posOffset>
                </wp:positionV>
                <wp:extent cx="3457452" cy="852928"/>
                <wp:effectExtent l="0" t="0" r="10160" b="23495"/>
                <wp:wrapNone/>
                <wp:docPr id="34" name="직사각형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57452" cy="852928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직사각형 34" o:spid="_x0000_s1026" style="position:absolute;left:0;text-align:left;margin-left:76.2pt;margin-top:85.65pt;width:272.25pt;height:67.15pt;z-index:2517585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" filled="f" strokecolor="#c0504d [3205]" strokeweight="2pt"/>
            </w:pict>
          </mc:Fallback>
        </mc:AlternateContent>
      </w:r>
      <w:r w:rsidR="00FA186C">
        <w:rPr>
          <w:noProof/>
        </w:rPr>
        <w:drawing>
          <wp:inline distT="0" distB="0" distL="0" distR="0" wp14:anchorId="56272549" wp14:editId="36CE3D4F">
            <wp:extent cx="3807663" cy="5401875"/>
            <wp:effectExtent l="0" t="0" r="2540" b="8890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808814" cy="5403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0B18" w:rsidRDefault="00610B18">
      <w:pPr>
        <w:rPr>
          <w:rFonts w:asciiTheme="minorEastAsia" w:eastAsiaTheme="minorEastAsia" w:hAnsiTheme="minorEastAsia"/>
        </w:rPr>
      </w:pPr>
    </w:p>
    <w:p w:rsidR="00610B18" w:rsidRDefault="00610B18">
      <w:pPr>
        <w:rPr>
          <w:rFonts w:asciiTheme="minorEastAsia" w:eastAsiaTheme="minorEastAsia" w:hAnsiTheme="minorEastAsia"/>
        </w:rPr>
      </w:pPr>
    </w:p>
    <w:p w:rsidR="005F0DA5" w:rsidRDefault="00453105" w:rsidP="005F0DA5">
      <w:pPr>
        <w:pStyle w:val="3"/>
      </w:pPr>
      <w:bookmarkStart w:id="49" w:name="_Toc333925171"/>
      <w:r>
        <w:rPr>
          <w:rFonts w:hint="eastAsia"/>
        </w:rPr>
        <w:t>빌드</w:t>
      </w:r>
      <w:r w:rsidR="009A1E31">
        <w:rPr>
          <w:rFonts w:hint="eastAsia"/>
        </w:rPr>
        <w:t>도구</w:t>
      </w:r>
      <w:bookmarkEnd w:id="49"/>
    </w:p>
    <w:p w:rsidR="005F0DA5" w:rsidRDefault="005F0DA5" w:rsidP="005F0DA5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 xml:space="preserve">기본적인 </w:t>
      </w:r>
      <w:r w:rsidR="005D7C0F">
        <w:rPr>
          <w:rFonts w:asciiTheme="minorEastAsia" w:eastAsiaTheme="minorEastAsia" w:hAnsiTheme="minorEastAsia" w:hint="eastAsia"/>
        </w:rPr>
        <w:t>빌드</w:t>
      </w:r>
      <w:r>
        <w:rPr>
          <w:rFonts w:asciiTheme="minorEastAsia" w:eastAsiaTheme="minorEastAsia" w:hAnsiTheme="minorEastAsia" w:hint="eastAsia"/>
        </w:rPr>
        <w:t xml:space="preserve">도구로 공개 소프트웨어인 </w:t>
      </w:r>
      <w:r w:rsidR="005D7C0F">
        <w:rPr>
          <w:rFonts w:asciiTheme="minorEastAsia" w:eastAsiaTheme="minorEastAsia" w:hAnsiTheme="minorEastAsia" w:hint="eastAsia"/>
        </w:rPr>
        <w:t>maven</w:t>
      </w:r>
      <w:r>
        <w:rPr>
          <w:rFonts w:asciiTheme="minorEastAsia" w:eastAsiaTheme="minorEastAsia" w:hAnsiTheme="minorEastAsia" w:hint="eastAsia"/>
        </w:rPr>
        <w:t xml:space="preserve"> 를 지원하고 있다. Eclipse 에서 </w:t>
      </w:r>
      <w:r w:rsidR="00C27FD6">
        <w:rPr>
          <w:rFonts w:asciiTheme="minorEastAsia" w:eastAsiaTheme="minorEastAsia" w:hAnsiTheme="minorEastAsia" w:hint="eastAsia"/>
        </w:rPr>
        <w:t>maven</w:t>
      </w:r>
      <w:r>
        <w:rPr>
          <w:rFonts w:asciiTheme="minorEastAsia" w:eastAsiaTheme="minorEastAsia" w:hAnsiTheme="minorEastAsia" w:hint="eastAsia"/>
        </w:rPr>
        <w:t xml:space="preserve"> 사용을 위하여 </w:t>
      </w:r>
      <w:r w:rsidR="00AE0B59">
        <w:rPr>
          <w:rFonts w:asciiTheme="minorEastAsia" w:eastAsiaTheme="minorEastAsia" w:hAnsiTheme="minorEastAsia" w:hint="eastAsia"/>
        </w:rPr>
        <w:t xml:space="preserve">m2e </w:t>
      </w:r>
      <w:r w:rsidR="00AE0B59">
        <w:rPr>
          <w:rFonts w:asciiTheme="minorEastAsia" w:eastAsiaTheme="minorEastAsia" w:hAnsiTheme="minorEastAsia"/>
        </w:rPr>
        <w:t>–</w:t>
      </w:r>
      <w:r w:rsidR="00AE0B59">
        <w:rPr>
          <w:rFonts w:asciiTheme="minorEastAsia" w:eastAsiaTheme="minorEastAsia" w:hAnsiTheme="minorEastAsia" w:hint="eastAsia"/>
        </w:rPr>
        <w:t xml:space="preserve"> Maven Integration for Eclipse</w:t>
      </w:r>
      <w:r>
        <w:rPr>
          <w:rFonts w:asciiTheme="minorEastAsia" w:eastAsiaTheme="minorEastAsia" w:hAnsiTheme="minorEastAsia" w:hint="eastAsia"/>
        </w:rPr>
        <w:t xml:space="preserve"> 를 설치하여 사용한다. </w:t>
      </w:r>
      <w:r>
        <w:rPr>
          <w:rFonts w:asciiTheme="minorEastAsia" w:eastAsiaTheme="minorEastAsia" w:hAnsiTheme="minorEastAsia"/>
        </w:rPr>
        <w:t>먼저</w:t>
      </w:r>
      <w:r>
        <w:rPr>
          <w:rFonts w:asciiTheme="minorEastAsia" w:eastAsiaTheme="minorEastAsia" w:hAnsiTheme="minorEastAsia" w:hint="eastAsia"/>
        </w:rPr>
        <w:t xml:space="preserve"> 메뉴에서 도움말(H) &gt; </w:t>
      </w:r>
      <w:r w:rsidR="00FC3EE9">
        <w:rPr>
          <w:rFonts w:asciiTheme="minorEastAsia" w:eastAsiaTheme="minorEastAsia" w:hAnsiTheme="minorEastAsia" w:hint="eastAsia"/>
        </w:rPr>
        <w:t xml:space="preserve">Install New Software </w:t>
      </w:r>
      <w:r w:rsidR="00FC3EE9">
        <w:rPr>
          <w:rFonts w:asciiTheme="minorEastAsia" w:eastAsiaTheme="minorEastAsia" w:hAnsiTheme="minorEastAsia"/>
        </w:rPr>
        <w:t>…</w:t>
      </w:r>
      <w:r>
        <w:rPr>
          <w:rFonts w:asciiTheme="minorEastAsia" w:eastAsiaTheme="minorEastAsia" w:hAnsiTheme="minorEastAsia" w:hint="eastAsia"/>
        </w:rPr>
        <w:t xml:space="preserve"> 를 클릭한다. 검색어로 </w:t>
      </w:r>
      <w:r w:rsidR="00DA3D01">
        <w:rPr>
          <w:rFonts w:asciiTheme="minorEastAsia" w:eastAsiaTheme="minorEastAsia" w:hAnsiTheme="minorEastAsia" w:hint="eastAsia"/>
        </w:rPr>
        <w:t>maven</w:t>
      </w:r>
      <w:r>
        <w:rPr>
          <w:rFonts w:asciiTheme="minorEastAsia" w:eastAsiaTheme="minorEastAsia" w:hAnsiTheme="minorEastAsia" w:hint="eastAsia"/>
        </w:rPr>
        <w:t xml:space="preserve"> 을 검색하고 결과화면에서</w:t>
      </w:r>
      <w:r>
        <w:rPr>
          <w:rFonts w:asciiTheme="minorEastAsia" w:eastAsiaTheme="minorEastAsia" w:hAnsiTheme="minorEastAsia"/>
        </w:rPr>
        <w:t xml:space="preserve"> </w:t>
      </w:r>
      <w:r w:rsidR="005F30DD">
        <w:rPr>
          <w:rFonts w:asciiTheme="minorEastAsia" w:eastAsiaTheme="minorEastAsia" w:hAnsiTheme="minorEastAsia" w:hint="eastAsia"/>
        </w:rPr>
        <w:t xml:space="preserve">m2e </w:t>
      </w:r>
      <w:r w:rsidR="005F30DD">
        <w:rPr>
          <w:rFonts w:asciiTheme="minorEastAsia" w:eastAsiaTheme="minorEastAsia" w:hAnsiTheme="minorEastAsia"/>
        </w:rPr>
        <w:t>–</w:t>
      </w:r>
      <w:r w:rsidR="005F30DD">
        <w:rPr>
          <w:rFonts w:asciiTheme="minorEastAsia" w:eastAsiaTheme="minorEastAsia" w:hAnsiTheme="minorEastAsia" w:hint="eastAsia"/>
        </w:rPr>
        <w:t xml:space="preserve"> Maven Integration for Eclipse</w:t>
      </w:r>
      <w:r>
        <w:rPr>
          <w:rFonts w:asciiTheme="minorEastAsia" w:eastAsiaTheme="minorEastAsia" w:hAnsiTheme="minorEastAsia" w:hint="eastAsia"/>
        </w:rPr>
        <w:t xml:space="preserve"> 를 설치한다.</w:t>
      </w:r>
    </w:p>
    <w:p w:rsidR="00732C66" w:rsidRDefault="00732C66" w:rsidP="005F0DA5">
      <w:pPr>
        <w:rPr>
          <w:rFonts w:asciiTheme="minorEastAsia" w:eastAsiaTheme="minorEastAsia" w:hAnsiTheme="minorEastAsia"/>
        </w:rPr>
      </w:pPr>
    </w:p>
    <w:p w:rsidR="00610B18" w:rsidRDefault="005C4A02" w:rsidP="005C4A02">
      <w:pPr>
        <w:jc w:val="center"/>
        <w:rPr>
          <w:rFonts w:asciiTheme="minorEastAsia" w:eastAsiaTheme="minorEastAsia" w:hAnsiTheme="minor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5C509ECA" wp14:editId="1BE88839">
                <wp:simplePos x="0" y="0"/>
                <wp:positionH relativeFrom="column">
                  <wp:posOffset>491485</wp:posOffset>
                </wp:positionH>
                <wp:positionV relativeFrom="paragraph">
                  <wp:posOffset>1186655</wp:posOffset>
                </wp:positionV>
                <wp:extent cx="4356847" cy="230521"/>
                <wp:effectExtent l="0" t="0" r="24765" b="17145"/>
                <wp:wrapNone/>
                <wp:docPr id="37" name="직사각형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56847" cy="230521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37" o:spid="_x0000_s1026" style="position:absolute;left:0;text-align:left;margin-left:38.7pt;margin-top:93.45pt;width:343.05pt;height:18.1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" filled="f" strokecolor="#c0504d [3205]" strokeweight="2pt"/>
            </w:pict>
          </mc:Fallback>
        </mc:AlternateContent>
      </w:r>
      <w:r w:rsidR="005F30DD">
        <w:rPr>
          <w:noProof/>
        </w:rPr>
        <w:drawing>
          <wp:inline distT="0" distB="0" distL="0" distR="0" wp14:anchorId="0C03DB53" wp14:editId="56ED12F3">
            <wp:extent cx="4556631" cy="3752892"/>
            <wp:effectExtent l="0" t="0" r="0" b="0"/>
            <wp:docPr id="38" name="그림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555724" cy="375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68B2" w:rsidRDefault="004F68B2">
      <w:pPr>
        <w:rPr>
          <w:rFonts w:asciiTheme="minorEastAsia" w:eastAsiaTheme="minorEastAsia" w:hAnsiTheme="minorEastAsia"/>
        </w:rPr>
      </w:pPr>
    </w:p>
    <w:p w:rsidR="00672708" w:rsidRDefault="00672708">
      <w:pPr>
        <w:rPr>
          <w:rFonts w:asciiTheme="minorEastAsia" w:eastAsiaTheme="minorEastAsia" w:hAnsiTheme="minorEastAsia"/>
        </w:rPr>
      </w:pPr>
    </w:p>
    <w:p w:rsidR="00672708" w:rsidRDefault="00672708" w:rsidP="00B82E9B">
      <w:pPr>
        <w:pStyle w:val="3"/>
      </w:pPr>
      <w:bookmarkStart w:id="50" w:name="_Toc333925172"/>
      <w:r>
        <w:t>디</w:t>
      </w:r>
      <w:r>
        <w:rPr>
          <w:rFonts w:hint="eastAsia"/>
        </w:rPr>
        <w:t>폴트 예제 프로젝트 생성</w:t>
      </w:r>
      <w:bookmarkEnd w:id="50"/>
    </w:p>
    <w:p w:rsidR="00672708" w:rsidRPr="00196901" w:rsidRDefault="00196901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제공되는 디폴트 예제 프로젝트를 </w:t>
      </w:r>
      <w:r w:rsidR="00EA6C15">
        <w:rPr>
          <w:rFonts w:asciiTheme="minorEastAsia" w:eastAsiaTheme="minorEastAsia" w:hAnsiTheme="minorEastAsia" w:hint="eastAsia"/>
        </w:rPr>
        <w:t>다운로드 하여</w:t>
      </w:r>
      <w:r>
        <w:rPr>
          <w:rFonts w:asciiTheme="minorEastAsia" w:eastAsiaTheme="minorEastAsia" w:hAnsiTheme="minorEastAsia" w:hint="eastAsia"/>
        </w:rPr>
        <w:t xml:space="preserve"> Eclipse 프로젝트로 Import 한다.</w:t>
      </w:r>
    </w:p>
    <w:p w:rsidR="00672708" w:rsidRDefault="00672708">
      <w:pPr>
        <w:rPr>
          <w:rFonts w:asciiTheme="minorEastAsia" w:eastAsiaTheme="minorEastAsia" w:hAnsiTheme="minorEastAsia"/>
        </w:rPr>
      </w:pPr>
    </w:p>
    <w:p w:rsidR="00934B6D" w:rsidRDefault="00934B6D">
      <w:pPr>
        <w:rPr>
          <w:rFonts w:asciiTheme="minorEastAsia" w:eastAsiaTheme="minorEastAsia" w:hAnsiTheme="minorEastAsia"/>
        </w:rPr>
      </w:pPr>
    </w:p>
    <w:p w:rsidR="00934B6D" w:rsidRDefault="00934B6D">
      <w:pPr>
        <w:rPr>
          <w:rFonts w:asciiTheme="minorEastAsia" w:eastAsiaTheme="minorEastAsia" w:hAnsiTheme="minorEastAsia"/>
        </w:rPr>
      </w:pPr>
    </w:p>
    <w:p w:rsidR="00D91D43" w:rsidRPr="007B04A3" w:rsidRDefault="00557810" w:rsidP="007B04A3">
      <w:pPr>
        <w:pStyle w:val="2"/>
        <w:ind w:leftChars="-424" w:left="2" w:right="200" w:hanging="850"/>
      </w:pPr>
      <w:bookmarkStart w:id="51" w:name="_Toc333925173"/>
      <w:r>
        <w:rPr>
          <w:rFonts w:hint="eastAsia"/>
        </w:rPr>
        <w:t xml:space="preserve">웹 애플리케이션 </w:t>
      </w:r>
      <w:bookmarkStart w:id="52" w:name="_Toc330915828"/>
      <w:bookmarkStart w:id="53" w:name="_Toc330915923"/>
      <w:bookmarkEnd w:id="52"/>
      <w:bookmarkEnd w:id="53"/>
      <w:r w:rsidR="00D91D43">
        <w:rPr>
          <w:rFonts w:hint="eastAsia"/>
        </w:rPr>
        <w:t>환경 설정</w:t>
      </w:r>
      <w:bookmarkEnd w:id="51"/>
    </w:p>
    <w:p w:rsidR="00D91D43" w:rsidRPr="00BA5295" w:rsidRDefault="00D91D43" w:rsidP="00BA5295">
      <w:pPr>
        <w:pStyle w:val="a7"/>
        <w:numPr>
          <w:ilvl w:val="1"/>
          <w:numId w:val="13"/>
        </w:numPr>
        <w:spacing w:before="100" w:beforeAutospacing="1" w:after="100" w:afterAutospacing="1"/>
        <w:ind w:leftChars="0"/>
        <w:outlineLvl w:val="2"/>
        <w:rPr>
          <w:rFonts w:asciiTheme="majorEastAsia" w:hAnsiTheme="majorEastAsia"/>
          <w:bCs/>
          <w:vanish/>
          <w:sz w:val="27"/>
          <w:szCs w:val="27"/>
        </w:rPr>
      </w:pPr>
      <w:bookmarkStart w:id="54" w:name="_Toc330915829"/>
      <w:bookmarkStart w:id="55" w:name="_Toc330915924"/>
      <w:bookmarkStart w:id="56" w:name="_Toc333222240"/>
      <w:bookmarkStart w:id="57" w:name="_Toc333913743"/>
      <w:bookmarkStart w:id="58" w:name="_Toc333925174"/>
      <w:bookmarkEnd w:id="54"/>
      <w:bookmarkEnd w:id="55"/>
      <w:bookmarkEnd w:id="56"/>
      <w:bookmarkEnd w:id="57"/>
      <w:bookmarkEnd w:id="58"/>
    </w:p>
    <w:p w:rsidR="00CF50AF" w:rsidRDefault="00D91D43" w:rsidP="00BA5295">
      <w:pPr>
        <w:pStyle w:val="3"/>
      </w:pPr>
      <w:bookmarkStart w:id="59" w:name="_Toc333925175"/>
      <w:r>
        <w:rPr>
          <w:rFonts w:hint="eastAsia"/>
        </w:rPr>
        <w:t>홈 경로 설정</w:t>
      </w:r>
      <w:bookmarkEnd w:id="59"/>
    </w:p>
    <w:p w:rsidR="00CF50AF" w:rsidRPr="00EC03DF" w:rsidRDefault="00CF50AF" w:rsidP="00CF50AF">
      <w:pPr>
        <w:ind w:firstLineChars="100" w:firstLine="200"/>
        <w:textAlignment w:val="baseline"/>
        <w:rPr>
          <w:rFonts w:asciiTheme="minorEastAsia" w:eastAsiaTheme="minorEastAsia" w:hAnsiTheme="minorEastAsia"/>
        </w:rPr>
      </w:pPr>
      <w:r w:rsidRPr="00EC03DF">
        <w:rPr>
          <w:rFonts w:asciiTheme="minorEastAsia" w:eastAsiaTheme="minorEastAsia" w:hAnsiTheme="minorEastAsia" w:cs="Courier New"/>
          <w:bCs/>
          <w:color w:val="000000"/>
        </w:rPr>
        <w:t xml:space="preserve">FUSE™ </w:t>
      </w:r>
      <w:r w:rsidRPr="00EC03DF">
        <w:rPr>
          <w:rFonts w:asciiTheme="minorEastAsia" w:eastAsiaTheme="minorEastAsia" w:hAnsiTheme="minorEastAsia" w:cs="Courier New" w:hint="eastAsia"/>
          <w:bCs/>
          <w:color w:val="000000"/>
        </w:rPr>
        <w:t xml:space="preserve">ARCHITECTURE 2.0 플랫폼 </w:t>
      </w:r>
      <w:r w:rsidRPr="00EC03DF">
        <w:rPr>
          <w:rFonts w:asciiTheme="minorEastAsia" w:eastAsiaTheme="minorEastAsia" w:hAnsiTheme="minorEastAsia" w:hint="eastAsia"/>
        </w:rPr>
        <w:t xml:space="preserve">기반의 웹 어플리케이션은 동작을 위하여 필요한 환경 설정 정보 및 데이터들을 저장하게 될 응용프로그램 홈 경로를 설정해야 한다. </w:t>
      </w:r>
      <w:r>
        <w:rPr>
          <w:rFonts w:asciiTheme="minorEastAsia" w:eastAsiaTheme="minorEastAsia" w:hAnsiTheme="minorEastAsia" w:hint="eastAsia"/>
        </w:rPr>
        <w:t xml:space="preserve">명시적으로 </w:t>
      </w:r>
      <w:r>
        <w:rPr>
          <w:rFonts w:asciiTheme="minorEastAsia" w:eastAsiaTheme="minorEastAsia" w:hAnsiTheme="minorEastAsia" w:hint="eastAsia"/>
        </w:rPr>
        <w:lastRenderedPageBreak/>
        <w:t xml:space="preserve">홈 경로를 설정하지 않는 경우 배포된 웹 응용프로그램의 </w:t>
      </w:r>
      <w:r w:rsidR="000A345B">
        <w:rPr>
          <w:rFonts w:asciiTheme="minorEastAsia" w:eastAsiaTheme="minorEastAsia" w:hAnsiTheme="minorEastAsia" w:hint="eastAsia"/>
        </w:rPr>
        <w:t>/</w:t>
      </w:r>
      <w:r w:rsidR="007C1E21">
        <w:rPr>
          <w:rFonts w:asciiTheme="minorEastAsia" w:eastAsiaTheme="minorEastAsia" w:hAnsiTheme="minorEastAsia" w:hint="eastAsia"/>
        </w:rPr>
        <w:t>WEB-INF</w:t>
      </w:r>
      <w:r>
        <w:rPr>
          <w:rFonts w:asciiTheme="minorEastAsia" w:eastAsiaTheme="minorEastAsia" w:hAnsiTheme="minorEastAsia" w:hint="eastAsia"/>
        </w:rPr>
        <w:t xml:space="preserve"> 경로를 홈으로 사용하게 된다</w:t>
      </w:r>
      <w:r w:rsidR="004252C9">
        <w:rPr>
          <w:rFonts w:asciiTheme="minorEastAsia" w:eastAsiaTheme="minorEastAsia" w:hAnsiTheme="minorEastAsia" w:hint="eastAsia"/>
        </w:rPr>
        <w:t>.</w:t>
      </w:r>
    </w:p>
    <w:p w:rsidR="00CF50AF" w:rsidRPr="004252C9" w:rsidRDefault="00CF50AF" w:rsidP="00CF50AF">
      <w:pPr>
        <w:textAlignment w:val="baseline"/>
        <w:rPr>
          <w:rFonts w:asciiTheme="minorEastAsia" w:eastAsiaTheme="minorEastAsia" w:hAnsiTheme="minorEastAsia"/>
          <w:sz w:val="18"/>
        </w:rPr>
      </w:pPr>
    </w:p>
    <w:p w:rsidR="00CF50AF" w:rsidRPr="00EC03DF" w:rsidRDefault="00CF50AF" w:rsidP="00CF50AF">
      <w:pPr>
        <w:textAlignment w:val="baseline"/>
        <w:rPr>
          <w:rFonts w:asciiTheme="minorEastAsia" w:eastAsiaTheme="minorEastAsia" w:hAnsiTheme="minorEastAsia"/>
          <w:b/>
          <w:u w:val="single"/>
        </w:rPr>
      </w:pPr>
      <w:r w:rsidRPr="00EC03DF">
        <w:rPr>
          <w:rFonts w:asciiTheme="minorEastAsia" w:eastAsiaTheme="minorEastAsia" w:hAnsiTheme="minorEastAsia" w:hint="eastAsia"/>
          <w:b/>
          <w:u w:val="single"/>
        </w:rPr>
        <w:t>방법1</w:t>
      </w:r>
    </w:p>
    <w:p w:rsidR="00CF50AF" w:rsidRDefault="00CF50AF" w:rsidP="00CF50AF">
      <w:pPr>
        <w:textAlignment w:val="baseline"/>
        <w:rPr>
          <w:rFonts w:eastAsiaTheme="minorHAnsi" w:cs="Courier New"/>
          <w:b/>
          <w:bCs/>
          <w:color w:val="000000"/>
          <w:u w:val="single"/>
        </w:rPr>
      </w:pPr>
      <w:r w:rsidRPr="00EC03DF">
        <w:rPr>
          <w:rFonts w:asciiTheme="minorEastAsia" w:eastAsiaTheme="minorEastAsia" w:hAnsiTheme="minorEastAsia" w:hint="eastAsia"/>
        </w:rPr>
        <w:t xml:space="preserve">WEB-INF/classes 경로에 아래와 같이 XML 파일(applicatioin-init.xml)을 생성하여 어플리케이션 동작을 위하여 필요한 환경 설정 정보 및 데이터들을 저장하게 될 경로를 설정 한다. </w:t>
      </w:r>
      <w:r>
        <w:rPr>
          <w:rFonts w:asciiTheme="minorEastAsia" w:eastAsiaTheme="minorEastAsia" w:hAnsiTheme="minorEastAsia" w:hint="eastAsia"/>
        </w:rPr>
        <w:t>디폴트 경로를 사용하여 오류가 나는 경우에 사용한다.</w:t>
      </w:r>
    </w:p>
    <w:p w:rsidR="00CF50AF" w:rsidRPr="00EA3B9F" w:rsidRDefault="00CF50AF" w:rsidP="00CF50AF">
      <w:pPr>
        <w:rPr>
          <w:rFonts w:asciiTheme="minorEastAsia" w:eastAsiaTheme="minorEastAsia" w:hAnsiTheme="minorEastAsia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CF50AF" w:rsidRPr="00EA3B9F" w:rsidTr="00FB7EAA">
        <w:tc>
          <w:tcPr>
            <w:tcW w:w="8679" w:type="dxa"/>
            <w:shd w:val="clear" w:color="auto" w:fill="000000" w:themeFill="text1"/>
          </w:tcPr>
          <w:p w:rsidR="00CF50AF" w:rsidRPr="00EA3B9F" w:rsidRDefault="00CF50AF" w:rsidP="00FB7EAA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classes/application-init.xml</w:t>
            </w:r>
          </w:p>
        </w:tc>
      </w:tr>
    </w:tbl>
    <w:p w:rsidR="00CF50AF" w:rsidRPr="00A90CA1" w:rsidRDefault="00CF50AF" w:rsidP="00CF50AF">
      <w:pPr>
        <w:rPr>
          <w:rFonts w:ascii="Courier New" w:hAnsi="Courier New" w:cs="Courier New"/>
          <w:color w:val="FFFFFF" w:themeColor="background1"/>
          <w:sz w:val="18"/>
          <w:szCs w:val="18"/>
        </w:rPr>
      </w:pPr>
      <w:r w:rsidRPr="00A90CA1">
        <w:rPr>
          <w:rFonts w:ascii="Courier New" w:hAnsi="Courier New" w:cs="Courier New"/>
          <w:color w:val="FFFFFF" w:themeColor="background1"/>
          <w:sz w:val="18"/>
          <w:szCs w:val="18"/>
        </w:rPr>
        <w:t>/WEB-INF/classes/application-init.xml</w:t>
      </w:r>
    </w:p>
    <w:p w:rsidR="00CF50AF" w:rsidRPr="00A90CA1" w:rsidRDefault="00CF50AF" w:rsidP="00CF50AF">
      <w:pPr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?xml version="1.0" encoding="UTF-8"?&gt;</w:t>
      </w:r>
    </w:p>
    <w:p w:rsidR="00CF50AF" w:rsidRPr="00A90CA1" w:rsidRDefault="00CF50AF" w:rsidP="00CF50AF">
      <w:pPr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application&gt;</w:t>
      </w:r>
    </w:p>
    <w:p w:rsidR="00CF50AF" w:rsidRPr="00A90CA1" w:rsidRDefault="00CF50AF" w:rsidP="00CF50AF">
      <w:pPr>
        <w:ind w:firstLineChars="200" w:firstLine="360"/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home&gt;file://C:\fuse\profile\default&lt;/home&gt;</w:t>
      </w:r>
    </w:p>
    <w:p w:rsidR="00CF50AF" w:rsidRPr="00A90CA1" w:rsidRDefault="00CF50AF" w:rsidP="00CF50AF">
      <w:pPr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/application&gt;</w:t>
      </w:r>
    </w:p>
    <w:p w:rsidR="00CF50AF" w:rsidRPr="00A90CA1" w:rsidRDefault="00CF50AF" w:rsidP="00CF50AF">
      <w:pPr>
        <w:rPr>
          <w:rFonts w:ascii="Courier New" w:hAnsi="Courier New" w:cs="Courier New"/>
          <w:sz w:val="18"/>
          <w:szCs w:val="18"/>
        </w:rPr>
      </w:pPr>
    </w:p>
    <w:p w:rsidR="00CF50AF" w:rsidRDefault="00CF50AF" w:rsidP="00CF50AF">
      <w:pPr>
        <w:textAlignment w:val="baseline"/>
        <w:rPr>
          <w:b/>
          <w:u w:val="single"/>
        </w:rPr>
      </w:pPr>
    </w:p>
    <w:p w:rsidR="00CF50AF" w:rsidRPr="00135056" w:rsidRDefault="00CF50AF" w:rsidP="00CF50AF">
      <w:pPr>
        <w:textAlignment w:val="baseline"/>
        <w:rPr>
          <w:b/>
          <w:u w:val="single"/>
        </w:rPr>
      </w:pPr>
      <w:r w:rsidRPr="00135056">
        <w:rPr>
          <w:rFonts w:hint="eastAsia"/>
          <w:b/>
          <w:u w:val="single"/>
        </w:rPr>
        <w:t>방법2</w:t>
      </w:r>
    </w:p>
    <w:p w:rsidR="00CF50AF" w:rsidRDefault="00CF50AF" w:rsidP="00CF50AF">
      <w:pPr>
        <w:rPr>
          <w:rFonts w:asciiTheme="minorEastAsia" w:hAnsiTheme="minorEastAsia"/>
        </w:rPr>
      </w:pPr>
      <w:r w:rsidRPr="00276548">
        <w:rPr>
          <w:rFonts w:asciiTheme="minorEastAsia" w:eastAsiaTheme="minorEastAsia" w:hAnsiTheme="minorEastAsia" w:hint="eastAsia"/>
        </w:rPr>
        <w:t xml:space="preserve">WEB-INF/web.xml 파일을 수정하여 </w:t>
      </w:r>
      <w:r w:rsidRPr="00276548">
        <w:rPr>
          <w:rFonts w:asciiTheme="minorEastAsia" w:eastAsiaTheme="minorEastAsia" w:hAnsiTheme="minorEastAsia"/>
        </w:rPr>
        <w:t>“</w:t>
      </w:r>
      <w:r w:rsidRPr="00276548">
        <w:rPr>
          <w:rFonts w:asciiTheme="minorEastAsia" w:eastAsiaTheme="minorEastAsia" w:hAnsiTheme="minorEastAsia" w:cs="Courier New"/>
          <w:color w:val="000000"/>
          <w:highlight w:val="white"/>
        </w:rPr>
        <w:t>ARCHITECTURE_RUNTIME_ROOT</w:t>
      </w:r>
      <w:r w:rsidRPr="00276548">
        <w:rPr>
          <w:rFonts w:asciiTheme="minorEastAsia" w:eastAsiaTheme="minorEastAsia" w:hAnsiTheme="minorEastAsia"/>
        </w:rPr>
        <w:t>”</w:t>
      </w:r>
      <w:r w:rsidRPr="00276548">
        <w:rPr>
          <w:rFonts w:asciiTheme="minorEastAsia" w:eastAsiaTheme="minorEastAsia" w:hAnsiTheme="minorEastAsia" w:hint="eastAsia"/>
        </w:rPr>
        <w:t xml:space="preserve"> </w:t>
      </w:r>
      <w:r w:rsidRPr="00276548">
        <w:rPr>
          <w:rFonts w:asciiTheme="minorEastAsia" w:eastAsiaTheme="minorEastAsia" w:hAnsiTheme="minorEastAsia"/>
        </w:rPr>
        <w:t>이름으로</w:t>
      </w:r>
      <w:r w:rsidRPr="00276548">
        <w:rPr>
          <w:rFonts w:asciiTheme="minorEastAsia" w:eastAsiaTheme="minorEastAsia" w:hAnsiTheme="minorEastAsia" w:hint="eastAsia"/>
        </w:rPr>
        <w:t xml:space="preserve"> context-param 값에 경로를 지정한다.</w:t>
      </w:r>
    </w:p>
    <w:p w:rsidR="00CF50AF" w:rsidRPr="00EA3B9F" w:rsidRDefault="00CF50AF" w:rsidP="00CF50AF">
      <w:pPr>
        <w:rPr>
          <w:rFonts w:asciiTheme="minorEastAsia" w:eastAsiaTheme="minorEastAsia" w:hAnsiTheme="minorEastAsia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CF50AF" w:rsidRPr="00EA3B9F" w:rsidTr="00FB7EAA">
        <w:tc>
          <w:tcPr>
            <w:tcW w:w="8679" w:type="dxa"/>
            <w:shd w:val="clear" w:color="auto" w:fill="000000" w:themeFill="text1"/>
          </w:tcPr>
          <w:p w:rsidR="00CF50AF" w:rsidRPr="00EA3B9F" w:rsidRDefault="00CF50AF" w:rsidP="00FB7EAA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web.xml</w:t>
            </w:r>
          </w:p>
        </w:tc>
      </w:tr>
    </w:tbl>
    <w:p w:rsidR="00CF50AF" w:rsidRPr="00276548" w:rsidRDefault="00CF50AF" w:rsidP="00CF50AF">
      <w:pPr>
        <w:rPr>
          <w:rFonts w:asciiTheme="minorEastAsia" w:eastAsiaTheme="minorEastAsia" w:hAnsiTheme="minorEastAsia"/>
        </w:rPr>
      </w:pPr>
      <w:r w:rsidRPr="00A90CA1">
        <w:rPr>
          <w:rFonts w:ascii="Courier New" w:hAnsi="Courier New" w:cs="Courier New"/>
          <w:color w:val="FFFFFF" w:themeColor="background1"/>
          <w:sz w:val="18"/>
          <w:szCs w:val="18"/>
        </w:rPr>
        <w:t>/WEB</w:t>
      </w:r>
    </w:p>
    <w:p w:rsidR="00CF50AF" w:rsidRPr="009D05E9" w:rsidRDefault="00CF50AF" w:rsidP="00CF50AF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 w:hint="eastAsia"/>
          <w:sz w:val="18"/>
        </w:rPr>
        <w:t xml:space="preserve">    </w:t>
      </w:r>
      <w:r w:rsidRPr="009D05E9">
        <w:rPr>
          <w:rFonts w:ascii="Courier New" w:hAnsi="Courier New" w:cs="Courier New"/>
          <w:sz w:val="18"/>
        </w:rPr>
        <w:t>…</w:t>
      </w:r>
    </w:p>
    <w:p w:rsidR="00CF50AF" w:rsidRPr="009D05E9" w:rsidRDefault="00CF50AF" w:rsidP="00CF50AF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&lt;context-param&gt;</w:t>
      </w:r>
    </w:p>
    <w:p w:rsidR="00CF50AF" w:rsidRPr="009D05E9" w:rsidRDefault="00CF50AF" w:rsidP="00CF50AF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    &lt;param-name&gt;ARCHITECTURE_</w:t>
      </w:r>
      <w:r w:rsidRPr="009D05E9">
        <w:rPr>
          <w:rFonts w:ascii="Courier New" w:hAnsi="Courier New" w:cs="Courier New" w:hint="eastAsia"/>
          <w:sz w:val="18"/>
        </w:rPr>
        <w:t>PROFILE</w:t>
      </w:r>
      <w:r w:rsidRPr="009D05E9">
        <w:rPr>
          <w:rFonts w:ascii="Courier New" w:hAnsi="Courier New" w:cs="Courier New"/>
          <w:sz w:val="18"/>
        </w:rPr>
        <w:t>_ROOT&lt;/param-name&gt;</w:t>
      </w:r>
    </w:p>
    <w:p w:rsidR="00CF50AF" w:rsidRPr="009D05E9" w:rsidRDefault="00CF50AF" w:rsidP="00CF50AF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    &lt;param-value&gt;file://C:\fuse\profile\default&lt;/param-value&gt;</w:t>
      </w:r>
    </w:p>
    <w:p w:rsidR="00CF50AF" w:rsidRPr="009D05E9" w:rsidRDefault="00CF50AF" w:rsidP="00CF50AF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&lt;/context-param&gt;</w:t>
      </w:r>
    </w:p>
    <w:p w:rsidR="00CF50AF" w:rsidRPr="009D05E9" w:rsidRDefault="00CF50AF" w:rsidP="00CF50AF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>&lt;/web-app&gt;</w:t>
      </w:r>
    </w:p>
    <w:p w:rsidR="000D5F4A" w:rsidRDefault="000D5F4A">
      <w:pPr>
        <w:rPr>
          <w:rFonts w:asciiTheme="minorEastAsia" w:hAnsiTheme="minorEastAsia"/>
        </w:rPr>
      </w:pPr>
    </w:p>
    <w:p w:rsidR="00893F01" w:rsidRDefault="00893F01" w:rsidP="0014295E">
      <w:pPr>
        <w:pStyle w:val="3"/>
      </w:pPr>
      <w:bookmarkStart w:id="60" w:name="_Toc333925176"/>
      <w:r>
        <w:t>인코딩</w:t>
      </w:r>
      <w:r>
        <w:rPr>
          <w:rFonts w:hint="eastAsia"/>
        </w:rPr>
        <w:t xml:space="preserve"> 설정</w:t>
      </w:r>
      <w:bookmarkEnd w:id="60"/>
    </w:p>
    <w:p w:rsidR="00893F01" w:rsidRDefault="009740D7" w:rsidP="00BF675C">
      <w:pPr>
        <w:ind w:firstLineChars="100" w:firstLine="20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웹 </w:t>
      </w:r>
      <w:r w:rsidR="00A75DBA">
        <w:rPr>
          <w:rFonts w:asciiTheme="minorEastAsia" w:hAnsiTheme="minorEastAsia" w:hint="eastAsia"/>
        </w:rPr>
        <w:t>애플리케이션</w:t>
      </w:r>
      <w:r>
        <w:rPr>
          <w:rFonts w:asciiTheme="minorEastAsia" w:hAnsiTheme="minorEastAsia" w:hint="eastAsia"/>
        </w:rPr>
        <w:t xml:space="preserve">에서 </w:t>
      </w:r>
      <w:r w:rsidR="007472A6">
        <w:rPr>
          <w:rFonts w:asciiTheme="minorEastAsia" w:hAnsiTheme="minorEastAsia" w:hint="eastAsia"/>
        </w:rPr>
        <w:t>다국어 처리를 위하여 요청된</w:t>
      </w:r>
      <w:r>
        <w:rPr>
          <w:rFonts w:asciiTheme="minorEastAsia" w:hAnsiTheme="minorEastAsia" w:hint="eastAsia"/>
        </w:rPr>
        <w:t>request 객체에 대한 인코딩 처리가 필요</w:t>
      </w:r>
      <w:r w:rsidR="007472A6">
        <w:rPr>
          <w:rFonts w:asciiTheme="minorEastAsia" w:hAnsiTheme="minorEastAsia" w:hint="eastAsia"/>
        </w:rPr>
        <w:t>하</w:t>
      </w:r>
      <w:r>
        <w:rPr>
          <w:rFonts w:asciiTheme="minorEastAsia" w:hAnsiTheme="minorEastAsia" w:hint="eastAsia"/>
        </w:rPr>
        <w:t>다.</w:t>
      </w:r>
      <w:r w:rsidR="00DD6D07">
        <w:rPr>
          <w:rFonts w:asciiTheme="minorEastAsia" w:hAnsiTheme="minorEastAsia" w:hint="eastAsia"/>
        </w:rPr>
        <w:t xml:space="preserve"> </w:t>
      </w:r>
      <w:r w:rsidR="00FC5451">
        <w:rPr>
          <w:rFonts w:asciiTheme="minorEastAsia" w:hAnsiTheme="minorEastAsia" w:hint="eastAsia"/>
        </w:rPr>
        <w:t>(</w:t>
      </w:r>
      <w:r w:rsidR="001078AE">
        <w:rPr>
          <w:rFonts w:asciiTheme="minorEastAsia" w:hAnsiTheme="minorEastAsia" w:hint="eastAsia"/>
        </w:rPr>
        <w:t xml:space="preserve">브라우저에서 </w:t>
      </w:r>
      <w:r w:rsidR="00FC5451">
        <w:rPr>
          <w:rFonts w:asciiTheme="minorEastAsia" w:hAnsiTheme="minorEastAsia" w:hint="eastAsia"/>
        </w:rPr>
        <w:t>입력</w:t>
      </w:r>
      <w:r w:rsidR="001078AE">
        <w:rPr>
          <w:rFonts w:asciiTheme="minorEastAsia" w:hAnsiTheme="minorEastAsia" w:hint="eastAsia"/>
        </w:rPr>
        <w:t>된</w:t>
      </w:r>
      <w:r w:rsidR="00FC5451">
        <w:rPr>
          <w:rFonts w:asciiTheme="minorEastAsia" w:hAnsiTheme="minorEastAsia" w:hint="eastAsia"/>
        </w:rPr>
        <w:t xml:space="preserve"> 파라메터가 자바 프로그램에서 깨져서 처리되는 경우</w:t>
      </w:r>
      <w:r w:rsidR="006E176C">
        <w:rPr>
          <w:rFonts w:asciiTheme="minorEastAsia" w:hAnsiTheme="minorEastAsia" w:hint="eastAsia"/>
        </w:rPr>
        <w:t>에</w:t>
      </w:r>
      <w:r w:rsidR="00FC5451">
        <w:rPr>
          <w:rFonts w:asciiTheme="minorEastAsia" w:hAnsiTheme="minorEastAsia" w:hint="eastAsia"/>
        </w:rPr>
        <w:t xml:space="preserve"> 적용)</w:t>
      </w:r>
    </w:p>
    <w:p w:rsidR="009740D7" w:rsidRDefault="009740D7">
      <w:pPr>
        <w:rPr>
          <w:rFonts w:asciiTheme="minorEastAsia" w:hAnsiTheme="minorEastAsia"/>
        </w:rPr>
      </w:pPr>
    </w:p>
    <w:p w:rsidR="009B706A" w:rsidRPr="00EA3B9F" w:rsidRDefault="009B706A" w:rsidP="00005548">
      <w:pPr>
        <w:rPr>
          <w:rFonts w:asciiTheme="minorEastAsia" w:eastAsiaTheme="minorEastAsia" w:hAnsiTheme="minorEastAsia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005548" w:rsidRPr="00EA3B9F" w:rsidTr="00C351A8">
        <w:tc>
          <w:tcPr>
            <w:tcW w:w="8679" w:type="dxa"/>
            <w:shd w:val="clear" w:color="auto" w:fill="000000" w:themeFill="text1"/>
          </w:tcPr>
          <w:p w:rsidR="00005548" w:rsidRPr="00EA3B9F" w:rsidRDefault="00005548" w:rsidP="00C351A8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web.xml</w:t>
            </w:r>
          </w:p>
        </w:tc>
      </w:tr>
    </w:tbl>
    <w:p w:rsidR="00005548" w:rsidRDefault="00005548">
      <w:pPr>
        <w:rPr>
          <w:rFonts w:asciiTheme="minorEastAsia" w:hAnsiTheme="minorEastAsia"/>
        </w:rPr>
      </w:pPr>
    </w:p>
    <w:p w:rsidR="00DD6D07" w:rsidRPr="000D72F4" w:rsidRDefault="00DD6D07" w:rsidP="00DD6D07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0D72F4">
        <w:rPr>
          <w:rFonts w:ascii="Courier New" w:eastAsiaTheme="minorEastAsia" w:hAnsi="Courier New" w:cs="Courier New"/>
          <w:color w:val="008080"/>
          <w:sz w:val="18"/>
        </w:rPr>
        <w:t>&lt;?</w:t>
      </w:r>
      <w:r w:rsidRPr="000D72F4">
        <w:rPr>
          <w:rFonts w:ascii="Courier New" w:eastAsiaTheme="minorEastAsia" w:hAnsi="Courier New" w:cs="Courier New"/>
          <w:color w:val="3F7F7F"/>
          <w:sz w:val="18"/>
        </w:rPr>
        <w:t>xml</w:t>
      </w:r>
      <w:r w:rsidRPr="000D72F4">
        <w:rPr>
          <w:rFonts w:ascii="Courier New" w:eastAsiaTheme="minorEastAsia" w:hAnsi="Courier New" w:cs="Courier New"/>
          <w:sz w:val="18"/>
        </w:rPr>
        <w:t xml:space="preserve"> </w:t>
      </w:r>
      <w:r w:rsidRPr="000D72F4">
        <w:rPr>
          <w:rFonts w:ascii="Courier New" w:eastAsiaTheme="minorEastAsia" w:hAnsi="Courier New" w:cs="Courier New"/>
          <w:color w:val="7F007F"/>
          <w:sz w:val="18"/>
        </w:rPr>
        <w:t>version</w:t>
      </w:r>
      <w:r w:rsidRPr="000D72F4">
        <w:rPr>
          <w:rFonts w:ascii="Courier New" w:eastAsiaTheme="minorEastAsia" w:hAnsi="Courier New" w:cs="Courier New"/>
          <w:color w:val="000000"/>
          <w:sz w:val="18"/>
        </w:rPr>
        <w:t>=</w:t>
      </w:r>
      <w:r w:rsidRPr="000D72F4">
        <w:rPr>
          <w:rFonts w:ascii="Courier New" w:eastAsiaTheme="minorEastAsia" w:hAnsi="Courier New" w:cs="Courier New"/>
          <w:i/>
          <w:iCs/>
          <w:color w:val="2A00FF"/>
          <w:sz w:val="18"/>
        </w:rPr>
        <w:t>"1.0"</w:t>
      </w:r>
      <w:r w:rsidRPr="000D72F4">
        <w:rPr>
          <w:rFonts w:ascii="Courier New" w:eastAsiaTheme="minorEastAsia" w:hAnsi="Courier New" w:cs="Courier New"/>
          <w:sz w:val="18"/>
        </w:rPr>
        <w:t xml:space="preserve"> </w:t>
      </w:r>
      <w:r w:rsidRPr="000D72F4">
        <w:rPr>
          <w:rFonts w:ascii="Courier New" w:eastAsiaTheme="minorEastAsia" w:hAnsi="Courier New" w:cs="Courier New"/>
          <w:color w:val="7F007F"/>
          <w:sz w:val="18"/>
        </w:rPr>
        <w:t>encoding</w:t>
      </w:r>
      <w:r w:rsidRPr="000D72F4">
        <w:rPr>
          <w:rFonts w:ascii="Courier New" w:eastAsiaTheme="minorEastAsia" w:hAnsi="Courier New" w:cs="Courier New"/>
          <w:color w:val="000000"/>
          <w:sz w:val="18"/>
        </w:rPr>
        <w:t>=</w:t>
      </w:r>
      <w:r w:rsidRPr="000D72F4">
        <w:rPr>
          <w:rFonts w:ascii="Courier New" w:eastAsiaTheme="minorEastAsia" w:hAnsi="Courier New" w:cs="Courier New"/>
          <w:i/>
          <w:iCs/>
          <w:color w:val="2A00FF"/>
          <w:sz w:val="18"/>
        </w:rPr>
        <w:t>"UTF-8"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?&gt;</w:t>
      </w:r>
    </w:p>
    <w:p w:rsidR="00DD6D07" w:rsidRPr="000D72F4" w:rsidRDefault="00DD6D07" w:rsidP="00DD6D07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0D72F4">
        <w:rPr>
          <w:rFonts w:ascii="Courier New" w:eastAsiaTheme="minorEastAsia" w:hAnsi="Courier New" w:cs="Courier New"/>
          <w:color w:val="008080"/>
          <w:sz w:val="18"/>
        </w:rPr>
        <w:t>&lt;!</w:t>
      </w:r>
      <w:r w:rsidRPr="000D72F4">
        <w:rPr>
          <w:rFonts w:ascii="Courier New" w:eastAsiaTheme="minorEastAsia" w:hAnsi="Courier New" w:cs="Courier New"/>
          <w:color w:val="3F7F7F"/>
          <w:sz w:val="18"/>
        </w:rPr>
        <w:t>DOCTYPE</w:t>
      </w:r>
      <w:r w:rsidRPr="000D72F4">
        <w:rPr>
          <w:rFonts w:ascii="Courier New" w:eastAsiaTheme="minorEastAsia" w:hAnsi="Courier New" w:cs="Courier New"/>
          <w:sz w:val="18"/>
        </w:rPr>
        <w:t xml:space="preserve"> 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web-app</w:t>
      </w:r>
      <w:r w:rsidRPr="000D72F4">
        <w:rPr>
          <w:rFonts w:ascii="Courier New" w:eastAsiaTheme="minorEastAsia" w:hAnsi="Courier New" w:cs="Courier New"/>
          <w:sz w:val="18"/>
        </w:rPr>
        <w:t xml:space="preserve"> </w:t>
      </w:r>
      <w:r w:rsidRPr="000D72F4">
        <w:rPr>
          <w:rFonts w:ascii="Courier New" w:eastAsiaTheme="minorEastAsia" w:hAnsi="Courier New" w:cs="Courier New"/>
          <w:color w:val="808080"/>
          <w:sz w:val="18"/>
        </w:rPr>
        <w:t>PUBLIC</w:t>
      </w:r>
      <w:r w:rsidRPr="000D72F4">
        <w:rPr>
          <w:rFonts w:ascii="Courier New" w:eastAsiaTheme="minorEastAsia" w:hAnsi="Courier New" w:cs="Courier New"/>
          <w:sz w:val="18"/>
        </w:rPr>
        <w:t xml:space="preserve"> 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"-//Sun Microsystems, Inc.//DTD Web Application 2.3//EN"</w:t>
      </w:r>
      <w:r w:rsidRPr="000D72F4">
        <w:rPr>
          <w:rFonts w:ascii="Courier New" w:eastAsiaTheme="minorEastAsia" w:hAnsi="Courier New" w:cs="Courier New"/>
          <w:sz w:val="18"/>
        </w:rPr>
        <w:t xml:space="preserve"> </w:t>
      </w:r>
      <w:r w:rsidRPr="000D72F4">
        <w:rPr>
          <w:rFonts w:ascii="Courier New" w:eastAsiaTheme="minorEastAsia" w:hAnsi="Courier New" w:cs="Courier New"/>
          <w:color w:val="3F7F5F"/>
          <w:sz w:val="18"/>
        </w:rPr>
        <w:t>"http://java.sun.com/dtd/web-app_2_3.dtd"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850945" w:rsidRPr="000D72F4" w:rsidRDefault="00DD6D07" w:rsidP="00DD6D07">
      <w:pPr>
        <w:rPr>
          <w:rFonts w:ascii="Courier New" w:eastAsiaTheme="minorEastAsia" w:hAnsi="Courier New" w:cs="Courier New"/>
          <w:color w:val="008080"/>
          <w:sz w:val="18"/>
        </w:rPr>
      </w:pPr>
      <w:r w:rsidRPr="000D72F4">
        <w:rPr>
          <w:rFonts w:ascii="Courier New" w:eastAsiaTheme="minorEastAsia" w:hAnsi="Courier New" w:cs="Courier New"/>
          <w:color w:val="008080"/>
          <w:sz w:val="18"/>
        </w:rPr>
        <w:t>&lt;</w:t>
      </w:r>
      <w:r w:rsidRPr="000D72F4">
        <w:rPr>
          <w:rFonts w:ascii="Courier New" w:eastAsiaTheme="minorEastAsia" w:hAnsi="Courier New" w:cs="Courier New"/>
          <w:color w:val="3F7F7F"/>
          <w:sz w:val="18"/>
          <w:u w:val="single"/>
        </w:rPr>
        <w:t>web-app</w:t>
      </w:r>
      <w:r w:rsidRPr="000D72F4">
        <w:rPr>
          <w:rFonts w:ascii="Courier New" w:eastAsiaTheme="minorEastAsia" w:hAnsi="Courier New" w:cs="Courier New"/>
          <w:sz w:val="18"/>
        </w:rPr>
        <w:t xml:space="preserve"> </w:t>
      </w:r>
      <w:r w:rsidRPr="000D72F4">
        <w:rPr>
          <w:rFonts w:ascii="Courier New" w:eastAsiaTheme="minorEastAsia" w:hAnsi="Courier New" w:cs="Courier New"/>
          <w:color w:val="7F007F"/>
          <w:sz w:val="18"/>
        </w:rPr>
        <w:t>id</w:t>
      </w:r>
      <w:r w:rsidRPr="000D72F4">
        <w:rPr>
          <w:rFonts w:ascii="Courier New" w:eastAsiaTheme="minorEastAsia" w:hAnsi="Courier New" w:cs="Courier New"/>
          <w:color w:val="000000"/>
          <w:sz w:val="18"/>
        </w:rPr>
        <w:t>=</w:t>
      </w:r>
      <w:r w:rsidRPr="000D72F4">
        <w:rPr>
          <w:rFonts w:ascii="Courier New" w:eastAsiaTheme="minorEastAsia" w:hAnsi="Courier New" w:cs="Courier New"/>
          <w:i/>
          <w:iCs/>
          <w:color w:val="2A00FF"/>
          <w:sz w:val="18"/>
        </w:rPr>
        <w:t>"WebApp_ID"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DD6D07" w:rsidRPr="000D72F4" w:rsidRDefault="000D72F4" w:rsidP="00DD6D07">
      <w:pPr>
        <w:rPr>
          <w:rFonts w:ascii="Courier New" w:eastAsiaTheme="minorEastAsia" w:hAnsi="Courier New" w:cs="Courier New"/>
          <w:color w:val="008080"/>
          <w:sz w:val="18"/>
        </w:rPr>
      </w:pPr>
      <w:r w:rsidRPr="000D72F4">
        <w:rPr>
          <w:rFonts w:ascii="Courier New" w:eastAsiaTheme="minorEastAsia" w:hAnsi="Courier New" w:cs="Courier New"/>
          <w:noProof/>
          <w:color w:val="008080"/>
          <w:sz w:val="18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4E1AB369" wp14:editId="71619D21">
                <wp:simplePos x="0" y="0"/>
                <wp:positionH relativeFrom="column">
                  <wp:posOffset>4855845</wp:posOffset>
                </wp:positionH>
                <wp:positionV relativeFrom="paragraph">
                  <wp:posOffset>76835</wp:posOffset>
                </wp:positionV>
                <wp:extent cx="30480" cy="3457575"/>
                <wp:effectExtent l="0" t="0" r="26670" b="28575"/>
                <wp:wrapNone/>
                <wp:docPr id="36" name="직선 연결선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480" cy="34575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직선 연결선 36" o:spid="_x0000_s1026" style="position:absolute;left:0;text-align:left;z-index:25176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82.35pt,6.05pt" to="384.75pt,27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" strokecolor="#4579b8 [3044]"/>
            </w:pict>
          </mc:Fallback>
        </mc:AlternateContent>
      </w:r>
    </w:p>
    <w:p w:rsidR="00DD6D07" w:rsidRPr="000D72F4" w:rsidRDefault="00DD6D07" w:rsidP="00DD6D07">
      <w:pPr>
        <w:rPr>
          <w:rFonts w:ascii="Courier New" w:eastAsiaTheme="minorEastAsia" w:hAnsi="Courier New" w:cs="Courier New"/>
          <w:color w:val="008080"/>
          <w:sz w:val="18"/>
        </w:rPr>
      </w:pPr>
    </w:p>
    <w:p w:rsidR="00DD6D07" w:rsidRPr="000D72F4" w:rsidRDefault="00DD6D07" w:rsidP="000D72F4">
      <w:pPr>
        <w:widowControl w:val="0"/>
        <w:autoSpaceDE w:val="0"/>
        <w:autoSpaceDN w:val="0"/>
        <w:adjustRightInd w:val="0"/>
        <w:ind w:firstLineChars="200" w:firstLine="360"/>
        <w:jc w:val="left"/>
        <w:rPr>
          <w:rFonts w:ascii="Courier New" w:eastAsiaTheme="minorEastAsia" w:hAnsi="Courier New" w:cs="Courier New"/>
          <w:sz w:val="18"/>
        </w:rPr>
      </w:pPr>
      <w:r w:rsidRPr="000D72F4">
        <w:rPr>
          <w:rFonts w:ascii="Courier New" w:eastAsiaTheme="minorEastAsia" w:hAnsi="Courier New" w:cs="Courier New"/>
          <w:color w:val="008080"/>
          <w:sz w:val="18"/>
        </w:rPr>
        <w:t>&lt;</w:t>
      </w:r>
      <w:r w:rsidRPr="000D72F4">
        <w:rPr>
          <w:rFonts w:ascii="Courier New" w:eastAsiaTheme="minorEastAsia" w:hAnsi="Courier New" w:cs="Courier New"/>
          <w:color w:val="3F7F7F"/>
          <w:sz w:val="18"/>
        </w:rPr>
        <w:t>filter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DD6D07" w:rsidRPr="000D72F4" w:rsidRDefault="00DD6D07" w:rsidP="000D72F4">
      <w:pPr>
        <w:widowControl w:val="0"/>
        <w:autoSpaceDE w:val="0"/>
        <w:autoSpaceDN w:val="0"/>
        <w:adjustRightInd w:val="0"/>
        <w:ind w:firstLineChars="400" w:firstLine="720"/>
        <w:jc w:val="left"/>
        <w:rPr>
          <w:rFonts w:ascii="Courier New" w:eastAsiaTheme="minorEastAsia" w:hAnsi="Courier New" w:cs="Courier New"/>
          <w:sz w:val="18"/>
        </w:rPr>
      </w:pPr>
      <w:r w:rsidRPr="000D72F4">
        <w:rPr>
          <w:rFonts w:ascii="Courier New" w:eastAsiaTheme="minorEastAsia" w:hAnsi="Courier New" w:cs="Courier New"/>
          <w:color w:val="008080"/>
          <w:sz w:val="18"/>
        </w:rPr>
        <w:t>&lt;</w:t>
      </w:r>
      <w:r w:rsidRPr="000D72F4">
        <w:rPr>
          <w:rFonts w:ascii="Courier New" w:eastAsiaTheme="minorEastAsia" w:hAnsi="Courier New" w:cs="Courier New"/>
          <w:color w:val="3F7F7F"/>
          <w:sz w:val="18"/>
        </w:rPr>
        <w:t>filter-name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gt;</w:t>
      </w:r>
      <w:r w:rsidRPr="000D72F4">
        <w:rPr>
          <w:rFonts w:ascii="Courier New" w:eastAsiaTheme="minorEastAsia" w:hAnsi="Courier New" w:cs="Courier New"/>
          <w:color w:val="000000"/>
          <w:sz w:val="18"/>
        </w:rPr>
        <w:t>encoding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0D72F4">
        <w:rPr>
          <w:rFonts w:ascii="Courier New" w:eastAsiaTheme="minorEastAsia" w:hAnsi="Courier New" w:cs="Courier New"/>
          <w:color w:val="3F7F7F"/>
          <w:sz w:val="18"/>
        </w:rPr>
        <w:t>filter-name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DD6D07" w:rsidRPr="000D72F4" w:rsidRDefault="00DD6D07" w:rsidP="000D72F4">
      <w:pPr>
        <w:widowControl w:val="0"/>
        <w:autoSpaceDE w:val="0"/>
        <w:autoSpaceDN w:val="0"/>
        <w:adjustRightInd w:val="0"/>
        <w:ind w:firstLineChars="400" w:firstLine="720"/>
        <w:jc w:val="left"/>
        <w:rPr>
          <w:rFonts w:ascii="Courier New" w:eastAsiaTheme="minorEastAsia" w:hAnsi="Courier New" w:cs="Courier New"/>
          <w:color w:val="008080"/>
          <w:sz w:val="18"/>
        </w:rPr>
      </w:pPr>
      <w:r w:rsidRPr="000D72F4">
        <w:rPr>
          <w:rFonts w:ascii="Courier New" w:eastAsiaTheme="minorEastAsia" w:hAnsi="Courier New" w:cs="Courier New"/>
          <w:color w:val="008080"/>
          <w:sz w:val="18"/>
        </w:rPr>
        <w:t>&lt;</w:t>
      </w:r>
      <w:r w:rsidRPr="000D72F4">
        <w:rPr>
          <w:rFonts w:ascii="Courier New" w:eastAsiaTheme="minorEastAsia" w:hAnsi="Courier New" w:cs="Courier New"/>
          <w:color w:val="3F7F7F"/>
          <w:sz w:val="18"/>
        </w:rPr>
        <w:t>filter-class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DD6D07" w:rsidRPr="000D72F4" w:rsidRDefault="00DD6D07" w:rsidP="000D72F4">
      <w:pPr>
        <w:widowControl w:val="0"/>
        <w:autoSpaceDE w:val="0"/>
        <w:autoSpaceDN w:val="0"/>
        <w:adjustRightInd w:val="0"/>
        <w:ind w:firstLineChars="400" w:firstLine="720"/>
        <w:jc w:val="left"/>
        <w:rPr>
          <w:rFonts w:ascii="Courier New" w:eastAsiaTheme="minorEastAsia" w:hAnsi="Courier New" w:cs="Courier New"/>
          <w:color w:val="000000"/>
          <w:sz w:val="18"/>
        </w:rPr>
      </w:pPr>
      <w:r w:rsidRPr="000D72F4">
        <w:rPr>
          <w:rFonts w:ascii="Courier New" w:eastAsiaTheme="minorEastAsia" w:hAnsi="Courier New" w:cs="Courier New"/>
          <w:color w:val="000000"/>
          <w:sz w:val="18"/>
        </w:rPr>
        <w:lastRenderedPageBreak/>
        <w:t>org.springframework.web.filter.CharacterEncodingFilter</w:t>
      </w:r>
    </w:p>
    <w:p w:rsidR="00DD6D07" w:rsidRPr="000D72F4" w:rsidRDefault="00DD6D07" w:rsidP="000D72F4">
      <w:pPr>
        <w:widowControl w:val="0"/>
        <w:autoSpaceDE w:val="0"/>
        <w:autoSpaceDN w:val="0"/>
        <w:adjustRightInd w:val="0"/>
        <w:ind w:firstLineChars="400" w:firstLine="720"/>
        <w:jc w:val="left"/>
        <w:rPr>
          <w:rFonts w:ascii="Courier New" w:eastAsiaTheme="minorEastAsia" w:hAnsi="Courier New" w:cs="Courier New"/>
          <w:sz w:val="18"/>
        </w:rPr>
      </w:pPr>
      <w:r w:rsidRPr="000D72F4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0D72F4">
        <w:rPr>
          <w:rFonts w:ascii="Courier New" w:eastAsiaTheme="minorEastAsia" w:hAnsi="Courier New" w:cs="Courier New"/>
          <w:color w:val="3F7F7F"/>
          <w:sz w:val="18"/>
        </w:rPr>
        <w:t>filter-class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DD6D07" w:rsidRPr="000D72F4" w:rsidRDefault="00DD6D07" w:rsidP="000D72F4">
      <w:pPr>
        <w:widowControl w:val="0"/>
        <w:autoSpaceDE w:val="0"/>
        <w:autoSpaceDN w:val="0"/>
        <w:adjustRightInd w:val="0"/>
        <w:ind w:firstLineChars="400" w:firstLine="720"/>
        <w:jc w:val="left"/>
        <w:rPr>
          <w:rFonts w:ascii="Courier New" w:eastAsiaTheme="minorEastAsia" w:hAnsi="Courier New" w:cs="Courier New"/>
          <w:sz w:val="18"/>
        </w:rPr>
      </w:pPr>
      <w:r w:rsidRPr="000D72F4">
        <w:rPr>
          <w:rFonts w:ascii="Courier New" w:eastAsiaTheme="minorEastAsia" w:hAnsi="Courier New" w:cs="Courier New"/>
          <w:color w:val="008080"/>
          <w:sz w:val="18"/>
        </w:rPr>
        <w:t>&lt;</w:t>
      </w:r>
      <w:r w:rsidRPr="000D72F4">
        <w:rPr>
          <w:rFonts w:ascii="Courier New" w:eastAsiaTheme="minorEastAsia" w:hAnsi="Courier New" w:cs="Courier New"/>
          <w:color w:val="3F7F7F"/>
          <w:sz w:val="18"/>
        </w:rPr>
        <w:t>init-param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DD6D07" w:rsidRPr="000D72F4" w:rsidRDefault="00DD6D07" w:rsidP="000D72F4">
      <w:pPr>
        <w:widowControl w:val="0"/>
        <w:autoSpaceDE w:val="0"/>
        <w:autoSpaceDN w:val="0"/>
        <w:adjustRightInd w:val="0"/>
        <w:ind w:firstLineChars="600" w:firstLine="1080"/>
        <w:jc w:val="left"/>
        <w:rPr>
          <w:rFonts w:ascii="Courier New" w:eastAsiaTheme="minorEastAsia" w:hAnsi="Courier New" w:cs="Courier New"/>
          <w:sz w:val="18"/>
        </w:rPr>
      </w:pPr>
      <w:r w:rsidRPr="000D72F4">
        <w:rPr>
          <w:rFonts w:ascii="Courier New" w:eastAsiaTheme="minorEastAsia" w:hAnsi="Courier New" w:cs="Courier New"/>
          <w:color w:val="008080"/>
          <w:sz w:val="18"/>
        </w:rPr>
        <w:t>&lt;</w:t>
      </w:r>
      <w:r w:rsidRPr="000D72F4">
        <w:rPr>
          <w:rFonts w:ascii="Courier New" w:eastAsiaTheme="minorEastAsia" w:hAnsi="Courier New" w:cs="Courier New"/>
          <w:color w:val="3F7F7F"/>
          <w:sz w:val="18"/>
        </w:rPr>
        <w:t>param-name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gt;</w:t>
      </w:r>
      <w:r w:rsidRPr="000D72F4">
        <w:rPr>
          <w:rFonts w:ascii="Courier New" w:eastAsiaTheme="minorEastAsia" w:hAnsi="Courier New" w:cs="Courier New"/>
          <w:color w:val="000000"/>
          <w:sz w:val="18"/>
        </w:rPr>
        <w:t>encoding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0D72F4">
        <w:rPr>
          <w:rFonts w:ascii="Courier New" w:eastAsiaTheme="minorEastAsia" w:hAnsi="Courier New" w:cs="Courier New"/>
          <w:color w:val="3F7F7F"/>
          <w:sz w:val="18"/>
        </w:rPr>
        <w:t>param-name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DD6D07" w:rsidRPr="000D72F4" w:rsidRDefault="00DD6D07" w:rsidP="000D72F4">
      <w:pPr>
        <w:widowControl w:val="0"/>
        <w:autoSpaceDE w:val="0"/>
        <w:autoSpaceDN w:val="0"/>
        <w:adjustRightInd w:val="0"/>
        <w:ind w:firstLineChars="600" w:firstLine="1080"/>
        <w:jc w:val="left"/>
        <w:rPr>
          <w:rFonts w:ascii="Courier New" w:eastAsiaTheme="minorEastAsia" w:hAnsi="Courier New" w:cs="Courier New"/>
          <w:sz w:val="18"/>
        </w:rPr>
      </w:pPr>
      <w:r w:rsidRPr="000D72F4">
        <w:rPr>
          <w:rFonts w:ascii="Courier New" w:eastAsiaTheme="minorEastAsia" w:hAnsi="Courier New" w:cs="Courier New"/>
          <w:color w:val="008080"/>
          <w:sz w:val="18"/>
        </w:rPr>
        <w:t>&lt;</w:t>
      </w:r>
      <w:r w:rsidRPr="000D72F4">
        <w:rPr>
          <w:rFonts w:ascii="Courier New" w:eastAsiaTheme="minorEastAsia" w:hAnsi="Courier New" w:cs="Courier New"/>
          <w:color w:val="3F7F7F"/>
          <w:sz w:val="18"/>
        </w:rPr>
        <w:t>param-value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gt;</w:t>
      </w:r>
      <w:r w:rsidRPr="000D72F4">
        <w:rPr>
          <w:rFonts w:ascii="Courier New" w:eastAsiaTheme="minorEastAsia" w:hAnsi="Courier New" w:cs="Courier New"/>
          <w:color w:val="000000"/>
          <w:sz w:val="18"/>
        </w:rPr>
        <w:t>UTF-8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0D72F4">
        <w:rPr>
          <w:rFonts w:ascii="Courier New" w:eastAsiaTheme="minorEastAsia" w:hAnsi="Courier New" w:cs="Courier New"/>
          <w:color w:val="3F7F7F"/>
          <w:sz w:val="18"/>
        </w:rPr>
        <w:t>param-value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DD6D07" w:rsidRPr="000D72F4" w:rsidRDefault="00DD6D07" w:rsidP="000D72F4">
      <w:pPr>
        <w:widowControl w:val="0"/>
        <w:autoSpaceDE w:val="0"/>
        <w:autoSpaceDN w:val="0"/>
        <w:adjustRightInd w:val="0"/>
        <w:ind w:firstLineChars="400" w:firstLine="720"/>
        <w:jc w:val="left"/>
        <w:rPr>
          <w:rFonts w:ascii="Courier New" w:eastAsiaTheme="minorEastAsia" w:hAnsi="Courier New" w:cs="Courier New"/>
          <w:sz w:val="18"/>
        </w:rPr>
      </w:pPr>
      <w:r w:rsidRPr="000D72F4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0D72F4">
        <w:rPr>
          <w:rFonts w:ascii="Courier New" w:eastAsiaTheme="minorEastAsia" w:hAnsi="Courier New" w:cs="Courier New"/>
          <w:color w:val="3F7F7F"/>
          <w:sz w:val="18"/>
        </w:rPr>
        <w:t>init-param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DD6D07" w:rsidRPr="000D72F4" w:rsidRDefault="00DD6D07" w:rsidP="000D72F4">
      <w:pPr>
        <w:ind w:firstLineChars="200" w:firstLine="360"/>
        <w:rPr>
          <w:rFonts w:asciiTheme="minorEastAsia" w:hAnsiTheme="minorEastAsia"/>
          <w:sz w:val="18"/>
        </w:rPr>
      </w:pPr>
      <w:r w:rsidRPr="000D72F4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0D72F4">
        <w:rPr>
          <w:rFonts w:ascii="Courier New" w:eastAsiaTheme="minorEastAsia" w:hAnsi="Courier New" w:cs="Courier New"/>
          <w:color w:val="3F7F7F"/>
          <w:sz w:val="18"/>
        </w:rPr>
        <w:t>filter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E90718" w:rsidRPr="000D72F4" w:rsidRDefault="00E90718" w:rsidP="000D72F4">
      <w:pPr>
        <w:widowControl w:val="0"/>
        <w:autoSpaceDE w:val="0"/>
        <w:autoSpaceDN w:val="0"/>
        <w:adjustRightInd w:val="0"/>
        <w:ind w:firstLineChars="200" w:firstLine="360"/>
        <w:jc w:val="left"/>
        <w:rPr>
          <w:rFonts w:ascii="Courier New" w:eastAsiaTheme="minorEastAsia" w:hAnsi="Courier New" w:cs="Courier New"/>
          <w:sz w:val="18"/>
        </w:rPr>
      </w:pPr>
      <w:r w:rsidRPr="000D72F4">
        <w:rPr>
          <w:rFonts w:ascii="Courier New" w:eastAsiaTheme="minorEastAsia" w:hAnsi="Courier New" w:cs="Courier New"/>
          <w:color w:val="008080"/>
          <w:sz w:val="18"/>
        </w:rPr>
        <w:t>&lt;</w:t>
      </w:r>
      <w:r w:rsidRPr="000D72F4">
        <w:rPr>
          <w:rFonts w:ascii="Courier New" w:eastAsiaTheme="minorEastAsia" w:hAnsi="Courier New" w:cs="Courier New"/>
          <w:color w:val="3F7F7F"/>
          <w:sz w:val="18"/>
        </w:rPr>
        <w:t>filter-mapping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E90718" w:rsidRPr="000D72F4" w:rsidRDefault="00E90718" w:rsidP="00E90718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0D72F4">
        <w:rPr>
          <w:rFonts w:ascii="Courier New" w:eastAsiaTheme="minorEastAsia" w:hAnsi="Courier New" w:cs="Courier New"/>
          <w:color w:val="000000"/>
          <w:sz w:val="18"/>
        </w:rPr>
        <w:tab/>
        <w:t xml:space="preserve">    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lt;</w:t>
      </w:r>
      <w:r w:rsidRPr="000D72F4">
        <w:rPr>
          <w:rFonts w:ascii="Courier New" w:eastAsiaTheme="minorEastAsia" w:hAnsi="Courier New" w:cs="Courier New"/>
          <w:color w:val="3F7F7F"/>
          <w:sz w:val="18"/>
        </w:rPr>
        <w:t>filter-name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gt;</w:t>
      </w:r>
      <w:r w:rsidRPr="000D72F4">
        <w:rPr>
          <w:rFonts w:ascii="Courier New" w:eastAsiaTheme="minorEastAsia" w:hAnsi="Courier New" w:cs="Courier New"/>
          <w:color w:val="000000"/>
          <w:sz w:val="18"/>
        </w:rPr>
        <w:t>encoding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0D72F4">
        <w:rPr>
          <w:rFonts w:ascii="Courier New" w:eastAsiaTheme="minorEastAsia" w:hAnsi="Courier New" w:cs="Courier New"/>
          <w:color w:val="3F7F7F"/>
          <w:sz w:val="18"/>
        </w:rPr>
        <w:t>filter-name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E90718" w:rsidRPr="000D72F4" w:rsidRDefault="00E90718" w:rsidP="00E90718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0D72F4">
        <w:rPr>
          <w:rFonts w:ascii="Courier New" w:eastAsiaTheme="minorEastAsia" w:hAnsi="Courier New" w:cs="Courier New"/>
          <w:color w:val="000000"/>
          <w:sz w:val="18"/>
        </w:rPr>
        <w:tab/>
        <w:t xml:space="preserve">    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lt;</w:t>
      </w:r>
      <w:r w:rsidRPr="000D72F4">
        <w:rPr>
          <w:rFonts w:ascii="Courier New" w:eastAsiaTheme="minorEastAsia" w:hAnsi="Courier New" w:cs="Courier New"/>
          <w:color w:val="3F7F7F"/>
          <w:sz w:val="18"/>
        </w:rPr>
        <w:t>url-pattern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gt;</w:t>
      </w:r>
      <w:r w:rsidRPr="000D72F4">
        <w:rPr>
          <w:rFonts w:ascii="Courier New" w:eastAsiaTheme="minorEastAsia" w:hAnsi="Courier New" w:cs="Courier New"/>
          <w:color w:val="000000"/>
          <w:sz w:val="18"/>
        </w:rPr>
        <w:t>*.do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0D72F4">
        <w:rPr>
          <w:rFonts w:ascii="Courier New" w:eastAsiaTheme="minorEastAsia" w:hAnsi="Courier New" w:cs="Courier New"/>
          <w:color w:val="3F7F7F"/>
          <w:sz w:val="18"/>
        </w:rPr>
        <w:t>url-pattern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DD6D07" w:rsidRPr="000D72F4" w:rsidRDefault="00E90718" w:rsidP="000D72F4">
      <w:pPr>
        <w:ind w:firstLineChars="200" w:firstLine="360"/>
        <w:rPr>
          <w:rFonts w:ascii="Courier New" w:eastAsiaTheme="minorEastAsia" w:hAnsi="Courier New" w:cs="Courier New"/>
          <w:color w:val="008080"/>
          <w:sz w:val="18"/>
        </w:rPr>
      </w:pPr>
      <w:r w:rsidRPr="000D72F4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0D72F4">
        <w:rPr>
          <w:rFonts w:ascii="Courier New" w:eastAsiaTheme="minorEastAsia" w:hAnsi="Courier New" w:cs="Courier New"/>
          <w:color w:val="3F7F7F"/>
          <w:sz w:val="18"/>
        </w:rPr>
        <w:t>filter-mapping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7B5D23" w:rsidRPr="000D72F4" w:rsidRDefault="007B5D23" w:rsidP="00E90718">
      <w:pPr>
        <w:rPr>
          <w:rFonts w:ascii="Courier New" w:eastAsiaTheme="minorEastAsia" w:hAnsi="Courier New" w:cs="Courier New"/>
          <w:color w:val="008080"/>
          <w:sz w:val="18"/>
        </w:rPr>
      </w:pPr>
    </w:p>
    <w:p w:rsidR="00DD6D07" w:rsidRPr="000D72F4" w:rsidRDefault="00DD6D07" w:rsidP="00DD6D07">
      <w:pPr>
        <w:rPr>
          <w:rFonts w:ascii="Courier New" w:eastAsiaTheme="minorEastAsia" w:hAnsi="Courier New" w:cs="Courier New"/>
          <w:color w:val="008080"/>
          <w:sz w:val="18"/>
        </w:rPr>
      </w:pPr>
      <w:r w:rsidRPr="000D72F4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0D72F4">
        <w:rPr>
          <w:rFonts w:ascii="Courier New" w:eastAsiaTheme="minorEastAsia" w:hAnsi="Courier New" w:cs="Courier New"/>
          <w:color w:val="3F7F7F"/>
          <w:sz w:val="18"/>
        </w:rPr>
        <w:t>web-app</w:t>
      </w:r>
      <w:r w:rsidRPr="000D72F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8B6D15" w:rsidRDefault="008B6D15" w:rsidP="00DD6D07">
      <w:pPr>
        <w:rPr>
          <w:rFonts w:asciiTheme="minorEastAsia" w:hAnsiTheme="minorEastAsia"/>
        </w:rPr>
      </w:pPr>
    </w:p>
    <w:p w:rsidR="00670D95" w:rsidRPr="00E41817" w:rsidRDefault="000D7D2F" w:rsidP="00DD6D07">
      <w:pPr>
        <w:rPr>
          <w:rFonts w:asciiTheme="minorEastAsia" w:hAnsiTheme="minorEastAsia"/>
          <w:b/>
        </w:rPr>
      </w:pPr>
      <w:r>
        <w:rPr>
          <w:rFonts w:asciiTheme="minorEastAsia" w:hAnsiTheme="minorEastAsia"/>
          <w:b/>
        </w:rPr>
        <w:t>가</w:t>
      </w:r>
      <w:r>
        <w:rPr>
          <w:rFonts w:asciiTheme="minorEastAsia" w:hAnsiTheme="minorEastAsia" w:hint="eastAsia"/>
          <w:b/>
        </w:rPr>
        <w:t xml:space="preserve">. </w:t>
      </w:r>
      <w:r w:rsidR="00C9067D" w:rsidRPr="00E41817">
        <w:rPr>
          <w:rFonts w:asciiTheme="minorEastAsia" w:hAnsiTheme="minorEastAsia" w:hint="eastAsia"/>
          <w:b/>
        </w:rPr>
        <w:t>JEUS</w:t>
      </w:r>
    </w:p>
    <w:p w:rsidR="00670D95" w:rsidRDefault="00670D95" w:rsidP="00DD6D0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TmaxSoft 사의 JEUS</w:t>
      </w:r>
      <w:r w:rsidR="00E0746E">
        <w:rPr>
          <w:rFonts w:asciiTheme="minorEastAsia" w:hAnsiTheme="minorEastAsia" w:hint="eastAsia"/>
        </w:rPr>
        <w:t xml:space="preserve">를 사용하는 경우, CharacterEncodingFilter 필터를 사용하지않고 </w:t>
      </w:r>
      <w:r>
        <w:rPr>
          <w:rFonts w:asciiTheme="minorEastAsia" w:hAnsiTheme="minorEastAsia" w:hint="eastAsia"/>
        </w:rPr>
        <w:t>컨테이너가 제공하는 기능을 사용하여 처리할 수 있다. (CharacterEncodingFilter 필터를 사용하지 않아도 된다.)</w:t>
      </w:r>
      <w:r w:rsidR="005D02DE">
        <w:rPr>
          <w:rFonts w:asciiTheme="minorEastAsia" w:hAnsiTheme="minorEastAsia" w:hint="eastAsia"/>
        </w:rPr>
        <w:t xml:space="preserve"> ${JEUS_HOME}/config/[호스트이름]/[컨테이너]/WEBMain.xml 파일에 encoding 설정을 추가한다.</w:t>
      </w:r>
    </w:p>
    <w:p w:rsidR="005310D9" w:rsidRPr="00EA3B9F" w:rsidRDefault="005310D9" w:rsidP="005310D9">
      <w:pPr>
        <w:rPr>
          <w:rFonts w:asciiTheme="minorEastAsia" w:eastAsiaTheme="minorEastAsia" w:hAnsiTheme="minorEastAsia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5310D9" w:rsidRPr="00EA3B9F" w:rsidTr="00510166">
        <w:tc>
          <w:tcPr>
            <w:tcW w:w="8679" w:type="dxa"/>
            <w:shd w:val="clear" w:color="auto" w:fill="000000" w:themeFill="text1"/>
          </w:tcPr>
          <w:p w:rsidR="005310D9" w:rsidRPr="00EA3B9F" w:rsidRDefault="00E5039F" w:rsidP="00510166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WEBMain.xml</w:t>
            </w:r>
          </w:p>
        </w:tc>
      </w:tr>
    </w:tbl>
    <w:p w:rsidR="000D72F4" w:rsidRDefault="000D72F4" w:rsidP="003D10B4">
      <w:pPr>
        <w:rPr>
          <w:rFonts w:ascii="Courier New" w:hAnsi="Courier New" w:cs="Courier New"/>
          <w:sz w:val="18"/>
        </w:rPr>
      </w:pPr>
    </w:p>
    <w:p w:rsidR="003D10B4" w:rsidRPr="000D72F4" w:rsidRDefault="003D10B4" w:rsidP="003D10B4">
      <w:pPr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?xml version="1.0" encoding="UTF-8"?&gt;</w:t>
      </w:r>
    </w:p>
    <w:p w:rsidR="003D10B4" w:rsidRPr="000D72F4" w:rsidRDefault="003D10B4" w:rsidP="003D10B4">
      <w:pPr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web-container xmlns="http://www.tmaxsoft.com/xml/ns/jeus"&gt;</w:t>
      </w:r>
    </w:p>
    <w:p w:rsidR="003D10B4" w:rsidRPr="000D72F4" w:rsidRDefault="003D10B4" w:rsidP="003D10B4">
      <w:pPr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&lt;context-group&gt;</w:t>
      </w:r>
    </w:p>
    <w:p w:rsidR="003D10B4" w:rsidRPr="000D72F4" w:rsidRDefault="003D10B4" w:rsidP="003D10B4">
      <w:pPr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&lt;group-name&gt;ICAP_HYUNDAICAPITAL&lt;/group-name&gt;</w:t>
      </w:r>
    </w:p>
    <w:p w:rsidR="003D10B4" w:rsidRPr="000D72F4" w:rsidRDefault="003D10B4" w:rsidP="000D72F4">
      <w:pPr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&lt;webserver-connection&gt;</w:t>
      </w:r>
    </w:p>
    <w:p w:rsidR="003D10B4" w:rsidRPr="000D72F4" w:rsidRDefault="003D10B4" w:rsidP="000D72F4">
      <w:pPr>
        <w:ind w:firstLineChars="400" w:firstLine="72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/webserver-connection&gt;</w:t>
      </w:r>
    </w:p>
    <w:p w:rsidR="003D10B4" w:rsidRPr="000D72F4" w:rsidRDefault="003D10B4" w:rsidP="003D10B4">
      <w:pPr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</w:t>
      </w:r>
    </w:p>
    <w:p w:rsidR="003D10B4" w:rsidRPr="000D72F4" w:rsidRDefault="000D72F4" w:rsidP="000D72F4">
      <w:pPr>
        <w:ind w:firstLineChars="400" w:firstLine="720"/>
        <w:rPr>
          <w:rFonts w:ascii="Courier New" w:hAnsi="Courier New" w:cs="Courier New"/>
          <w:sz w:val="18"/>
        </w:rPr>
      </w:pPr>
      <w:r>
        <w:rPr>
          <w:rFonts w:ascii="Courier New" w:hAnsi="Courier New" w:cs="Courier New"/>
          <w:noProof/>
          <w:sz w:val="18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>
                <wp:simplePos x="0" y="0"/>
                <wp:positionH relativeFrom="column">
                  <wp:posOffset>2795905</wp:posOffset>
                </wp:positionH>
                <wp:positionV relativeFrom="paragraph">
                  <wp:posOffset>39941</wp:posOffset>
                </wp:positionV>
                <wp:extent cx="0" cy="1367758"/>
                <wp:effectExtent l="19050" t="0" r="19050" b="4445"/>
                <wp:wrapNone/>
                <wp:docPr id="40" name="직선 연결선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67758"/>
                        </a:xfrm>
                        <a:prstGeom prst="line">
                          <a:avLst/>
                        </a:prstGeom>
                        <a:ln w="28575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직선 연결선 40" o:spid="_x0000_s1026" style="position:absolute;left:0;text-align:left;z-index:25176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0.15pt,3.15pt" to="220.15pt,1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" strokecolor="#4579b8 [3044]" strokeweight="2.25pt"/>
            </w:pict>
          </mc:Fallback>
        </mc:AlternateContent>
      </w:r>
      <w:r w:rsidR="003D10B4" w:rsidRPr="000D72F4">
        <w:rPr>
          <w:rFonts w:ascii="Courier New" w:hAnsi="Courier New" w:cs="Courier New"/>
          <w:sz w:val="18"/>
        </w:rPr>
        <w:t>&lt;encoding&gt;</w:t>
      </w:r>
    </w:p>
    <w:p w:rsidR="003D10B4" w:rsidRPr="000D72F4" w:rsidRDefault="003D10B4" w:rsidP="003D10B4">
      <w:pPr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request-encoding&gt;</w:t>
      </w:r>
    </w:p>
    <w:p w:rsidR="003D10B4" w:rsidRPr="000D72F4" w:rsidRDefault="003D10B4" w:rsidP="003D10B4">
      <w:pPr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    &lt;default&gt;utf-8&lt;/default&gt;</w:t>
      </w:r>
    </w:p>
    <w:p w:rsidR="003D10B4" w:rsidRPr="000D72F4" w:rsidRDefault="003D10B4" w:rsidP="003D10B4">
      <w:pPr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/request-encoding&gt;</w:t>
      </w:r>
    </w:p>
    <w:p w:rsidR="003D10B4" w:rsidRPr="000D72F4" w:rsidRDefault="003D10B4" w:rsidP="003D10B4">
      <w:pPr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response-encoding&gt;</w:t>
      </w:r>
    </w:p>
    <w:p w:rsidR="003D10B4" w:rsidRPr="000D72F4" w:rsidRDefault="003D10B4" w:rsidP="003D10B4">
      <w:pPr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    &lt;default&gt;utf-8&lt;/default&gt;</w:t>
      </w:r>
    </w:p>
    <w:p w:rsidR="003D10B4" w:rsidRPr="000D72F4" w:rsidRDefault="003D10B4" w:rsidP="003D10B4">
      <w:pPr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/response-encoding&gt;</w:t>
      </w:r>
    </w:p>
    <w:p w:rsidR="003D10B4" w:rsidRPr="000D72F4" w:rsidRDefault="003D10B4" w:rsidP="003D10B4">
      <w:pPr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postdata-encoding&gt;</w:t>
      </w:r>
    </w:p>
    <w:p w:rsidR="003D10B4" w:rsidRPr="000D72F4" w:rsidRDefault="003D10B4" w:rsidP="003D10B4">
      <w:pPr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    &lt;default&gt;utf-8&lt;/default&gt;</w:t>
      </w:r>
    </w:p>
    <w:p w:rsidR="003D10B4" w:rsidRPr="000D72F4" w:rsidRDefault="003D10B4" w:rsidP="003D10B4">
      <w:pPr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/postdata-encoding&gt;</w:t>
      </w:r>
    </w:p>
    <w:p w:rsidR="003D10B4" w:rsidRPr="000D72F4" w:rsidRDefault="003D10B4" w:rsidP="003D10B4">
      <w:pPr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&lt;/encoding&gt;</w:t>
      </w:r>
    </w:p>
    <w:p w:rsidR="00C8279C" w:rsidRPr="000D72F4" w:rsidRDefault="00C8279C" w:rsidP="003D10B4">
      <w:pPr>
        <w:rPr>
          <w:rFonts w:ascii="Courier New" w:hAnsi="Courier New" w:cs="Courier New"/>
          <w:sz w:val="18"/>
        </w:rPr>
      </w:pPr>
    </w:p>
    <w:p w:rsidR="003D10B4" w:rsidRPr="000D72F4" w:rsidRDefault="003D10B4" w:rsidP="000D72F4">
      <w:pPr>
        <w:ind w:firstLineChars="200" w:firstLine="36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/context-group&gt;</w:t>
      </w:r>
    </w:p>
    <w:p w:rsidR="005D02DE" w:rsidRPr="000D72F4" w:rsidRDefault="003D10B4" w:rsidP="003D10B4">
      <w:pPr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/web-container&gt;</w:t>
      </w:r>
    </w:p>
    <w:p w:rsidR="00670D95" w:rsidRDefault="00670D95" w:rsidP="00DD6D07">
      <w:pPr>
        <w:rPr>
          <w:rFonts w:asciiTheme="minorEastAsia" w:hAnsiTheme="minorEastAsia"/>
        </w:rPr>
      </w:pPr>
    </w:p>
    <w:p w:rsidR="00670D95" w:rsidRDefault="00670D95" w:rsidP="00DD6D07">
      <w:pPr>
        <w:rPr>
          <w:rFonts w:asciiTheme="minorEastAsia" w:hAnsiTheme="minorEastAsia"/>
        </w:rPr>
      </w:pPr>
    </w:p>
    <w:p w:rsidR="00290AC5" w:rsidRDefault="00290AC5" w:rsidP="0014295E">
      <w:pPr>
        <w:pStyle w:val="3"/>
      </w:pPr>
      <w:bookmarkStart w:id="61" w:name="_Toc333925177"/>
      <w:r>
        <w:rPr>
          <w:rFonts w:hint="eastAsia"/>
        </w:rPr>
        <w:t>지원 하드웨어</w:t>
      </w:r>
      <w:r w:rsidR="00D03ED0">
        <w:rPr>
          <w:rFonts w:hint="eastAsia"/>
        </w:rPr>
        <w:t xml:space="preserve"> </w:t>
      </w:r>
      <w:r>
        <w:rPr>
          <w:rFonts w:hint="eastAsia"/>
        </w:rPr>
        <w:t>/</w:t>
      </w:r>
      <w:r w:rsidR="00D03ED0">
        <w:rPr>
          <w:rFonts w:hint="eastAsia"/>
        </w:rPr>
        <w:t xml:space="preserve"> </w:t>
      </w:r>
      <w:r>
        <w:rPr>
          <w:rFonts w:hint="eastAsia"/>
        </w:rPr>
        <w:t>소프트웨어 환경</w:t>
      </w:r>
      <w:bookmarkEnd w:id="61"/>
    </w:p>
    <w:p w:rsidR="00290AC5" w:rsidRDefault="00290AC5" w:rsidP="00290AC5">
      <w:pPr>
        <w:ind w:firstLineChars="100" w:firstLine="200"/>
        <w:rPr>
          <w:rFonts w:asciiTheme="minorEastAsia" w:eastAsiaTheme="minorEastAsia" w:hAnsiTheme="minorEastAsia" w:hint="eastAsia"/>
        </w:rPr>
      </w:pPr>
      <w:r w:rsidRPr="00CC1E4D">
        <w:rPr>
          <w:rFonts w:asciiTheme="minorEastAsia" w:eastAsiaTheme="minorEastAsia" w:hAnsiTheme="minorEastAsia" w:hint="eastAsia"/>
        </w:rPr>
        <w:t>테스트된 프레임워크 기반의 응용프로그램 운영환경</w:t>
      </w:r>
      <w:r>
        <w:rPr>
          <w:rFonts w:asciiTheme="minorEastAsia" w:eastAsiaTheme="minorEastAsia" w:hAnsiTheme="minorEastAsia" w:hint="eastAsia"/>
        </w:rPr>
        <w:t>은 아래와 같다.</w:t>
      </w:r>
      <w:r>
        <w:rPr>
          <w:rFonts w:asciiTheme="minorEastAsia" w:hAnsiTheme="minorEastAsia" w:hint="eastAsia"/>
        </w:rPr>
        <w:t xml:space="preserve"> </w:t>
      </w:r>
      <w:r w:rsidRPr="00CC1E4D">
        <w:rPr>
          <w:rFonts w:asciiTheme="minorEastAsia" w:eastAsiaTheme="minorEastAsia" w:hAnsiTheme="minorEastAsia"/>
        </w:rPr>
        <w:t>기술되지 않은 운영시스템 또는 검증 여부에 체크되지 않는 경우지 설치가 불가능할 수 도 있다. 일반적으로 JDK 1.5 이상을 지원하는 운영시스템에서는 설치가 가능하다.</w:t>
      </w:r>
    </w:p>
    <w:p w:rsidR="00702895" w:rsidRDefault="00702895" w:rsidP="00702895">
      <w:pPr>
        <w:rPr>
          <w:rFonts w:asciiTheme="minorEastAsia" w:eastAsiaTheme="minorEastAsia" w:hAnsiTheme="minorEastAsia" w:hint="eastAsia"/>
        </w:rPr>
      </w:pPr>
    </w:p>
    <w:p w:rsidR="00702895" w:rsidRDefault="00702895" w:rsidP="00702895">
      <w:pPr>
        <w:rPr>
          <w:rFonts w:asciiTheme="minorEastAsia" w:eastAsiaTheme="minorEastAsia" w:hAnsiTheme="minorEastAsia" w:hint="eastAsia"/>
        </w:rPr>
      </w:pPr>
    </w:p>
    <w:p w:rsidR="00702895" w:rsidRDefault="00702895" w:rsidP="00702895">
      <w:pPr>
        <w:rPr>
          <w:rFonts w:asciiTheme="minorEastAsia" w:eastAsiaTheme="minorEastAsia" w:hAnsiTheme="minorEastAsia" w:hint="eastAsia"/>
        </w:rPr>
      </w:pPr>
    </w:p>
    <w:p w:rsidR="00702895" w:rsidRDefault="00702895" w:rsidP="00702895">
      <w:pPr>
        <w:rPr>
          <w:rFonts w:asciiTheme="minorEastAsia" w:eastAsiaTheme="minorEastAsia" w:hAnsiTheme="minorEastAsia" w:hint="eastAsia"/>
        </w:rPr>
      </w:pPr>
    </w:p>
    <w:p w:rsidR="00702895" w:rsidRDefault="00702895" w:rsidP="00702895">
      <w:pPr>
        <w:rPr>
          <w:rFonts w:asciiTheme="minorEastAsia" w:eastAsiaTheme="minorEastAsia" w:hAnsiTheme="minorEastAsia" w:hint="eastAsia"/>
        </w:rPr>
      </w:pPr>
    </w:p>
    <w:tbl>
      <w:tblPr>
        <w:tblStyle w:val="a6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7"/>
        <w:gridCol w:w="3898"/>
        <w:gridCol w:w="3898"/>
      </w:tblGrid>
      <w:tr w:rsidR="00DA0FD5" w:rsidTr="00DA0FD5">
        <w:tc>
          <w:tcPr>
            <w:tcW w:w="817" w:type="dxa"/>
            <w:shd w:val="clear" w:color="auto" w:fill="D9D9D9" w:themeFill="background1" w:themeFillShade="D9"/>
            <w:vAlign w:val="center"/>
          </w:tcPr>
          <w:p w:rsidR="00DA0FD5" w:rsidRPr="003B539A" w:rsidRDefault="00DA0FD5" w:rsidP="00864D50">
            <w:pPr>
              <w:jc w:val="center"/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 w:rsidRPr="003B539A">
              <w:rPr>
                <w:rFonts w:asciiTheme="minorEastAsia" w:eastAsiaTheme="minorEastAsia" w:hAnsiTheme="minorEastAsia" w:hint="eastAsia"/>
                <w:sz w:val="18"/>
                <w:szCs w:val="18"/>
              </w:rPr>
              <w:t>H/W</w:t>
            </w:r>
          </w:p>
        </w:tc>
        <w:tc>
          <w:tcPr>
            <w:tcW w:w="3898" w:type="dxa"/>
            <w:vAlign w:val="center"/>
          </w:tcPr>
          <w:p w:rsidR="00DA0FD5" w:rsidRPr="003B539A" w:rsidRDefault="00DA0FD5" w:rsidP="00864D50">
            <w:pPr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 w:rsidRPr="00DF5119">
              <w:rPr>
                <w:rFonts w:asciiTheme="minorEastAsia" w:eastAsiaTheme="minorEastAsia" w:hAnsiTheme="minorEastAsia" w:cs="Arial" w:hint="eastAsia"/>
                <w:color w:val="000000"/>
                <w:sz w:val="18"/>
              </w:rPr>
              <w:t>IBM p780</w:t>
            </w:r>
          </w:p>
        </w:tc>
        <w:tc>
          <w:tcPr>
            <w:tcW w:w="3898" w:type="dxa"/>
            <w:vAlign w:val="center"/>
          </w:tcPr>
          <w:p w:rsidR="00DA0FD5" w:rsidRPr="003B539A" w:rsidRDefault="00DA0FD5" w:rsidP="0013718B">
            <w:pPr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 w:rsidRPr="003B539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IBM p740</w:t>
            </w:r>
          </w:p>
        </w:tc>
      </w:tr>
      <w:tr w:rsidR="00DA0FD5" w:rsidTr="00DA0FD5">
        <w:tc>
          <w:tcPr>
            <w:tcW w:w="817" w:type="dxa"/>
            <w:shd w:val="clear" w:color="auto" w:fill="D9D9D9" w:themeFill="background1" w:themeFillShade="D9"/>
            <w:vAlign w:val="center"/>
          </w:tcPr>
          <w:p w:rsidR="00DA0FD5" w:rsidRPr="003B539A" w:rsidRDefault="00DA0FD5" w:rsidP="00864D50">
            <w:pPr>
              <w:jc w:val="center"/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 w:rsidRPr="003B539A">
              <w:rPr>
                <w:rFonts w:asciiTheme="minorEastAsia" w:eastAsiaTheme="minorEastAsia" w:hAnsiTheme="minorEastAsia" w:hint="eastAsia"/>
                <w:sz w:val="18"/>
                <w:szCs w:val="18"/>
              </w:rPr>
              <w:t>OS</w:t>
            </w:r>
          </w:p>
        </w:tc>
        <w:tc>
          <w:tcPr>
            <w:tcW w:w="3898" w:type="dxa"/>
            <w:vAlign w:val="center"/>
          </w:tcPr>
          <w:p w:rsidR="00DA0FD5" w:rsidRPr="003B539A" w:rsidRDefault="00DA0FD5" w:rsidP="00864D50">
            <w:pPr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 w:rsidRPr="00DF5119">
              <w:rPr>
                <w:rFonts w:asciiTheme="minorEastAsia" w:eastAsiaTheme="minorEastAsia" w:hAnsiTheme="minorEastAsia" w:cs="Arial" w:hint="eastAsia"/>
                <w:color w:val="000000"/>
                <w:sz w:val="18"/>
              </w:rPr>
              <w:t>IBM AIX 5.3</w:t>
            </w:r>
          </w:p>
        </w:tc>
        <w:tc>
          <w:tcPr>
            <w:tcW w:w="3898" w:type="dxa"/>
            <w:vAlign w:val="center"/>
          </w:tcPr>
          <w:p w:rsidR="00DA0FD5" w:rsidRPr="003B539A" w:rsidRDefault="00DA0FD5" w:rsidP="0013718B">
            <w:pPr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 w:rsidRPr="003B539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AIX 6.2</w:t>
            </w:r>
          </w:p>
        </w:tc>
      </w:tr>
      <w:tr w:rsidR="00DA0FD5" w:rsidTr="00DA0FD5">
        <w:tc>
          <w:tcPr>
            <w:tcW w:w="817" w:type="dxa"/>
            <w:shd w:val="clear" w:color="auto" w:fill="D9D9D9" w:themeFill="background1" w:themeFillShade="D9"/>
            <w:vAlign w:val="center"/>
          </w:tcPr>
          <w:p w:rsidR="00DA0FD5" w:rsidRPr="003B539A" w:rsidRDefault="00DA0FD5" w:rsidP="00864D50">
            <w:pPr>
              <w:jc w:val="center"/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 w:rsidRPr="003B539A">
              <w:rPr>
                <w:rFonts w:asciiTheme="minorEastAsia" w:eastAsiaTheme="minorEastAsia" w:hAnsiTheme="minorEastAsia" w:hint="eastAsia"/>
                <w:sz w:val="18"/>
                <w:szCs w:val="18"/>
              </w:rPr>
              <w:t>WEB</w:t>
            </w:r>
          </w:p>
        </w:tc>
        <w:tc>
          <w:tcPr>
            <w:tcW w:w="3898" w:type="dxa"/>
            <w:vAlign w:val="center"/>
          </w:tcPr>
          <w:p w:rsidR="00DA0FD5" w:rsidRPr="003B539A" w:rsidRDefault="00DA0FD5" w:rsidP="00864D50">
            <w:pPr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</w:p>
        </w:tc>
        <w:tc>
          <w:tcPr>
            <w:tcW w:w="3898" w:type="dxa"/>
            <w:vAlign w:val="center"/>
          </w:tcPr>
          <w:p w:rsidR="00DA0FD5" w:rsidRPr="003B539A" w:rsidRDefault="00DA0FD5" w:rsidP="0013718B">
            <w:pPr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 w:rsidRPr="003B539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Apache 2.2.22</w:t>
            </w:r>
          </w:p>
        </w:tc>
      </w:tr>
      <w:tr w:rsidR="00DA0FD5" w:rsidTr="00DA0FD5">
        <w:tc>
          <w:tcPr>
            <w:tcW w:w="817" w:type="dxa"/>
            <w:shd w:val="clear" w:color="auto" w:fill="D9D9D9" w:themeFill="background1" w:themeFillShade="D9"/>
            <w:vAlign w:val="center"/>
          </w:tcPr>
          <w:p w:rsidR="00DA0FD5" w:rsidRPr="003B539A" w:rsidRDefault="00DA0FD5" w:rsidP="00864D50">
            <w:pPr>
              <w:jc w:val="center"/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 w:rsidRPr="003B539A">
              <w:rPr>
                <w:rFonts w:asciiTheme="minorEastAsia" w:eastAsiaTheme="minorEastAsia" w:hAnsiTheme="minorEastAsia" w:hint="eastAsia"/>
                <w:sz w:val="18"/>
                <w:szCs w:val="18"/>
              </w:rPr>
              <w:t>WAS</w:t>
            </w:r>
          </w:p>
        </w:tc>
        <w:tc>
          <w:tcPr>
            <w:tcW w:w="3898" w:type="dxa"/>
            <w:vAlign w:val="center"/>
          </w:tcPr>
          <w:p w:rsidR="00DA0FD5" w:rsidRPr="003B539A" w:rsidRDefault="00DA0FD5" w:rsidP="00864D50">
            <w:pPr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 w:rsidRPr="00DF5119">
              <w:rPr>
                <w:rFonts w:asciiTheme="minorEastAsia" w:eastAsiaTheme="minorEastAsia" w:hAnsiTheme="minorEastAsia" w:cs="Arial" w:hint="eastAsia"/>
                <w:color w:val="000000"/>
                <w:sz w:val="18"/>
              </w:rPr>
              <w:t>Oracle Weblogic 10.3</w:t>
            </w:r>
          </w:p>
        </w:tc>
        <w:tc>
          <w:tcPr>
            <w:tcW w:w="3898" w:type="dxa"/>
            <w:vAlign w:val="center"/>
          </w:tcPr>
          <w:p w:rsidR="00DA0FD5" w:rsidRPr="003B539A" w:rsidRDefault="00DA0FD5" w:rsidP="0013718B">
            <w:pPr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 w:rsidRPr="003B539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Tomcat 7.0.29</w:t>
            </w:r>
          </w:p>
        </w:tc>
      </w:tr>
      <w:tr w:rsidR="00DA0FD5" w:rsidTr="00DA0FD5">
        <w:tc>
          <w:tcPr>
            <w:tcW w:w="817" w:type="dxa"/>
            <w:shd w:val="clear" w:color="auto" w:fill="D9D9D9" w:themeFill="background1" w:themeFillShade="D9"/>
            <w:vAlign w:val="center"/>
          </w:tcPr>
          <w:p w:rsidR="00DA0FD5" w:rsidRPr="003B539A" w:rsidRDefault="00DA0FD5" w:rsidP="00864D50">
            <w:pPr>
              <w:jc w:val="center"/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 w:rsidRPr="003B539A">
              <w:rPr>
                <w:rFonts w:asciiTheme="minorEastAsia" w:eastAsiaTheme="minorEastAsia" w:hAnsiTheme="minorEastAsia" w:hint="eastAsia"/>
                <w:sz w:val="18"/>
                <w:szCs w:val="18"/>
              </w:rPr>
              <w:t>JAVA</w:t>
            </w:r>
          </w:p>
        </w:tc>
        <w:tc>
          <w:tcPr>
            <w:tcW w:w="3898" w:type="dxa"/>
            <w:vAlign w:val="center"/>
          </w:tcPr>
          <w:p w:rsidR="00DA0FD5" w:rsidRPr="003B539A" w:rsidRDefault="00DA0FD5" w:rsidP="00864D50">
            <w:pPr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" w:hint="eastAsia"/>
                <w:color w:val="000000"/>
                <w:sz w:val="18"/>
              </w:rPr>
              <w:t xml:space="preserve">IBM </w:t>
            </w:r>
            <w:r w:rsidRPr="00DF5119">
              <w:rPr>
                <w:rFonts w:asciiTheme="minorEastAsia" w:eastAsiaTheme="minorEastAsia" w:hAnsiTheme="minorEastAsia" w:cs="Arial" w:hint="eastAsia"/>
                <w:color w:val="000000"/>
                <w:sz w:val="18"/>
              </w:rPr>
              <w:t>Java 1.6</w:t>
            </w:r>
          </w:p>
        </w:tc>
        <w:tc>
          <w:tcPr>
            <w:tcW w:w="3898" w:type="dxa"/>
            <w:vAlign w:val="center"/>
          </w:tcPr>
          <w:p w:rsidR="00DA0FD5" w:rsidRPr="003B539A" w:rsidRDefault="00DA0FD5" w:rsidP="0013718B">
            <w:pPr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 w:rsidRPr="003B539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IBM Java 1.6.0 (64-bit)</w:t>
            </w:r>
          </w:p>
        </w:tc>
      </w:tr>
      <w:tr w:rsidR="00DA0FD5" w:rsidTr="00DA0FD5">
        <w:tc>
          <w:tcPr>
            <w:tcW w:w="817" w:type="dxa"/>
            <w:shd w:val="clear" w:color="auto" w:fill="D9D9D9" w:themeFill="background1" w:themeFillShade="D9"/>
            <w:vAlign w:val="center"/>
          </w:tcPr>
          <w:p w:rsidR="00DA0FD5" w:rsidRPr="003B539A" w:rsidRDefault="00DA0FD5" w:rsidP="00864D50">
            <w:pPr>
              <w:jc w:val="center"/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 w:rsidRPr="003B539A">
              <w:rPr>
                <w:rFonts w:asciiTheme="minorEastAsia" w:eastAsiaTheme="minorEastAsia" w:hAnsiTheme="minorEastAsia" w:hint="eastAsia"/>
                <w:sz w:val="18"/>
                <w:szCs w:val="18"/>
              </w:rPr>
              <w:t>JDBC</w:t>
            </w:r>
          </w:p>
        </w:tc>
        <w:tc>
          <w:tcPr>
            <w:tcW w:w="3898" w:type="dxa"/>
            <w:vAlign w:val="center"/>
          </w:tcPr>
          <w:p w:rsidR="00DA0FD5" w:rsidRPr="003B539A" w:rsidRDefault="00DA0FD5" w:rsidP="00864D50">
            <w:pPr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</w:p>
        </w:tc>
        <w:tc>
          <w:tcPr>
            <w:tcW w:w="3898" w:type="dxa"/>
            <w:vAlign w:val="center"/>
          </w:tcPr>
          <w:p w:rsidR="00DA0FD5" w:rsidRPr="003B539A" w:rsidRDefault="00DA0FD5" w:rsidP="0013718B">
            <w:pPr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 w:rsidRPr="003B539A">
              <w:rPr>
                <w:rFonts w:asciiTheme="minorEastAsia" w:eastAsiaTheme="minorEastAsia" w:hAnsiTheme="minorEastAsia" w:hint="eastAsia"/>
                <w:sz w:val="18"/>
                <w:szCs w:val="18"/>
                <w:lang w:val="ko-KR"/>
              </w:rPr>
              <w:t xml:space="preserve">OJDBC </w:t>
            </w:r>
            <w:r w:rsidRPr="003B539A">
              <w:rPr>
                <w:rFonts w:asciiTheme="minorEastAsia" w:eastAsiaTheme="minorEastAsia" w:hAnsiTheme="minorEastAsia"/>
                <w:sz w:val="18"/>
                <w:szCs w:val="18"/>
                <w:lang w:val="ko-KR"/>
              </w:rPr>
              <w:t>11.2.0.3.0</w:t>
            </w:r>
          </w:p>
        </w:tc>
      </w:tr>
      <w:tr w:rsidR="00DA0FD5" w:rsidTr="00DA0FD5">
        <w:tc>
          <w:tcPr>
            <w:tcW w:w="817" w:type="dxa"/>
            <w:shd w:val="clear" w:color="auto" w:fill="D9D9D9" w:themeFill="background1" w:themeFillShade="D9"/>
            <w:vAlign w:val="center"/>
          </w:tcPr>
          <w:p w:rsidR="00DA0FD5" w:rsidRPr="003B539A" w:rsidRDefault="00DA0FD5" w:rsidP="00864D50">
            <w:pPr>
              <w:jc w:val="center"/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 w:rsidRPr="003B539A">
              <w:rPr>
                <w:rFonts w:asciiTheme="minorEastAsia" w:eastAsiaTheme="minorEastAsia" w:hAnsiTheme="minorEastAsia" w:hint="eastAsia"/>
                <w:sz w:val="18"/>
                <w:szCs w:val="18"/>
              </w:rPr>
              <w:t>DBMS</w:t>
            </w:r>
          </w:p>
        </w:tc>
        <w:tc>
          <w:tcPr>
            <w:tcW w:w="3898" w:type="dxa"/>
            <w:vAlign w:val="center"/>
          </w:tcPr>
          <w:p w:rsidR="00DA0FD5" w:rsidRPr="003B539A" w:rsidRDefault="00DA0FD5" w:rsidP="00864D50">
            <w:pPr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 w:rsidRPr="00DF5119">
              <w:rPr>
                <w:rFonts w:asciiTheme="minorEastAsia" w:eastAsiaTheme="minorEastAsia" w:hAnsiTheme="minorEastAsia" w:cs="Arial" w:hint="eastAsia"/>
                <w:color w:val="000000"/>
                <w:sz w:val="18"/>
              </w:rPr>
              <w:t>Oracle 10g</w:t>
            </w:r>
          </w:p>
        </w:tc>
        <w:tc>
          <w:tcPr>
            <w:tcW w:w="3898" w:type="dxa"/>
            <w:vAlign w:val="center"/>
          </w:tcPr>
          <w:p w:rsidR="00DA0FD5" w:rsidRPr="003B539A" w:rsidRDefault="00DA0FD5" w:rsidP="0013718B">
            <w:pPr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 w:rsidRPr="003B539A">
              <w:rPr>
                <w:rFonts w:asciiTheme="minorEastAsia" w:eastAsiaTheme="minorEastAsia" w:hAnsiTheme="minorEastAsia" w:hint="eastAsia"/>
                <w:sz w:val="18"/>
                <w:szCs w:val="18"/>
              </w:rPr>
              <w:t>Oracle 11g (11.2.0.3.0)</w:t>
            </w:r>
          </w:p>
        </w:tc>
      </w:tr>
      <w:tr w:rsidR="00DA0FD5" w:rsidTr="00DA0FD5">
        <w:tc>
          <w:tcPr>
            <w:tcW w:w="817" w:type="dxa"/>
            <w:shd w:val="clear" w:color="auto" w:fill="D9D9D9" w:themeFill="background1" w:themeFillShade="D9"/>
            <w:vAlign w:val="center"/>
          </w:tcPr>
          <w:p w:rsidR="00DA0FD5" w:rsidRPr="003B539A" w:rsidRDefault="00DA0FD5" w:rsidP="00864D50">
            <w:pPr>
              <w:jc w:val="center"/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 w:rsidRPr="003B539A">
              <w:rPr>
                <w:rFonts w:asciiTheme="minorEastAsia" w:eastAsiaTheme="minorEastAsia" w:hAnsiTheme="minorEastAsia" w:hint="eastAsia"/>
                <w:sz w:val="18"/>
                <w:szCs w:val="18"/>
              </w:rPr>
              <w:t>인증</w:t>
            </w:r>
          </w:p>
        </w:tc>
        <w:tc>
          <w:tcPr>
            <w:tcW w:w="3898" w:type="dxa"/>
            <w:vAlign w:val="center"/>
          </w:tcPr>
          <w:p w:rsidR="00DA0FD5" w:rsidRPr="003B539A" w:rsidRDefault="00DA0FD5" w:rsidP="00864D50">
            <w:pPr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△</w:t>
            </w:r>
          </w:p>
        </w:tc>
        <w:tc>
          <w:tcPr>
            <w:tcW w:w="3898" w:type="dxa"/>
            <w:vAlign w:val="center"/>
          </w:tcPr>
          <w:p w:rsidR="00DA0FD5" w:rsidRPr="003B539A" w:rsidRDefault="00DA0FD5" w:rsidP="0013718B">
            <w:pPr>
              <w:rPr>
                <w:rFonts w:asciiTheme="minorEastAsia" w:eastAsiaTheme="minorEastAsia" w:hAnsiTheme="minorEastAsia" w:hint="eastAsia"/>
                <w:sz w:val="18"/>
                <w:szCs w:val="18"/>
                <w:lang w:val="ko-KR"/>
              </w:rPr>
            </w:pPr>
            <w:r>
              <w:rPr>
                <w:rFonts w:ascii="맑은 고딕" w:eastAsia="맑은 고딕" w:hAnsi="맑은 고딕" w:hint="eastAsia"/>
                <w:noProof/>
                <w:sz w:val="18"/>
                <w:szCs w:val="18"/>
              </w:rPr>
              <w:t>○</w:t>
            </w:r>
          </w:p>
        </w:tc>
      </w:tr>
      <w:tr w:rsidR="00DA0FD5" w:rsidTr="00DA0FD5">
        <w:tc>
          <w:tcPr>
            <w:tcW w:w="817" w:type="dxa"/>
            <w:shd w:val="clear" w:color="auto" w:fill="D9D9D9" w:themeFill="background1" w:themeFillShade="D9"/>
            <w:vAlign w:val="center"/>
          </w:tcPr>
          <w:p w:rsidR="00DA0FD5" w:rsidRPr="003B539A" w:rsidRDefault="00DA0FD5" w:rsidP="00864D50">
            <w:pPr>
              <w:jc w:val="center"/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 w:rsidRPr="003B539A">
              <w:rPr>
                <w:rFonts w:asciiTheme="minorEastAsia" w:eastAsiaTheme="minorEastAsia" w:hAnsiTheme="minorEastAsia"/>
                <w:sz w:val="18"/>
                <w:szCs w:val="18"/>
              </w:rPr>
              <w:t>비고</w:t>
            </w:r>
          </w:p>
        </w:tc>
        <w:tc>
          <w:tcPr>
            <w:tcW w:w="3898" w:type="dxa"/>
            <w:vAlign w:val="center"/>
          </w:tcPr>
          <w:p w:rsidR="00DA0FD5" w:rsidRDefault="00DA0FD5" w:rsidP="00B85957">
            <w:pPr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클래스</w:t>
            </w:r>
            <w:r w:rsidR="004D54E3">
              <w:rPr>
                <w:rFonts w:asciiTheme="minorEastAsia" w:eastAsiaTheme="minorEastAsia" w:hAnsiTheme="minorEastAsia" w:hint="eastAsia"/>
                <w:sz w:val="18"/>
                <w:szCs w:val="18"/>
              </w:rPr>
              <w:t>로</w:t>
            </w:r>
            <w:r w:rsidR="00B85957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더가 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create와 같은 특정 이름의 함수를 검색하지 못함.</w:t>
            </w:r>
          </w:p>
          <w:p w:rsidR="002B5A57" w:rsidRPr="003B539A" w:rsidRDefault="002B5A57" w:rsidP="00B85957">
            <w:pPr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리턴값이 숫자가 아닌 프로시저 호출에 오류가 발생.</w:t>
            </w:r>
          </w:p>
        </w:tc>
        <w:tc>
          <w:tcPr>
            <w:tcW w:w="3898" w:type="dxa"/>
            <w:vAlign w:val="center"/>
          </w:tcPr>
          <w:p w:rsidR="00DA0FD5" w:rsidRPr="003B539A" w:rsidRDefault="00DA0FD5" w:rsidP="0013718B">
            <w:pPr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</w:p>
        </w:tc>
      </w:tr>
    </w:tbl>
    <w:p w:rsidR="00290AC5" w:rsidRPr="00CC1E4D" w:rsidRDefault="00290AC5" w:rsidP="00290AC5">
      <w:pPr>
        <w:rPr>
          <w:rFonts w:asciiTheme="minorEastAsia" w:eastAsiaTheme="minorEastAsia" w:hAnsiTheme="minorEastAsia"/>
        </w:rPr>
      </w:pPr>
    </w:p>
    <w:p w:rsidR="00E25A10" w:rsidRPr="007B732B" w:rsidRDefault="00E25A10" w:rsidP="00E5281B">
      <w:pPr>
        <w:pStyle w:val="2"/>
        <w:ind w:leftChars="-424" w:left="2" w:right="200" w:hanging="850"/>
      </w:pPr>
      <w:bookmarkStart w:id="62" w:name="_Toc333925178"/>
      <w:r>
        <w:rPr>
          <w:rFonts w:hint="eastAsia"/>
        </w:rPr>
        <w:t>클러스터 설정</w:t>
      </w:r>
      <w:bookmarkEnd w:id="62"/>
    </w:p>
    <w:p w:rsidR="001C2EE8" w:rsidRDefault="001C2EE8">
      <w:pPr>
        <w:rPr>
          <w:rFonts w:asciiTheme="minorEastAsia" w:hAnsiTheme="minorEastAsia"/>
        </w:rPr>
      </w:pPr>
    </w:p>
    <w:p w:rsidR="00C2632E" w:rsidRDefault="009866C3" w:rsidP="001C5DFE">
      <w:pPr>
        <w:pStyle w:val="2"/>
        <w:ind w:leftChars="-423" w:left="2" w:right="200" w:hanging="848"/>
      </w:pPr>
      <w:bookmarkStart w:id="63" w:name="_Toc333925179"/>
      <w:r>
        <w:rPr>
          <w:rFonts w:hint="eastAsia"/>
        </w:rPr>
        <w:t xml:space="preserve">서버 </w:t>
      </w:r>
      <w:r w:rsidR="00C2632E">
        <w:rPr>
          <w:rFonts w:hint="eastAsia"/>
        </w:rPr>
        <w:t>튜닝</w:t>
      </w:r>
      <w:bookmarkEnd w:id="63"/>
    </w:p>
    <w:p w:rsidR="00642AFA" w:rsidRDefault="00642AFA">
      <w:pPr>
        <w:rPr>
          <w:rFonts w:asciiTheme="minorEastAsia" w:hAnsiTheme="minorEastAsia"/>
        </w:rPr>
      </w:pPr>
    </w:p>
    <w:p w:rsidR="00642AFA" w:rsidRPr="00E25A10" w:rsidRDefault="00642AFA">
      <w:pPr>
        <w:rPr>
          <w:rFonts w:asciiTheme="minorEastAsia" w:hAnsiTheme="minorEastAsia"/>
        </w:rPr>
      </w:pPr>
    </w:p>
    <w:p w:rsidR="00CB4DE2" w:rsidRPr="007B732B" w:rsidRDefault="00E01D0A" w:rsidP="00323B35">
      <w:pPr>
        <w:pStyle w:val="2"/>
        <w:ind w:leftChars="-424" w:left="2" w:right="200" w:hanging="850"/>
      </w:pPr>
      <w:bookmarkStart w:id="64" w:name="_Toc333925180"/>
      <w:r>
        <w:rPr>
          <w:rFonts w:hint="eastAsia"/>
        </w:rPr>
        <w:t>싱글사인온</w:t>
      </w:r>
      <w:r w:rsidR="00226DAF">
        <w:rPr>
          <w:rFonts w:hint="eastAsia"/>
        </w:rPr>
        <w:t>(Single Sign On)</w:t>
      </w:r>
      <w:r>
        <w:rPr>
          <w:rFonts w:hint="eastAsia"/>
        </w:rPr>
        <w:t xml:space="preserve"> </w:t>
      </w:r>
      <w:r w:rsidR="00CB4DE2">
        <w:rPr>
          <w:rFonts w:hint="eastAsia"/>
        </w:rPr>
        <w:t>설정</w:t>
      </w:r>
      <w:bookmarkEnd w:id="64"/>
    </w:p>
    <w:p w:rsidR="00CB4DE2" w:rsidRDefault="00CB4DE2">
      <w:pPr>
        <w:rPr>
          <w:rFonts w:asciiTheme="minorEastAsia" w:hAnsiTheme="minorEastAsia"/>
        </w:rPr>
      </w:pPr>
    </w:p>
    <w:p w:rsidR="009A39D3" w:rsidRDefault="009A39D3">
      <w:pPr>
        <w:rPr>
          <w:rFonts w:asciiTheme="minorEastAsia" w:hAnsiTheme="minorEastAsia"/>
        </w:rPr>
      </w:pPr>
    </w:p>
    <w:p w:rsidR="009A39D3" w:rsidRDefault="009A39D3">
      <w:pPr>
        <w:rPr>
          <w:rFonts w:asciiTheme="minorEastAsia" w:hAnsiTheme="minorEastAsia"/>
        </w:rPr>
      </w:pPr>
    </w:p>
    <w:p w:rsidR="009A39D3" w:rsidRPr="007F2D42" w:rsidRDefault="009A39D3">
      <w:pPr>
        <w:rPr>
          <w:rFonts w:asciiTheme="minorEastAsia" w:hAnsiTheme="minorEastAsia"/>
        </w:rPr>
      </w:pPr>
    </w:p>
    <w:p w:rsidR="00A27F31" w:rsidRDefault="00A27F31" w:rsidP="00A27F31">
      <w:r>
        <w:br w:type="page"/>
      </w:r>
    </w:p>
    <w:p w:rsidR="00A27F31" w:rsidRPr="00212196" w:rsidRDefault="00A27F31" w:rsidP="00A27F31"/>
    <w:p w:rsidR="00A27F31" w:rsidRPr="00212196" w:rsidRDefault="00A27F31" w:rsidP="00A27F31"/>
    <w:p w:rsidR="00A27F31" w:rsidRPr="00212196" w:rsidRDefault="00A27F31" w:rsidP="00A27F31"/>
    <w:p w:rsidR="00A27F31" w:rsidRPr="00212196" w:rsidRDefault="00A27F31" w:rsidP="00A27F31"/>
    <w:p w:rsidR="00A27F31" w:rsidRPr="00212196" w:rsidRDefault="00A27F31" w:rsidP="00A27F31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BB88E2C" wp14:editId="32330AF9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" name="직사각형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" o:spid="_x0000_s1026" style="position:absolute;left:0;text-align:left;margin-left:264.55pt;margin-top:.05pt;width:211.85pt;height: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" fillcolor="black"/>
            </w:pict>
          </mc:Fallback>
        </mc:AlternateContent>
      </w:r>
    </w:p>
    <w:p w:rsidR="00A27F31" w:rsidRPr="00073CCA" w:rsidRDefault="00E156CD" w:rsidP="00FD3C50">
      <w:pPr>
        <w:pStyle w:val="1"/>
        <w:ind w:left="3969"/>
      </w:pPr>
      <w:bookmarkStart w:id="65" w:name="_Toc333925181"/>
      <w:r>
        <w:rPr>
          <w:rFonts w:hint="eastAsia"/>
        </w:rPr>
        <w:t>코어</w:t>
      </w:r>
      <w:r w:rsidR="00045165">
        <w:rPr>
          <w:rFonts w:hint="eastAsia"/>
        </w:rPr>
        <w:t xml:space="preserve"> </w:t>
      </w:r>
      <w:r w:rsidR="00CD146D">
        <w:rPr>
          <w:rFonts w:hint="eastAsia"/>
        </w:rPr>
        <w:t>컴포턴트</w:t>
      </w:r>
      <w:bookmarkEnd w:id="65"/>
    </w:p>
    <w:p w:rsidR="00A27F31" w:rsidRDefault="00A27F31" w:rsidP="00A27F31"/>
    <w:p w:rsidR="00A27F31" w:rsidRPr="006E520D" w:rsidRDefault="00A27F31" w:rsidP="00A27F31"/>
    <w:p w:rsidR="00A27F31" w:rsidRDefault="00A27F31" w:rsidP="00A27F31"/>
    <w:p w:rsidR="003535FB" w:rsidRDefault="003535FB"/>
    <w:p w:rsidR="003535FB" w:rsidRDefault="003535FB"/>
    <w:p w:rsidR="005360F7" w:rsidRPr="006441A0" w:rsidRDefault="00141EFD" w:rsidP="000D0A4E">
      <w:pPr>
        <w:pStyle w:val="2"/>
        <w:numPr>
          <w:ilvl w:val="0"/>
          <w:numId w:val="12"/>
        </w:numPr>
        <w:ind w:left="625" w:right="200"/>
        <w:rPr>
          <w:vanish/>
        </w:rPr>
      </w:pPr>
      <w:r>
        <w:br w:type="page"/>
      </w:r>
      <w:bookmarkStart w:id="66" w:name="_Toc313981205"/>
      <w:bookmarkEnd w:id="66"/>
    </w:p>
    <w:p w:rsidR="00120F31" w:rsidRDefault="00AD1F9C" w:rsidP="00323A27">
      <w:pPr>
        <w:pStyle w:val="2"/>
        <w:ind w:leftChars="-424" w:left="2" w:right="200" w:hanging="850"/>
      </w:pPr>
      <w:bookmarkStart w:id="67" w:name="_Toc333925182"/>
      <w:r>
        <w:rPr>
          <w:rFonts w:hint="eastAsia"/>
        </w:rPr>
        <w:t>로깅</w:t>
      </w:r>
      <w:bookmarkEnd w:id="67"/>
    </w:p>
    <w:p w:rsidR="00751185" w:rsidRPr="00751185" w:rsidRDefault="00751185" w:rsidP="00751185">
      <w:pPr>
        <w:pStyle w:val="a7"/>
        <w:numPr>
          <w:ilvl w:val="0"/>
          <w:numId w:val="13"/>
        </w:numPr>
        <w:spacing w:before="100" w:beforeAutospacing="1" w:after="100" w:afterAutospacing="1"/>
        <w:ind w:leftChars="0"/>
        <w:outlineLvl w:val="2"/>
        <w:rPr>
          <w:rFonts w:asciiTheme="majorEastAsia" w:hAnsiTheme="majorEastAsia"/>
          <w:bCs/>
          <w:vanish/>
          <w:sz w:val="27"/>
          <w:szCs w:val="27"/>
        </w:rPr>
      </w:pPr>
      <w:bookmarkStart w:id="68" w:name="_Toc333222249"/>
      <w:bookmarkStart w:id="69" w:name="_Toc333913752"/>
      <w:bookmarkStart w:id="70" w:name="_Toc333925183"/>
      <w:bookmarkEnd w:id="68"/>
      <w:bookmarkEnd w:id="69"/>
      <w:bookmarkEnd w:id="70"/>
    </w:p>
    <w:p w:rsidR="00751185" w:rsidRPr="00751185" w:rsidRDefault="00751185" w:rsidP="00751185">
      <w:pPr>
        <w:pStyle w:val="a7"/>
        <w:numPr>
          <w:ilvl w:val="1"/>
          <w:numId w:val="13"/>
        </w:numPr>
        <w:spacing w:before="100" w:beforeAutospacing="1" w:after="100" w:afterAutospacing="1"/>
        <w:ind w:leftChars="0"/>
        <w:outlineLvl w:val="2"/>
        <w:rPr>
          <w:rFonts w:asciiTheme="majorEastAsia" w:hAnsiTheme="majorEastAsia"/>
          <w:bCs/>
          <w:vanish/>
          <w:sz w:val="27"/>
          <w:szCs w:val="27"/>
        </w:rPr>
      </w:pPr>
      <w:bookmarkStart w:id="71" w:name="_Toc333222250"/>
      <w:bookmarkStart w:id="72" w:name="_Toc333913753"/>
      <w:bookmarkStart w:id="73" w:name="_Toc333925184"/>
      <w:bookmarkEnd w:id="71"/>
      <w:bookmarkEnd w:id="72"/>
      <w:bookmarkEnd w:id="73"/>
    </w:p>
    <w:p w:rsidR="00B176AA" w:rsidRDefault="001B0067" w:rsidP="00DB41CD">
      <w:r w:rsidRPr="00EC03DF">
        <w:rPr>
          <w:rFonts w:asciiTheme="minorEastAsia" w:eastAsiaTheme="minorEastAsia" w:hAnsiTheme="minorEastAsia" w:cs="Courier New"/>
          <w:bCs/>
          <w:color w:val="000000"/>
        </w:rPr>
        <w:t xml:space="preserve">FUSE™ </w:t>
      </w:r>
      <w:r w:rsidRPr="00EC03DF">
        <w:rPr>
          <w:rFonts w:asciiTheme="minorEastAsia" w:eastAsiaTheme="minorEastAsia" w:hAnsiTheme="minorEastAsia" w:cs="Courier New" w:hint="eastAsia"/>
          <w:bCs/>
          <w:color w:val="000000"/>
        </w:rPr>
        <w:t>ARCHITECTURE 2.0 플랫폼</w:t>
      </w:r>
      <w:r>
        <w:rPr>
          <w:rFonts w:asciiTheme="minorEastAsia" w:eastAsiaTheme="minorEastAsia" w:hAnsiTheme="minorEastAsia" w:cs="Courier New" w:hint="eastAsia"/>
          <w:bCs/>
          <w:color w:val="000000"/>
        </w:rPr>
        <w:t xml:space="preserve">을 구현하는 클래스들은 모두 </w:t>
      </w:r>
      <w:hyperlink r:id="rId43" w:history="1">
        <w:r w:rsidR="001D59EB" w:rsidRPr="001D59EB">
          <w:rPr>
            <w:rStyle w:val="aa"/>
            <w:rFonts w:asciiTheme="minorEastAsia" w:eastAsiaTheme="minorEastAsia" w:hAnsiTheme="minorEastAsia" w:cs="Courier New" w:hint="eastAsia"/>
            <w:bCs/>
          </w:rPr>
          <w:t xml:space="preserve">Apache </w:t>
        </w:r>
        <w:r w:rsidRPr="001D59EB">
          <w:rPr>
            <w:rStyle w:val="aa"/>
            <w:rFonts w:asciiTheme="minorEastAsia" w:eastAsiaTheme="minorEastAsia" w:hAnsiTheme="minorEastAsia" w:cs="Courier New" w:hint="eastAsia"/>
            <w:bCs/>
          </w:rPr>
          <w:t>Commons Logging API</w:t>
        </w:r>
      </w:hyperlink>
      <w:r>
        <w:rPr>
          <w:rFonts w:asciiTheme="minorEastAsia" w:eastAsiaTheme="minorEastAsia" w:hAnsiTheme="minorEastAsia" w:cs="Courier New" w:hint="eastAsia"/>
          <w:bCs/>
          <w:color w:val="000000"/>
        </w:rPr>
        <w:t xml:space="preserve"> </w:t>
      </w:r>
      <w:r w:rsidR="00487E97">
        <w:rPr>
          <w:rFonts w:asciiTheme="minorEastAsia" w:eastAsiaTheme="minorEastAsia" w:hAnsiTheme="minorEastAsia" w:cs="Courier New" w:hint="eastAsia"/>
          <w:bCs/>
          <w:color w:val="000000"/>
        </w:rPr>
        <w:t>(이한 JCL)</w:t>
      </w:r>
      <w:r>
        <w:rPr>
          <w:rFonts w:asciiTheme="minorEastAsia" w:eastAsiaTheme="minorEastAsia" w:hAnsiTheme="minorEastAsia" w:cs="Courier New" w:hint="eastAsia"/>
          <w:bCs/>
          <w:color w:val="000000"/>
        </w:rPr>
        <w:t xml:space="preserve">를 </w:t>
      </w:r>
      <w:r w:rsidR="001D59EB">
        <w:rPr>
          <w:rFonts w:asciiTheme="minorEastAsia" w:eastAsiaTheme="minorEastAsia" w:hAnsiTheme="minorEastAsia" w:cs="Courier New" w:hint="eastAsia"/>
          <w:bCs/>
          <w:color w:val="000000"/>
        </w:rPr>
        <w:t>기반으로 하여</w:t>
      </w:r>
      <w:r>
        <w:rPr>
          <w:rFonts w:asciiTheme="minorEastAsia" w:eastAsiaTheme="minorEastAsia" w:hAnsiTheme="minorEastAsia" w:cs="Courier New" w:hint="eastAsia"/>
          <w:bCs/>
          <w:color w:val="000000"/>
        </w:rPr>
        <w:t xml:space="preserve"> 로깅을 처리하고 있다.</w:t>
      </w:r>
      <w:r w:rsidR="00487E97">
        <w:rPr>
          <w:rFonts w:asciiTheme="minorEastAsia" w:eastAsiaTheme="minorEastAsia" w:hAnsiTheme="minorEastAsia" w:cs="Courier New" w:hint="eastAsia"/>
          <w:bCs/>
          <w:color w:val="000000"/>
        </w:rPr>
        <w:t xml:space="preserve"> </w:t>
      </w:r>
      <w:r w:rsidR="00CB2E96">
        <w:rPr>
          <w:rFonts w:asciiTheme="minorEastAsia" w:eastAsiaTheme="minorEastAsia" w:hAnsiTheme="minorEastAsia" w:cs="Courier New" w:hint="eastAsia"/>
          <w:bCs/>
          <w:color w:val="000000"/>
        </w:rPr>
        <w:t xml:space="preserve">JCL 의 좋은 점은 로깅을 구현하는 라이브러리를 변경하더라도 코드에 변경을 요구하지 않는다는 것이다. </w:t>
      </w:r>
    </w:p>
    <w:p w:rsidR="00B176AA" w:rsidRDefault="00B176AA" w:rsidP="00DB41CD"/>
    <w:p w:rsidR="003F7D98" w:rsidRDefault="002E3D38" w:rsidP="00323A27">
      <w:pPr>
        <w:pStyle w:val="2"/>
        <w:ind w:leftChars="-423" w:left="2" w:right="200" w:hanging="848"/>
      </w:pPr>
      <w:bookmarkStart w:id="74" w:name="_Toc333925185"/>
      <w:r>
        <w:rPr>
          <w:rFonts w:hint="eastAsia"/>
        </w:rPr>
        <w:t>국제화 및 지역화</w:t>
      </w:r>
      <w:bookmarkEnd w:id="74"/>
    </w:p>
    <w:p w:rsidR="00412D72" w:rsidRDefault="00412D72" w:rsidP="00412D72">
      <w:pPr>
        <w:rPr>
          <w:rFonts w:asciiTheme="minorEastAsia" w:hAnsiTheme="minorEastAsia"/>
        </w:rPr>
      </w:pPr>
      <w:r w:rsidRPr="00CA11C0">
        <w:rPr>
          <w:rFonts w:asciiTheme="minorEastAsia" w:eastAsiaTheme="minorEastAsia" w:hAnsiTheme="minorEastAsia"/>
        </w:rPr>
        <w:t>S</w:t>
      </w:r>
      <w:r w:rsidRPr="00CA11C0">
        <w:rPr>
          <w:rFonts w:asciiTheme="minorEastAsia" w:eastAsiaTheme="minorEastAsia" w:hAnsiTheme="minorEastAsia" w:hint="eastAsia"/>
        </w:rPr>
        <w:t xml:space="preserve">pring </w:t>
      </w:r>
      <w:r w:rsidRPr="00CA11C0">
        <w:rPr>
          <w:rFonts w:asciiTheme="minorEastAsia" w:eastAsiaTheme="minorEastAsia" w:hAnsiTheme="minorEastAsia"/>
        </w:rPr>
        <w:t>의</w:t>
      </w:r>
      <w:r w:rsidRPr="00CA11C0">
        <w:rPr>
          <w:rFonts w:asciiTheme="minorEastAsia" w:eastAsiaTheme="minorEastAsia" w:hAnsiTheme="minorEastAsia" w:hint="eastAsia"/>
        </w:rPr>
        <w:t xml:space="preserve"> 다국어 메시지 지원을 위하여 제공되는 MessageSource 인터페이스를 확장하는 </w:t>
      </w:r>
      <w:r w:rsidRPr="00CA11C0">
        <w:rPr>
          <w:rFonts w:asciiTheme="minorEastAsia" w:eastAsiaTheme="minorEastAsia" w:hAnsiTheme="minorEastAsia"/>
          <w:highlight w:val="white"/>
        </w:rPr>
        <w:t>I18nTextResourceBundleMessageSource</w:t>
      </w:r>
      <w:r w:rsidRPr="00CA11C0">
        <w:rPr>
          <w:rFonts w:asciiTheme="minorEastAsia" w:eastAsiaTheme="minorEastAsia" w:hAnsiTheme="minorEastAsia" w:hint="eastAsia"/>
        </w:rPr>
        <w:t xml:space="preserve"> </w:t>
      </w:r>
      <w:r w:rsidRPr="00CA11C0">
        <w:rPr>
          <w:rFonts w:asciiTheme="minorEastAsia" w:eastAsiaTheme="minorEastAsia" w:hAnsiTheme="minorEastAsia" w:hint="eastAsia"/>
          <w:highlight w:val="white"/>
        </w:rPr>
        <w:t>클래스가</w:t>
      </w:r>
      <w:r w:rsidRPr="00CA11C0">
        <w:rPr>
          <w:rFonts w:asciiTheme="minorEastAsia" w:eastAsiaTheme="minorEastAsia" w:hAnsiTheme="minorEastAsia" w:hint="eastAsia"/>
        </w:rPr>
        <w:t xml:space="preserve"> </w:t>
      </w:r>
      <w:r w:rsidRPr="00CA11C0">
        <w:rPr>
          <w:rFonts w:asciiTheme="minorEastAsia" w:eastAsiaTheme="minorEastAsia" w:hAnsiTheme="minorEastAsia" w:hint="eastAsia"/>
          <w:highlight w:val="white"/>
        </w:rPr>
        <w:t>제공되며</w:t>
      </w:r>
      <w:r w:rsidRPr="00CA11C0">
        <w:rPr>
          <w:rFonts w:asciiTheme="minorEastAsia" w:eastAsiaTheme="minorEastAsia" w:hAnsiTheme="minorEastAsia" w:hint="eastAsia"/>
        </w:rPr>
        <w:t xml:space="preserve"> </w:t>
      </w:r>
      <w:r w:rsidRPr="00CA11C0">
        <w:rPr>
          <w:rFonts w:asciiTheme="minorEastAsia" w:eastAsiaTheme="minorEastAsia" w:hAnsiTheme="minorEastAsia" w:hint="eastAsia"/>
          <w:highlight w:val="white"/>
        </w:rPr>
        <w:t>이를</w:t>
      </w:r>
      <w:r w:rsidRPr="00CA11C0">
        <w:rPr>
          <w:rFonts w:asciiTheme="minorEastAsia" w:eastAsiaTheme="minorEastAsia" w:hAnsiTheme="minorEastAsia" w:hint="eastAsia"/>
        </w:rPr>
        <w:t xml:space="preserve"> </w:t>
      </w:r>
      <w:r w:rsidRPr="00CA11C0">
        <w:rPr>
          <w:rFonts w:asciiTheme="minorEastAsia" w:eastAsiaTheme="minorEastAsia" w:hAnsiTheme="minorEastAsia" w:hint="eastAsia"/>
          <w:highlight w:val="white"/>
        </w:rPr>
        <w:t>통하여</w:t>
      </w:r>
      <w:r w:rsidRPr="00CA11C0">
        <w:rPr>
          <w:rFonts w:asciiTheme="minorEastAsia" w:eastAsiaTheme="minorEastAsia" w:hAnsiTheme="minorEastAsia" w:hint="eastAsia"/>
        </w:rPr>
        <w:t xml:space="preserve"> Spring </w:t>
      </w:r>
      <w:r w:rsidRPr="00CA11C0">
        <w:rPr>
          <w:rFonts w:asciiTheme="minorEastAsia" w:eastAsiaTheme="minorEastAsia" w:hAnsiTheme="minorEastAsia" w:hint="eastAsia"/>
          <w:highlight w:val="white"/>
        </w:rPr>
        <w:t>에서</w:t>
      </w:r>
      <w:r w:rsidRPr="00CA11C0">
        <w:rPr>
          <w:rFonts w:asciiTheme="minorEastAsia" w:eastAsiaTheme="minorEastAsia" w:hAnsiTheme="minorEastAsia" w:hint="eastAsia"/>
        </w:rPr>
        <w:t xml:space="preserve"> </w:t>
      </w:r>
      <w:r w:rsidRPr="00CA11C0">
        <w:rPr>
          <w:rFonts w:asciiTheme="minorEastAsia" w:eastAsiaTheme="minorEastAsia" w:hAnsiTheme="minorEastAsia" w:hint="eastAsia"/>
          <w:highlight w:val="white"/>
        </w:rPr>
        <w:t>제시하는</w:t>
      </w:r>
      <w:r w:rsidRPr="00CA11C0">
        <w:rPr>
          <w:rFonts w:asciiTheme="minorEastAsia" w:eastAsiaTheme="minorEastAsia" w:hAnsiTheme="minorEastAsia" w:hint="eastAsia"/>
        </w:rPr>
        <w:t xml:space="preserve"> </w:t>
      </w:r>
      <w:r w:rsidRPr="00CA11C0">
        <w:rPr>
          <w:rFonts w:asciiTheme="minorEastAsia" w:eastAsiaTheme="minorEastAsia" w:hAnsiTheme="minorEastAsia" w:hint="eastAsia"/>
          <w:highlight w:val="white"/>
        </w:rPr>
        <w:t>방법인</w:t>
      </w:r>
      <w:r w:rsidRPr="00CA11C0">
        <w:rPr>
          <w:rFonts w:asciiTheme="minorEastAsia" w:eastAsiaTheme="minorEastAsia" w:hAnsiTheme="minorEastAsia" w:hint="eastAsia"/>
        </w:rPr>
        <w:t xml:space="preserve"> MessageSourceAware </w:t>
      </w:r>
      <w:r w:rsidRPr="00CA11C0">
        <w:rPr>
          <w:rFonts w:asciiTheme="minorEastAsia" w:eastAsiaTheme="minorEastAsia" w:hAnsiTheme="minorEastAsia" w:hint="eastAsia"/>
          <w:highlight w:val="white"/>
        </w:rPr>
        <w:t>인터페이스를</w:t>
      </w:r>
      <w:r w:rsidRPr="00CA11C0">
        <w:rPr>
          <w:rFonts w:asciiTheme="minorEastAsia" w:eastAsiaTheme="minorEastAsia" w:hAnsiTheme="minorEastAsia" w:hint="eastAsia"/>
        </w:rPr>
        <w:t xml:space="preserve"> 비즈니스 클래스에서 </w:t>
      </w:r>
      <w:r w:rsidRPr="00CA11C0">
        <w:rPr>
          <w:rFonts w:asciiTheme="minorEastAsia" w:eastAsiaTheme="minorEastAsia" w:hAnsiTheme="minorEastAsia" w:hint="eastAsia"/>
          <w:highlight w:val="white"/>
        </w:rPr>
        <w:t>구현하여</w:t>
      </w:r>
      <w:r w:rsidRPr="00CA11C0">
        <w:rPr>
          <w:rFonts w:asciiTheme="minorEastAsia" w:eastAsiaTheme="minorEastAsia" w:hAnsiTheme="minorEastAsia" w:hint="eastAsia"/>
        </w:rPr>
        <w:t xml:space="preserve"> 사용하거나 WebApplicationHelper.getMessage() 함수를 사용하여 국제화를 처리할 수 있다. Spring 설정을 내부적으로 처리하기 때문에 사용을 위한 특별한 작업이 요구되지 않는다.</w:t>
      </w:r>
    </w:p>
    <w:p w:rsidR="00412D72" w:rsidRDefault="00412D72" w:rsidP="00412D72">
      <w:pPr>
        <w:rPr>
          <w:rFonts w:asciiTheme="minorEastAsia" w:eastAsiaTheme="minorEastAsia" w:hAnsiTheme="minorEastAsia"/>
        </w:rPr>
      </w:pPr>
    </w:p>
    <w:p w:rsidR="001D7C57" w:rsidRDefault="001D7C57" w:rsidP="00412D72">
      <w:pPr>
        <w:rPr>
          <w:rFonts w:asciiTheme="minorEastAsia" w:eastAsiaTheme="minorEastAsia" w:hAnsiTheme="minorEastAsia"/>
        </w:rPr>
      </w:pPr>
    </w:p>
    <w:p w:rsidR="001D7C57" w:rsidRPr="00CA11C0" w:rsidRDefault="001D7C57" w:rsidP="00412D72">
      <w:pPr>
        <w:rPr>
          <w:rFonts w:asciiTheme="minorEastAsia" w:eastAsiaTheme="minorEastAsia" w:hAnsiTheme="minorEastAsia"/>
        </w:rPr>
      </w:pPr>
    </w:p>
    <w:p w:rsidR="00412D72" w:rsidRPr="005E24D8" w:rsidRDefault="00412D72" w:rsidP="00412D72">
      <w:pPr>
        <w:rPr>
          <w:rFonts w:ascii="Courier New" w:hAnsi="Courier New" w:cs="Courier New"/>
          <w:color w:val="000000"/>
          <w:sz w:val="22"/>
        </w:rPr>
      </w:pPr>
    </w:p>
    <w:p w:rsidR="00412D72" w:rsidRDefault="00412D72" w:rsidP="00412D72">
      <w:pPr>
        <w:rPr>
          <w:rFonts w:ascii="Courier New" w:hAnsi="Courier New" w:cs="Courier New"/>
          <w:color w:val="000000"/>
          <w:sz w:val="18"/>
        </w:rPr>
      </w:pPr>
      <w:r>
        <w:rPr>
          <w:rFonts w:ascii="Courier New" w:hAnsi="Courier New" w:cs="Courier New" w:hint="eastAsia"/>
          <w:color w:val="000000"/>
          <w:sz w:val="18"/>
          <w:highlight w:val="white"/>
        </w:rPr>
        <w:t>Web</w:t>
      </w:r>
      <w:r w:rsidRPr="00A46BAE">
        <w:rPr>
          <w:rFonts w:ascii="Courier New" w:hAnsi="Courier New" w:cs="Courier New"/>
          <w:color w:val="000000"/>
          <w:sz w:val="18"/>
          <w:highlight w:val="white"/>
        </w:rPr>
        <w:t>ApplicationHelper.</w:t>
      </w:r>
      <w:r w:rsidRPr="00A46BAE">
        <w:rPr>
          <w:rFonts w:ascii="Courier New" w:hAnsi="Courier New" w:cs="Courier New"/>
          <w:i/>
          <w:iCs/>
          <w:color w:val="000000"/>
          <w:sz w:val="18"/>
          <w:highlight w:val="white"/>
        </w:rPr>
        <w:t>getMessage</w:t>
      </w:r>
      <w:r w:rsidRPr="00A46BAE">
        <w:rPr>
          <w:rFonts w:ascii="Courier New" w:hAnsi="Courier New" w:cs="Courier New"/>
          <w:color w:val="000000"/>
          <w:sz w:val="18"/>
          <w:highlight w:val="white"/>
        </w:rPr>
        <w:t xml:space="preserve">(“main.page.title”, </w:t>
      </w:r>
      <w:r w:rsidRPr="00A46BAE">
        <w:rPr>
          <w:rFonts w:ascii="Courier New" w:hAnsi="Courier New" w:cs="Courier New"/>
          <w:b/>
          <w:bCs/>
          <w:color w:val="000000"/>
          <w:sz w:val="18"/>
          <w:highlight w:val="white"/>
        </w:rPr>
        <w:t>new</w:t>
      </w:r>
      <w:r w:rsidRPr="00A46BAE">
        <w:rPr>
          <w:rFonts w:ascii="Courier New" w:hAnsi="Courier New" w:cs="Courier New"/>
          <w:color w:val="000000"/>
          <w:sz w:val="18"/>
          <w:highlight w:val="white"/>
        </w:rPr>
        <w:t xml:space="preserve"> Object[]{}, </w:t>
      </w:r>
      <w:r w:rsidRPr="00A46BAE">
        <w:rPr>
          <w:rFonts w:ascii="Courier New" w:hAnsi="Courier New" w:cs="Courier New"/>
          <w:b/>
          <w:bCs/>
          <w:color w:val="000000"/>
          <w:sz w:val="18"/>
          <w:highlight w:val="white"/>
        </w:rPr>
        <w:t>null</w:t>
      </w:r>
      <w:r w:rsidRPr="00A46BAE">
        <w:rPr>
          <w:rFonts w:ascii="Courier New" w:hAnsi="Courier New" w:cs="Courier New"/>
          <w:color w:val="000000"/>
          <w:sz w:val="18"/>
          <w:highlight w:val="white"/>
        </w:rPr>
        <w:t>)</w:t>
      </w:r>
      <w:r w:rsidRPr="00A46BAE">
        <w:rPr>
          <w:rFonts w:ascii="Courier New" w:hAnsi="Courier New" w:cs="Courier New"/>
          <w:color w:val="000000"/>
          <w:sz w:val="18"/>
        </w:rPr>
        <w:t>;</w:t>
      </w:r>
    </w:p>
    <w:p w:rsidR="009178AA" w:rsidRDefault="009178AA">
      <w:pPr>
        <w:rPr>
          <w:sz w:val="22"/>
        </w:rPr>
      </w:pPr>
    </w:p>
    <w:p w:rsidR="009178AA" w:rsidRDefault="000215D6">
      <w:pPr>
        <w:rPr>
          <w:sz w:val="22"/>
        </w:rPr>
      </w:pPr>
      <w:r>
        <w:rPr>
          <w:rFonts w:hint="eastAsia"/>
          <w:sz w:val="22"/>
        </w:rPr>
        <w:t xml:space="preserve">Localizer </w:t>
      </w:r>
    </w:p>
    <w:p w:rsidR="000215D6" w:rsidRDefault="00B90CEC">
      <w:pPr>
        <w:rPr>
          <w:sz w:val="22"/>
        </w:rPr>
      </w:pPr>
      <w:r>
        <w:rPr>
          <w:rFonts w:hint="eastAsia"/>
          <w:sz w:val="22"/>
        </w:rPr>
        <w:t>I18nText</w:t>
      </w:r>
    </w:p>
    <w:p w:rsidR="00B90CEC" w:rsidRDefault="00AC0166">
      <w:pPr>
        <w:rPr>
          <w:sz w:val="22"/>
        </w:rPr>
      </w:pPr>
      <w:r>
        <w:rPr>
          <w:rFonts w:hint="eastAsia"/>
          <w:sz w:val="22"/>
        </w:rPr>
        <w:t>ObjectType</w:t>
      </w:r>
      <w:r w:rsidR="00B90CEC">
        <w:rPr>
          <w:rFonts w:hint="eastAsia"/>
          <w:sz w:val="22"/>
        </w:rPr>
        <w:t xml:space="preserve">, </w:t>
      </w:r>
      <w:r>
        <w:rPr>
          <w:rFonts w:hint="eastAsia"/>
          <w:sz w:val="22"/>
        </w:rPr>
        <w:t>ObjectId, ObjectAttribute</w:t>
      </w:r>
      <w:r w:rsidR="00B90CEC">
        <w:rPr>
          <w:rFonts w:hint="eastAsia"/>
          <w:sz w:val="22"/>
        </w:rPr>
        <w:t>, Text</w:t>
      </w:r>
      <w:r w:rsidR="0057255A">
        <w:rPr>
          <w:rFonts w:hint="eastAsia"/>
          <w:sz w:val="22"/>
        </w:rPr>
        <w:t>, Locale</w:t>
      </w:r>
      <w:r w:rsidR="003E13D6">
        <w:rPr>
          <w:rFonts w:hint="eastAsia"/>
          <w:sz w:val="22"/>
        </w:rPr>
        <w:t>Id</w:t>
      </w:r>
    </w:p>
    <w:p w:rsidR="009178AA" w:rsidRDefault="009178AA">
      <w:pPr>
        <w:rPr>
          <w:sz w:val="22"/>
        </w:rPr>
      </w:pPr>
    </w:p>
    <w:p w:rsidR="009178AA" w:rsidRDefault="009178AA">
      <w:pPr>
        <w:rPr>
          <w:sz w:val="22"/>
        </w:rPr>
      </w:pPr>
    </w:p>
    <w:p w:rsidR="00C5265F" w:rsidRDefault="00C5265F">
      <w:pPr>
        <w:rPr>
          <w:sz w:val="22"/>
        </w:rPr>
      </w:pPr>
      <w:r>
        <w:rPr>
          <w:sz w:val="22"/>
        </w:rPr>
        <w:br w:type="page"/>
      </w:r>
    </w:p>
    <w:p w:rsidR="00D77ECA" w:rsidRPr="00212196" w:rsidRDefault="00D77ECA" w:rsidP="00D77ECA"/>
    <w:p w:rsidR="00D77ECA" w:rsidRPr="00212196" w:rsidRDefault="00D77ECA" w:rsidP="00D77ECA"/>
    <w:p w:rsidR="00D77ECA" w:rsidRPr="00212196" w:rsidRDefault="00D77ECA" w:rsidP="00D77ECA"/>
    <w:p w:rsidR="00D77ECA" w:rsidRPr="00212196" w:rsidRDefault="00D77ECA" w:rsidP="00D77ECA"/>
    <w:p w:rsidR="00D50618" w:rsidRPr="001E086B" w:rsidRDefault="00D77ECA" w:rsidP="00D50618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B38B5E4" wp14:editId="79A6D7F2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8" name="직사각형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8" o:spid="_x0000_s1026" style="position:absolute;left:0;text-align:left;margin-left:264.55pt;margin-top:.05pt;width:211.85pt;height:9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" fillcolor="black"/>
            </w:pict>
          </mc:Fallback>
        </mc:AlternateContent>
      </w:r>
    </w:p>
    <w:p w:rsidR="001C47DE" w:rsidRPr="00073CCA" w:rsidRDefault="00A85A2B" w:rsidP="009C7A80">
      <w:pPr>
        <w:pStyle w:val="1"/>
        <w:ind w:left="3686" w:hanging="1134"/>
      </w:pPr>
      <w:bookmarkStart w:id="75" w:name="_Toc333925186"/>
      <w:r w:rsidRPr="00073CCA">
        <w:rPr>
          <w:rFonts w:hint="eastAsia"/>
        </w:rPr>
        <w:t xml:space="preserve">프레젠테이션 </w:t>
      </w:r>
      <w:r w:rsidR="0059036C" w:rsidRPr="00073CCA">
        <w:rPr>
          <w:rFonts w:hint="eastAsia"/>
        </w:rPr>
        <w:t>계층</w:t>
      </w:r>
      <w:bookmarkEnd w:id="75"/>
    </w:p>
    <w:p w:rsidR="00D52712" w:rsidRDefault="00D52712" w:rsidP="001C47DE">
      <w:pPr>
        <w:sectPr w:rsidR="00D52712" w:rsidSect="00812683">
          <w:pgSz w:w="11906" w:h="16838"/>
          <w:pgMar w:top="1701" w:right="1440" w:bottom="1440" w:left="1985" w:header="851" w:footer="992" w:gutter="0"/>
          <w:pgNumType w:start="0"/>
          <w:cols w:space="425"/>
          <w:titlePg/>
          <w:docGrid w:linePitch="360"/>
        </w:sectPr>
      </w:pPr>
    </w:p>
    <w:p w:rsidR="002E6F8C" w:rsidRDefault="00C122D1" w:rsidP="001C47DE">
      <w:r>
        <w:object w:dxaOrig="4455" w:dyaOrig="3840">
          <v:shape id="_x0000_i1035" type="#_x0000_t75" style="width:222.95pt;height:192.6pt" o:ole="">
            <v:imagedata r:id="rId44" o:title=""/>
          </v:shape>
          <o:OLEObject Type="Embed" ProgID="Visio.Drawing.11" ShapeID="_x0000_i1035" DrawAspect="Content" ObjectID="_1407685055" r:id="rId45"/>
        </w:object>
      </w:r>
    </w:p>
    <w:p w:rsidR="00F450D1" w:rsidRDefault="00F450D1" w:rsidP="00F450D1">
      <w:pPr>
        <w:rPr>
          <w:rFonts w:ascii="굴림" w:eastAsia="굴림" w:hAnsi="굴림" w:hint="eastAsia"/>
        </w:rPr>
      </w:pPr>
    </w:p>
    <w:p w:rsidR="00F450D1" w:rsidRDefault="00F450D1" w:rsidP="00F450D1">
      <w:pPr>
        <w:rPr>
          <w:rFonts w:ascii="굴림" w:eastAsia="굴림" w:hAnsi="굴림" w:hint="eastAsia"/>
        </w:rPr>
      </w:pPr>
    </w:p>
    <w:p w:rsidR="00F450D1" w:rsidRDefault="00F450D1" w:rsidP="00F450D1">
      <w:pPr>
        <w:rPr>
          <w:rFonts w:ascii="굴림" w:eastAsia="굴림" w:hAnsi="굴림" w:hint="eastAsia"/>
        </w:rPr>
      </w:pPr>
    </w:p>
    <w:p w:rsidR="00F450D1" w:rsidRDefault="00F450D1" w:rsidP="00F450D1">
      <w:pPr>
        <w:rPr>
          <w:rFonts w:ascii="굴림" w:eastAsia="굴림" w:hAnsi="굴림" w:hint="eastAsia"/>
        </w:rPr>
      </w:pPr>
    </w:p>
    <w:p w:rsidR="00F450D1" w:rsidRDefault="00F450D1" w:rsidP="00F450D1">
      <w:pPr>
        <w:rPr>
          <w:rFonts w:ascii="굴림" w:eastAsia="굴림" w:hAnsi="굴림" w:hint="eastAsia"/>
        </w:rPr>
      </w:pPr>
    </w:p>
    <w:p w:rsidR="00F450D1" w:rsidRDefault="00F450D1" w:rsidP="00F450D1">
      <w:pPr>
        <w:rPr>
          <w:rFonts w:ascii="굴림" w:eastAsia="굴림" w:hAnsi="굴림" w:hint="eastAsia"/>
        </w:rPr>
      </w:pPr>
    </w:p>
    <w:p w:rsidR="00F450D1" w:rsidRDefault="00F450D1" w:rsidP="00F450D1">
      <w:pPr>
        <w:rPr>
          <w:rFonts w:ascii="굴림" w:eastAsia="굴림" w:hAnsi="굴림" w:hint="eastAsia"/>
        </w:rPr>
      </w:pPr>
    </w:p>
    <w:p w:rsidR="00F450D1" w:rsidRDefault="00F450D1" w:rsidP="00F450D1">
      <w:pPr>
        <w:rPr>
          <w:rFonts w:ascii="굴림" w:eastAsia="굴림" w:hAnsi="굴림" w:hint="eastAsia"/>
        </w:rPr>
      </w:pPr>
    </w:p>
    <w:p w:rsidR="002C3C5B" w:rsidRDefault="002C3C5B" w:rsidP="00F450D1">
      <w:pPr>
        <w:rPr>
          <w:rFonts w:ascii="굴림" w:eastAsia="굴림" w:hAnsi="굴림" w:hint="eastAsia"/>
        </w:rPr>
      </w:pPr>
    </w:p>
    <w:p w:rsidR="002C3C5B" w:rsidRDefault="002C3C5B" w:rsidP="00F450D1">
      <w:pPr>
        <w:rPr>
          <w:rFonts w:ascii="굴림" w:eastAsia="굴림" w:hAnsi="굴림" w:hint="eastAsia"/>
        </w:rPr>
      </w:pPr>
    </w:p>
    <w:p w:rsidR="002C3C5B" w:rsidRDefault="002C3C5B" w:rsidP="00F450D1">
      <w:pPr>
        <w:rPr>
          <w:rFonts w:ascii="굴림" w:eastAsia="굴림" w:hAnsi="굴림" w:hint="eastAsia"/>
        </w:rPr>
      </w:pPr>
    </w:p>
    <w:p w:rsidR="002C3C5B" w:rsidRDefault="002C3C5B" w:rsidP="00F450D1">
      <w:pPr>
        <w:rPr>
          <w:rFonts w:ascii="굴림" w:eastAsia="굴림" w:hAnsi="굴림" w:hint="eastAsia"/>
        </w:rPr>
      </w:pPr>
    </w:p>
    <w:p w:rsidR="002C3C5B" w:rsidRDefault="002C3C5B" w:rsidP="00F450D1">
      <w:pPr>
        <w:rPr>
          <w:rFonts w:ascii="굴림" w:eastAsia="굴림" w:hAnsi="굴림" w:hint="eastAsia"/>
        </w:rPr>
      </w:pPr>
    </w:p>
    <w:p w:rsidR="002C3C5B" w:rsidRDefault="002C3C5B" w:rsidP="00F450D1">
      <w:pPr>
        <w:rPr>
          <w:rFonts w:ascii="굴림" w:eastAsia="굴림" w:hAnsi="굴림" w:hint="eastAsia"/>
        </w:rPr>
      </w:pPr>
    </w:p>
    <w:p w:rsidR="002C3C5B" w:rsidRDefault="002C3C5B" w:rsidP="00F450D1">
      <w:pPr>
        <w:rPr>
          <w:rFonts w:ascii="굴림" w:eastAsia="굴림" w:hAnsi="굴림" w:hint="eastAsia"/>
        </w:rPr>
      </w:pPr>
    </w:p>
    <w:p w:rsidR="002C3C5B" w:rsidRDefault="002C3C5B" w:rsidP="00F450D1">
      <w:pPr>
        <w:rPr>
          <w:rFonts w:ascii="굴림" w:eastAsia="굴림" w:hAnsi="굴림" w:hint="eastAsia"/>
        </w:rPr>
      </w:pPr>
    </w:p>
    <w:p w:rsidR="002C3C5B" w:rsidRDefault="002C3C5B" w:rsidP="00F450D1">
      <w:pPr>
        <w:rPr>
          <w:rFonts w:ascii="굴림" w:eastAsia="굴림" w:hAnsi="굴림" w:hint="eastAsia"/>
        </w:rPr>
      </w:pPr>
    </w:p>
    <w:p w:rsidR="002C3C5B" w:rsidRDefault="002C3C5B" w:rsidP="00F450D1">
      <w:pPr>
        <w:rPr>
          <w:rFonts w:ascii="굴림" w:eastAsia="굴림" w:hAnsi="굴림" w:hint="eastAsia"/>
        </w:rPr>
      </w:pPr>
    </w:p>
    <w:p w:rsidR="00F450D1" w:rsidRPr="00ED5022" w:rsidRDefault="00F450D1" w:rsidP="00CF0F58">
      <w:pPr>
        <w:rPr>
          <w:rFonts w:ascii="굴림" w:eastAsia="굴림" w:hAnsi="굴림" w:hint="eastAsia"/>
        </w:rPr>
      </w:pPr>
    </w:p>
    <w:p w:rsidR="00BE0273" w:rsidRPr="000E0AD9" w:rsidRDefault="00BE0273" w:rsidP="00041091"/>
    <w:p w:rsidR="00BE0273" w:rsidRDefault="00BE0273" w:rsidP="00041091"/>
    <w:p w:rsidR="00BE0273" w:rsidRDefault="00BE0273" w:rsidP="00041091"/>
    <w:p w:rsidR="00BE0273" w:rsidRDefault="00BE0273" w:rsidP="00BE0273">
      <w:pPr>
        <w:spacing w:after="200" w:line="276" w:lineRule="auto"/>
        <w:sectPr w:rsidR="00BE0273" w:rsidSect="00D52712">
          <w:type w:val="continuous"/>
          <w:pgSz w:w="11906" w:h="16838"/>
          <w:pgMar w:top="1701" w:right="1440" w:bottom="1440" w:left="1440" w:header="851" w:footer="992" w:gutter="0"/>
          <w:cols w:num="2" w:space="425"/>
          <w:docGrid w:linePitch="360"/>
        </w:sectPr>
      </w:pPr>
      <w:r>
        <w:br w:type="page"/>
      </w:r>
    </w:p>
    <w:p w:rsidR="005975B7" w:rsidRPr="005975B7" w:rsidRDefault="005975B7" w:rsidP="005975B7">
      <w:pPr>
        <w:pStyle w:val="a7"/>
        <w:numPr>
          <w:ilvl w:val="0"/>
          <w:numId w:val="12"/>
        </w:numPr>
        <w:spacing w:before="100" w:beforeAutospacing="1" w:after="100" w:afterAutospacing="1"/>
        <w:ind w:leftChars="0"/>
        <w:outlineLvl w:val="1"/>
        <w:rPr>
          <w:rFonts w:asciiTheme="minorEastAsia" w:hAnsiTheme="minorEastAsia"/>
          <w:bCs/>
          <w:vanish/>
          <w:sz w:val="32"/>
          <w:szCs w:val="36"/>
        </w:rPr>
      </w:pPr>
      <w:bookmarkStart w:id="76" w:name="_Toc313981216"/>
      <w:bookmarkStart w:id="77" w:name="_Toc327781894"/>
      <w:bookmarkStart w:id="78" w:name="_Toc327781963"/>
      <w:bookmarkStart w:id="79" w:name="_Toc327782031"/>
      <w:bookmarkStart w:id="80" w:name="_Toc327970671"/>
      <w:bookmarkStart w:id="81" w:name="_Toc328050911"/>
      <w:bookmarkStart w:id="82" w:name="_Toc328051131"/>
      <w:bookmarkStart w:id="83" w:name="_Toc328140268"/>
      <w:bookmarkStart w:id="84" w:name="_Toc330915845"/>
      <w:bookmarkStart w:id="85" w:name="_Toc330915940"/>
      <w:bookmarkStart w:id="86" w:name="_Toc333222253"/>
      <w:bookmarkStart w:id="87" w:name="_Toc333913756"/>
      <w:bookmarkStart w:id="88" w:name="_Toc333925187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:rsidR="00656D1D" w:rsidRPr="00AE10A8" w:rsidRDefault="00656D1D" w:rsidP="00656D1D">
      <w:pPr>
        <w:pStyle w:val="2"/>
        <w:ind w:leftChars="-424" w:left="2" w:right="200" w:hanging="850"/>
      </w:pPr>
      <w:bookmarkStart w:id="89" w:name="_Toc333925188"/>
      <w:bookmarkStart w:id="90" w:name="_Toc333925194"/>
      <w:r>
        <w:rPr>
          <w:rFonts w:hint="eastAsia"/>
        </w:rPr>
        <w:t xml:space="preserve">Struts </w:t>
      </w:r>
      <w:r>
        <w:t>기반</w:t>
      </w:r>
      <w:r>
        <w:rPr>
          <w:rFonts w:hint="eastAsia"/>
        </w:rPr>
        <w:t xml:space="preserve"> MVC 프레임워크</w:t>
      </w:r>
      <w:bookmarkStart w:id="91" w:name="_Toc313981219"/>
      <w:bookmarkStart w:id="92" w:name="_Toc327781902"/>
      <w:bookmarkStart w:id="93" w:name="_Toc327781971"/>
      <w:bookmarkStart w:id="94" w:name="_Toc327782039"/>
      <w:bookmarkEnd w:id="91"/>
      <w:bookmarkEnd w:id="92"/>
      <w:bookmarkEnd w:id="93"/>
      <w:bookmarkEnd w:id="94"/>
      <w:r>
        <w:rPr>
          <w:rFonts w:hint="eastAsia"/>
        </w:rPr>
        <w:t xml:space="preserve"> 사용하기</w:t>
      </w:r>
      <w:bookmarkEnd w:id="90"/>
    </w:p>
    <w:p w:rsidR="00433D8B" w:rsidRPr="00433D8B" w:rsidRDefault="00433D8B" w:rsidP="00433D8B">
      <w:pPr>
        <w:pStyle w:val="a7"/>
        <w:numPr>
          <w:ilvl w:val="0"/>
          <w:numId w:val="13"/>
        </w:numPr>
        <w:spacing w:before="100" w:beforeAutospacing="1" w:after="100" w:afterAutospacing="1"/>
        <w:ind w:leftChars="0"/>
        <w:outlineLvl w:val="2"/>
        <w:rPr>
          <w:rFonts w:asciiTheme="majorEastAsia" w:hAnsiTheme="majorEastAsia" w:hint="eastAsia"/>
          <w:bCs/>
          <w:vanish/>
          <w:sz w:val="27"/>
          <w:szCs w:val="27"/>
        </w:rPr>
      </w:pPr>
      <w:bookmarkStart w:id="95" w:name="_Toc328050919"/>
      <w:bookmarkStart w:id="96" w:name="_Toc328051139"/>
      <w:bookmarkStart w:id="97" w:name="_Toc328140276"/>
      <w:bookmarkStart w:id="98" w:name="_Toc330915853"/>
      <w:bookmarkStart w:id="99" w:name="_Toc330915948"/>
      <w:bookmarkStart w:id="100" w:name="_Toc333222261"/>
      <w:bookmarkStart w:id="101" w:name="_Toc333913764"/>
      <w:bookmarkStart w:id="102" w:name="_Toc333925195"/>
      <w:bookmarkStart w:id="103" w:name="_Toc333925196"/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:rsidR="00433D8B" w:rsidRPr="00433D8B" w:rsidRDefault="00433D8B" w:rsidP="00433D8B">
      <w:pPr>
        <w:pStyle w:val="a7"/>
        <w:numPr>
          <w:ilvl w:val="1"/>
          <w:numId w:val="13"/>
        </w:numPr>
        <w:spacing w:before="100" w:beforeAutospacing="1" w:after="100" w:afterAutospacing="1"/>
        <w:ind w:leftChars="0"/>
        <w:outlineLvl w:val="2"/>
        <w:rPr>
          <w:rFonts w:asciiTheme="majorEastAsia" w:hAnsiTheme="majorEastAsia" w:hint="eastAsia"/>
          <w:bCs/>
          <w:vanish/>
          <w:sz w:val="27"/>
          <w:szCs w:val="27"/>
        </w:rPr>
      </w:pPr>
    </w:p>
    <w:p w:rsidR="00656D1D" w:rsidRDefault="00656D1D" w:rsidP="00433D8B">
      <w:pPr>
        <w:pStyle w:val="3"/>
        <w:rPr>
          <w:rFonts w:hint="eastAsia"/>
        </w:rPr>
      </w:pPr>
      <w:r>
        <w:rPr>
          <w:rFonts w:hint="eastAsia"/>
        </w:rPr>
        <w:t>MVC 디자인 모델</w:t>
      </w:r>
      <w:bookmarkEnd w:id="103"/>
    </w:p>
    <w:p w:rsidR="00656D1D" w:rsidRDefault="00656D1D" w:rsidP="00656D1D">
      <w:pPr>
        <w:rPr>
          <w:rFonts w:hint="eastAsia"/>
        </w:rPr>
      </w:pPr>
      <w:r>
        <w:rPr>
          <w:rFonts w:hint="eastAsia"/>
        </w:rPr>
        <w:t>MVC 디자인 모델은 UI 가 포함된 프레임워크에는 거의 필수적으로 사용되는 패턴으로 원래는 일반 GUI 애플리케이션을 개발할 때 UI 와 비즈니스 로직을 효과적으로 분리하기 위하여 고안되었으나 웹 애플리케이션에서 역시 그 효과가 입증되어 널리 쓰이고 있다.</w:t>
      </w:r>
    </w:p>
    <w:p w:rsidR="00656D1D" w:rsidRPr="00BE3890" w:rsidRDefault="00656D1D" w:rsidP="00656D1D">
      <w:pPr>
        <w:rPr>
          <w:rFonts w:hint="eastAsia"/>
        </w:rPr>
      </w:pPr>
    </w:p>
    <w:p w:rsidR="00656D1D" w:rsidRDefault="00656D1D" w:rsidP="00656D1D">
      <w:pPr>
        <w:rPr>
          <w:rFonts w:hint="eastAsia"/>
        </w:rPr>
      </w:pPr>
      <w:r>
        <w:rPr>
          <w:rFonts w:hint="eastAsia"/>
        </w:rPr>
        <w:t>MVC의 구조는 MFC 프로그램에서 등장했던 Document-View 구조를 한층 더 발전시킨 것으로 프로그램의 구성요소를 모델, 뷰, 컨트롤러로 나누어서 각각 다른 역할을 처리하도록 하는 것이다.</w:t>
      </w:r>
    </w:p>
    <w:p w:rsidR="00656D1D" w:rsidRDefault="00656D1D" w:rsidP="00656D1D">
      <w:pPr>
        <w:jc w:val="center"/>
        <w:rPr>
          <w:rFonts w:hint="eastAsia"/>
        </w:rPr>
      </w:pPr>
      <w:r>
        <w:br/>
      </w:r>
      <w:r>
        <w:object w:dxaOrig="5177" w:dyaOrig="4100">
          <v:shape id="_x0000_i1050" type="#_x0000_t75" style="width:258.85pt;height:205pt" o:ole="">
            <v:imagedata r:id="rId46" o:title=""/>
          </v:shape>
          <o:OLEObject Type="Embed" ProgID="Visio.Drawing.11" ShapeID="_x0000_i1050" DrawAspect="Content" ObjectID="_1407685056" r:id="rId47"/>
        </w:object>
      </w:r>
    </w:p>
    <w:p w:rsidR="00656D1D" w:rsidRDefault="00656D1D" w:rsidP="00656D1D">
      <w:pPr>
        <w:jc w:val="left"/>
        <w:rPr>
          <w:rFonts w:hint="eastAsia"/>
        </w:rPr>
      </w:pPr>
    </w:p>
    <w:p w:rsidR="00656D1D" w:rsidRDefault="00656D1D" w:rsidP="00656D1D">
      <w:pPr>
        <w:jc w:val="center"/>
        <w:rPr>
          <w:rFonts w:hint="eastAsia"/>
        </w:rPr>
      </w:pPr>
      <w:r>
        <w:object w:dxaOrig="7411" w:dyaOrig="2248">
          <v:shape id="_x0000_i1051" type="#_x0000_t75" style="width:370.55pt;height:112.4pt" o:ole="">
            <v:imagedata r:id="rId48" o:title=""/>
          </v:shape>
          <o:OLEObject Type="Embed" ProgID="Visio.Drawing.11" ShapeID="_x0000_i1051" DrawAspect="Content" ObjectID="_1407685057" r:id="rId49"/>
        </w:object>
      </w:r>
    </w:p>
    <w:p w:rsidR="00656D1D" w:rsidRDefault="00656D1D" w:rsidP="00656D1D">
      <w:pPr>
        <w:jc w:val="left"/>
        <w:rPr>
          <w:rFonts w:hint="eastAsia"/>
        </w:rPr>
      </w:pPr>
    </w:p>
    <w:p w:rsidR="00EA69D7" w:rsidRDefault="00656D1D" w:rsidP="00656D1D">
      <w:pPr>
        <w:pStyle w:val="3"/>
        <w:rPr>
          <w:rFonts w:hint="eastAsia"/>
        </w:rPr>
      </w:pPr>
      <w:bookmarkStart w:id="104" w:name="_Toc333925197"/>
      <w:r>
        <w:rPr>
          <w:rFonts w:hint="eastAsia"/>
        </w:rPr>
        <w:t xml:space="preserve">스트럿츠 </w:t>
      </w:r>
      <w:bookmarkEnd w:id="104"/>
      <w:r>
        <w:rPr>
          <w:rFonts w:hint="eastAsia"/>
        </w:rPr>
        <w:t>아키텍처</w:t>
      </w:r>
    </w:p>
    <w:p w:rsidR="00656D1D" w:rsidRDefault="00656D1D" w:rsidP="008B7D17">
      <w:pPr>
        <w:ind w:firstLineChars="100" w:firstLine="200"/>
        <w:rPr>
          <w:rFonts w:hint="eastAsia"/>
        </w:rPr>
      </w:pPr>
      <w:r w:rsidRPr="00753B62">
        <w:rPr>
          <w:rFonts w:hint="eastAsia"/>
        </w:rPr>
        <w:lastRenderedPageBreak/>
        <w:t>스트럿트는 아파치 그룹에 지원 받은 오픈소스 프로젝트로 Craig McClanahan에 의해 2000년 5월 개발이 시작되었고 얼마 후 오픈 소스 커뮤니티로 이전되어 많은 사람들에 의해 공동 개발</w:t>
      </w:r>
      <w:r>
        <w:rPr>
          <w:rFonts w:hint="eastAsia"/>
        </w:rPr>
        <w:t xml:space="preserve">된 </w:t>
      </w:r>
      <w:r w:rsidRPr="00753B62">
        <w:rPr>
          <w:rFonts w:hint="eastAsia"/>
        </w:rPr>
        <w:t>MVC Model2</w:t>
      </w:r>
      <w:r w:rsidRPr="00753B62">
        <w:rPr>
          <w:rStyle w:val="ad"/>
          <w:rFonts w:ascii="굴림" w:eastAsia="굴림" w:hAnsi="굴림"/>
        </w:rPr>
        <w:footnoteReference w:id="3"/>
      </w:r>
      <w:r w:rsidRPr="00753B62">
        <w:rPr>
          <w:rFonts w:hint="eastAsia"/>
        </w:rPr>
        <w:t xml:space="preserve"> 디자인에 기반한 웹 어플리케이션 프레임워크이다. </w:t>
      </w:r>
    </w:p>
    <w:p w:rsidR="00656D1D" w:rsidRPr="00753B62" w:rsidRDefault="00656D1D" w:rsidP="00656D1D">
      <w:pPr>
        <w:rPr>
          <w:rFonts w:hint="eastAsia"/>
        </w:rPr>
      </w:pPr>
    </w:p>
    <w:p w:rsidR="00656D1D" w:rsidRDefault="00656D1D" w:rsidP="00656D1D">
      <w:pPr>
        <w:rPr>
          <w:rFonts w:hint="eastAsia"/>
        </w:rPr>
      </w:pPr>
      <w:r>
        <w:rPr>
          <w:rFonts w:hint="eastAsia"/>
        </w:rPr>
        <w:t xml:space="preserve">스트럿트는 Controller 계층을 </w:t>
      </w:r>
      <w:r w:rsidRPr="007C6369">
        <w:rPr>
          <w:rFonts w:hint="eastAsia"/>
        </w:rPr>
        <w:t>ActionServlet</w:t>
      </w:r>
      <w:r>
        <w:rPr>
          <w:rFonts w:hint="eastAsia"/>
        </w:rPr>
        <w:t xml:space="preserve"> 형태로 구현하고 JSP 태그 라이브러리를 이용하여 </w:t>
      </w:r>
      <w:r w:rsidRPr="007C6369">
        <w:rPr>
          <w:rFonts w:hint="eastAsia"/>
        </w:rPr>
        <w:t>View</w:t>
      </w:r>
      <w:r>
        <w:rPr>
          <w:rFonts w:hint="eastAsia"/>
        </w:rPr>
        <w:t xml:space="preserve"> 계층을 구현할 것을 권장하고 있다. 또한 Action 클래스를 통하여 </w:t>
      </w:r>
      <w:r w:rsidRPr="007C6369">
        <w:rPr>
          <w:rFonts w:hint="eastAsia"/>
        </w:rPr>
        <w:t>Model</w:t>
      </w:r>
      <w:r>
        <w:rPr>
          <w:rFonts w:hint="eastAsia"/>
        </w:rPr>
        <w:t xml:space="preserve"> 계층에 대한 래퍼를 제공하고 있다. 다음의 그림은 스트럿트</w:t>
      </w:r>
      <w:r>
        <w:t>의</w:t>
      </w:r>
      <w:r>
        <w:rPr>
          <w:rFonts w:hint="eastAsia"/>
        </w:rPr>
        <w:t xml:space="preserve"> 구조와 사용자의 요청을 처리하는 단계를 보여주고 있다.</w:t>
      </w:r>
    </w:p>
    <w:p w:rsidR="00656D1D" w:rsidRDefault="00656D1D" w:rsidP="00656D1D">
      <w:pPr>
        <w:jc w:val="left"/>
        <w:rPr>
          <w:rFonts w:hint="eastAsia"/>
        </w:rPr>
      </w:pPr>
    </w:p>
    <w:p w:rsidR="00656D1D" w:rsidRDefault="00656D1D" w:rsidP="00656D1D">
      <w:pPr>
        <w:jc w:val="center"/>
        <w:rPr>
          <w:rFonts w:hint="eastAsia"/>
        </w:rPr>
      </w:pPr>
      <w:r>
        <w:object w:dxaOrig="8120" w:dyaOrig="4761">
          <v:shape id="_x0000_i1052" type="#_x0000_t75" style="width:406pt;height:238.05pt" o:ole="">
            <v:imagedata r:id="rId50" o:title=""/>
          </v:shape>
          <o:OLEObject Type="Embed" ProgID="Visio.Drawing.11" ShapeID="_x0000_i1052" DrawAspect="Content" ObjectID="_1407685058" r:id="rId51"/>
        </w:object>
      </w:r>
    </w:p>
    <w:p w:rsidR="00656D1D" w:rsidRDefault="00656D1D" w:rsidP="00656D1D">
      <w:pPr>
        <w:jc w:val="left"/>
        <w:rPr>
          <w:rFonts w:hint="eastAsia"/>
        </w:rPr>
      </w:pPr>
    </w:p>
    <w:p w:rsidR="00656D1D" w:rsidRPr="00AB7ADC" w:rsidRDefault="00656D1D" w:rsidP="00656D1D">
      <w:pPr>
        <w:pStyle w:val="a7"/>
        <w:numPr>
          <w:ilvl w:val="0"/>
          <w:numId w:val="30"/>
        </w:numPr>
        <w:ind w:leftChars="0"/>
        <w:rPr>
          <w:rFonts w:hint="eastAsia"/>
        </w:rPr>
      </w:pPr>
      <w:r w:rsidRPr="00AB7ADC">
        <w:rPr>
          <w:rFonts w:hint="eastAsia"/>
        </w:rPr>
        <w:t>View1(JSP, HTML, WML)으로부터 사용자 요청이 발생한다.</w:t>
      </w:r>
    </w:p>
    <w:p w:rsidR="00656D1D" w:rsidRPr="00AB7ADC" w:rsidRDefault="00656D1D" w:rsidP="00656D1D">
      <w:pPr>
        <w:pStyle w:val="a7"/>
        <w:numPr>
          <w:ilvl w:val="0"/>
          <w:numId w:val="30"/>
        </w:numPr>
        <w:ind w:leftChars="0"/>
        <w:rPr>
          <w:rFonts w:hint="eastAsia"/>
        </w:rPr>
      </w:pPr>
      <w:r w:rsidRPr="00AB7ADC">
        <w:rPr>
          <w:rFonts w:hint="eastAsia"/>
        </w:rPr>
        <w:t>ActionServlet이 사용자 요청을 받는다. ActionServlet은 Struts에서 Controller의 기능을 수행한다. 사용자에 의해 요청된 URI와 Configuration XML을 기초로 사용자 요구를 만족시키기 위해 필요한 비즈니스 로직(Model)을 호출하는 Action을 호출한다.</w:t>
      </w:r>
    </w:p>
    <w:p w:rsidR="00656D1D" w:rsidRPr="00AB7ADC" w:rsidRDefault="00656D1D" w:rsidP="00656D1D">
      <w:pPr>
        <w:pStyle w:val="a7"/>
        <w:numPr>
          <w:ilvl w:val="0"/>
          <w:numId w:val="30"/>
        </w:numPr>
        <w:ind w:leftChars="0"/>
        <w:rPr>
          <w:rFonts w:hint="eastAsia"/>
        </w:rPr>
      </w:pPr>
      <w:r w:rsidRPr="00AB7ADC">
        <w:rPr>
          <w:rFonts w:hint="eastAsia"/>
        </w:rPr>
        <w:t>Action 클래스는 사용자 요구에 맞는 Model 컴포넌트에 대한 비즈니스 로직을 수행시킨다.</w:t>
      </w:r>
    </w:p>
    <w:p w:rsidR="00656D1D" w:rsidRPr="00AB7ADC" w:rsidRDefault="00656D1D" w:rsidP="00656D1D">
      <w:pPr>
        <w:pStyle w:val="a7"/>
        <w:numPr>
          <w:ilvl w:val="0"/>
          <w:numId w:val="30"/>
        </w:numPr>
        <w:ind w:leftChars="0"/>
        <w:rPr>
          <w:rFonts w:hint="eastAsia"/>
        </w:rPr>
      </w:pPr>
      <w:r w:rsidRPr="00AB7ADC">
        <w:rPr>
          <w:rFonts w:hint="eastAsia"/>
        </w:rPr>
        <w:t>Action Class가 비즈니스 로직 수행을 끝내면 ActionServlet이 다시 제어권을 넘겨받는다. Action Class의 수행을 통해 발생한 결과 값을 가리키는 key 값을 ActionServlet이 넘겨받게 되고 ActionServlet은 이 값을 기초로 사용자에게 결과값을 전송한다.</w:t>
      </w:r>
    </w:p>
    <w:p w:rsidR="00656D1D" w:rsidRDefault="00656D1D" w:rsidP="00656D1D">
      <w:pPr>
        <w:pStyle w:val="a7"/>
        <w:numPr>
          <w:ilvl w:val="0"/>
          <w:numId w:val="30"/>
        </w:numPr>
        <w:ind w:leftChars="0"/>
        <w:rPr>
          <w:rFonts w:hint="eastAsia"/>
        </w:rPr>
      </w:pPr>
      <w:r w:rsidRPr="00AB7ADC">
        <w:rPr>
          <w:rFonts w:hint="eastAsia"/>
        </w:rPr>
        <w:t>ActionServlet이 Action 클래스로부터 넘겨받은 key값을 기초로</w:t>
      </w:r>
      <w:r>
        <w:rPr>
          <w:rFonts w:hint="eastAsia"/>
        </w:rPr>
        <w:t xml:space="preserve"> View</w:t>
      </w:r>
      <w:r w:rsidRPr="00AB7ADC">
        <w:rPr>
          <w:rFonts w:hint="eastAsia"/>
        </w:rPr>
        <w:t>를 생성하여 사용자에게 보여줌으로써 Struts 프로세스 사이클이 끝이 난다.</w:t>
      </w:r>
    </w:p>
    <w:p w:rsidR="00656D1D" w:rsidRDefault="00656D1D" w:rsidP="00656D1D">
      <w:pPr>
        <w:jc w:val="left"/>
        <w:rPr>
          <w:rFonts w:hint="eastAsia"/>
        </w:rPr>
      </w:pPr>
    </w:p>
    <w:p w:rsidR="00656D1D" w:rsidRDefault="00656D1D" w:rsidP="00656D1D">
      <w:pPr>
        <w:pStyle w:val="3"/>
        <w:ind w:left="-446" w:hanging="400"/>
      </w:pPr>
      <w:bookmarkStart w:id="105" w:name="_Toc333925198"/>
      <w:r w:rsidRPr="00AE10A8">
        <w:rPr>
          <w:rFonts w:hint="eastAsia"/>
        </w:rPr>
        <w:lastRenderedPageBreak/>
        <w:t>Action</w:t>
      </w:r>
      <w:r>
        <w:rPr>
          <w:rFonts w:hint="eastAsia"/>
        </w:rPr>
        <w:t xml:space="preserve"> 지원을 위한 클래스</w:t>
      </w:r>
      <w:bookmarkEnd w:id="105"/>
    </w:p>
    <w:p w:rsidR="00656D1D" w:rsidRPr="007161FF" w:rsidRDefault="00656D1D" w:rsidP="00656D1D">
      <w:pPr>
        <w:ind w:firstLineChars="100" w:firstLine="200"/>
        <w:rPr>
          <w:rFonts w:asciiTheme="minorEastAsia" w:eastAsiaTheme="minorEastAsia" w:hAnsiTheme="minorEastAsia" w:cs="Courier New"/>
          <w:bCs/>
          <w:color w:val="000000"/>
        </w:rPr>
      </w:pPr>
      <w:r w:rsidRPr="007161FF">
        <w:rPr>
          <w:rFonts w:asciiTheme="minorEastAsia" w:eastAsiaTheme="minorEastAsia" w:hAnsiTheme="minorEastAsia" w:cs="Courier New"/>
          <w:bCs/>
          <w:color w:val="000000"/>
        </w:rPr>
        <w:t xml:space="preserve">FUSE™ </w:t>
      </w:r>
      <w:r w:rsidRPr="007161FF">
        <w:rPr>
          <w:rFonts w:asciiTheme="minorEastAsia" w:eastAsiaTheme="minorEastAsia" w:hAnsiTheme="minorEastAsia" w:cs="Courier New" w:hint="eastAsia"/>
          <w:bCs/>
          <w:color w:val="000000"/>
        </w:rPr>
        <w:t>ARCHITECTURE 2.0 의 Spring 기반 컨테이너에 대한 접근을 위하여 프레임워크가 제공하는 Action 클래스를 확장하는 방법이 제공된다.</w:t>
      </w:r>
    </w:p>
    <w:p w:rsidR="00656D1D" w:rsidRPr="007161FF" w:rsidRDefault="00656D1D" w:rsidP="00656D1D">
      <w:pPr>
        <w:rPr>
          <w:rFonts w:asciiTheme="minorEastAsia" w:eastAsiaTheme="minorEastAsia" w:hAnsiTheme="minorEastAsia"/>
          <w:sz w:val="22"/>
        </w:rPr>
      </w:pPr>
    </w:p>
    <w:p w:rsidR="00656D1D" w:rsidRPr="007161FF" w:rsidRDefault="00656D1D" w:rsidP="00656D1D">
      <w:pPr>
        <w:pStyle w:val="a7"/>
        <w:numPr>
          <w:ilvl w:val="0"/>
          <w:numId w:val="17"/>
        </w:numPr>
        <w:ind w:leftChars="0"/>
        <w:rPr>
          <w:rFonts w:asciiTheme="minorEastAsia" w:eastAsiaTheme="minorEastAsia" w:hAnsiTheme="minorEastAsia" w:cs="Courier New"/>
          <w:color w:val="000000"/>
        </w:rPr>
      </w:pPr>
      <w:r w:rsidRPr="007161FF">
        <w:rPr>
          <w:rFonts w:asciiTheme="minorEastAsia" w:eastAsiaTheme="minorEastAsia" w:hAnsiTheme="minorEastAsia" w:cs="Courier New"/>
          <w:color w:val="000000"/>
          <w:highlight w:val="white"/>
        </w:rPr>
        <w:t>FrameworkActionSupport</w:t>
      </w:r>
    </w:p>
    <w:p w:rsidR="00656D1D" w:rsidRPr="007161FF" w:rsidRDefault="00656D1D" w:rsidP="00656D1D">
      <w:pPr>
        <w:pStyle w:val="a7"/>
        <w:numPr>
          <w:ilvl w:val="0"/>
          <w:numId w:val="17"/>
        </w:numPr>
        <w:ind w:leftChars="0"/>
        <w:rPr>
          <w:rFonts w:asciiTheme="minorEastAsia" w:eastAsiaTheme="minorEastAsia" w:hAnsiTheme="minorEastAsia"/>
          <w:sz w:val="22"/>
        </w:rPr>
      </w:pPr>
      <w:r w:rsidRPr="007161FF">
        <w:rPr>
          <w:rFonts w:asciiTheme="minorEastAsia" w:eastAsiaTheme="minorEastAsia" w:hAnsiTheme="minorEastAsia" w:cs="Courier New"/>
          <w:color w:val="000000"/>
          <w:highlight w:val="white"/>
        </w:rPr>
        <w:t>FrameworkDispatchActionSupport</w:t>
      </w:r>
    </w:p>
    <w:p w:rsidR="00656D1D" w:rsidRDefault="00656D1D" w:rsidP="00656D1D">
      <w:pPr>
        <w:rPr>
          <w:rFonts w:asciiTheme="minorEastAsia" w:eastAsiaTheme="minorEastAsia" w:hAnsiTheme="minorEastAsia" w:hint="eastAsia"/>
          <w:sz w:val="22"/>
        </w:rPr>
      </w:pPr>
    </w:p>
    <w:p w:rsidR="00656D1D" w:rsidRDefault="00656D1D" w:rsidP="00656D1D">
      <w:pPr>
        <w:rPr>
          <w:rFonts w:hint="eastAsia"/>
        </w:rPr>
      </w:pPr>
      <w:r>
        <w:object w:dxaOrig="9146" w:dyaOrig="3250">
          <v:shape id="_x0000_i1053" type="#_x0000_t75" style="width:423.9pt;height:150.65pt" o:ole="">
            <v:imagedata r:id="rId52" o:title=""/>
          </v:shape>
          <o:OLEObject Type="Embed" ProgID="Visio.Drawing.11" ShapeID="_x0000_i1053" DrawAspect="Content" ObjectID="_1407685059" r:id="rId53"/>
        </w:object>
      </w:r>
    </w:p>
    <w:p w:rsidR="00656D1D" w:rsidRPr="007161FF" w:rsidRDefault="00656D1D" w:rsidP="00656D1D">
      <w:pPr>
        <w:rPr>
          <w:rFonts w:asciiTheme="minorEastAsia" w:eastAsiaTheme="minorEastAsia" w:hAnsiTheme="minorEastAsia"/>
          <w:sz w:val="22"/>
        </w:rPr>
      </w:pPr>
    </w:p>
    <w:p w:rsidR="00656D1D" w:rsidRDefault="00656D1D" w:rsidP="00656D1D">
      <w:pPr>
        <w:ind w:firstLineChars="100" w:firstLine="200"/>
      </w:pPr>
      <w:r w:rsidRPr="007161FF">
        <w:rPr>
          <w:rFonts w:asciiTheme="minorEastAsia" w:eastAsiaTheme="minorEastAsia" w:hAnsiTheme="minorEastAsia" w:hint="eastAsia"/>
        </w:rPr>
        <w:t>이 클래스들은 컨테이너에 존재하는 클래스 타입을 인자로 해당하는 객체를 getComponent 함수와 객체를 컴포넌트에 존재하는 객체들을 사용하여 자동으로 인자로 전달된 객체의 프로퍼티를 설정하는 autowireComponent 함수를 제공한다</w:t>
      </w:r>
      <w:r>
        <w:rPr>
          <w:rFonts w:hint="eastAsia"/>
        </w:rPr>
        <w:t>.</w:t>
      </w:r>
      <w:r w:rsidR="004E6F78" w:rsidRPr="004E6F78">
        <w:rPr>
          <w:rFonts w:ascii="Courier New" w:hAnsi="Courier New" w:cs="Courier New"/>
          <w:noProof/>
          <w:sz w:val="18"/>
        </w:rPr>
        <w:t xml:space="preserve"> </w:t>
      </w:r>
    </w:p>
    <w:p w:rsidR="00656D1D" w:rsidRPr="000B6639" w:rsidRDefault="00656D1D" w:rsidP="00656D1D">
      <w:pPr>
        <w:rPr>
          <w:rFonts w:ascii="굴림" w:hAnsi="굴림" w:cs="굴림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656D1D" w:rsidRPr="00EA3B9F" w:rsidTr="0013718B">
        <w:tc>
          <w:tcPr>
            <w:tcW w:w="8679" w:type="dxa"/>
            <w:shd w:val="clear" w:color="auto" w:fill="000000" w:themeFill="text1"/>
          </w:tcPr>
          <w:p w:rsidR="00656D1D" w:rsidRPr="00EA3B9F" w:rsidRDefault="00656D1D" w:rsidP="0013718B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QueryActioin.java</w:t>
            </w:r>
          </w:p>
        </w:tc>
      </w:tr>
    </w:tbl>
    <w:p w:rsidR="00656D1D" w:rsidRPr="00964515" w:rsidRDefault="00656D1D" w:rsidP="00656D1D">
      <w:pPr>
        <w:rPr>
          <w:sz w:val="22"/>
          <w:u w:val="single"/>
        </w:rPr>
      </w:pPr>
      <w:r w:rsidRPr="00A90CA1">
        <w:rPr>
          <w:rFonts w:ascii="Courier New" w:hAnsi="Courier New" w:cs="Courier New"/>
          <w:color w:val="FFFFFF" w:themeColor="background1"/>
          <w:sz w:val="18"/>
          <w:szCs w:val="18"/>
        </w:rPr>
        <w:t>/WEB</w:t>
      </w: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package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tests.action;</w:t>
      </w: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java.util.List;</w:t>
      </w: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java.util.Map;</w:t>
      </w: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javax.servlet.http.HttpServletRequest;</w:t>
      </w: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javax.servlet.http.HttpServletResponse;</w:t>
      </w: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org.apache.struts.action.ActionForm;</w:t>
      </w: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org.apache.struts.action.ActionForward;</w:t>
      </w: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org.apache.struts.action.ActionMapping;</w:t>
      </w: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tests.service.</w:t>
      </w:r>
      <w:r w:rsidR="00AD69E1" w:rsidRPr="004E6F78">
        <w:rPr>
          <w:rFonts w:ascii="Courier New" w:hAnsi="Courier New" w:cs="Courier New" w:hint="eastAsia"/>
          <w:color w:val="000000"/>
          <w:sz w:val="16"/>
          <w:szCs w:val="16"/>
        </w:rPr>
        <w:t>Tes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>Service;</w:t>
      </w: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architecture.ee.web.struts.action.FrameworkDispatchActionSupport;</w:t>
      </w: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architecture.ee.web.util.ApplicatioinConstants;</w:t>
      </w: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architecture.ee.web.util.ModelMap;</w:t>
      </w: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architecture.ee.web.util.ParamUtils;</w:t>
      </w:r>
    </w:p>
    <w:p w:rsidR="00656D1D" w:rsidRPr="004E6F78" w:rsidRDefault="004E6F78" w:rsidP="00656D1D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076B8570" wp14:editId="42EAD69B">
                <wp:simplePos x="0" y="0"/>
                <wp:positionH relativeFrom="column">
                  <wp:posOffset>4533286</wp:posOffset>
                </wp:positionH>
                <wp:positionV relativeFrom="paragraph">
                  <wp:posOffset>17289</wp:posOffset>
                </wp:positionV>
                <wp:extent cx="0" cy="330414"/>
                <wp:effectExtent l="19050" t="0" r="19050" b="12700"/>
                <wp:wrapNone/>
                <wp:docPr id="19" name="직선 연결선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30414"/>
                        </a:xfrm>
                        <a:prstGeom prst="line">
                          <a:avLst/>
                        </a:prstGeom>
                        <a:ln w="28575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19" o:spid="_x0000_s1026" style="position:absolute;left:0;text-align:left;z-index:2517647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356.95pt,1.35pt" to="356.95pt,2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" strokecolor="#4579b8 [3044]" strokeweight="2.25pt"/>
            </w:pict>
          </mc:Fallback>
        </mc:AlternateContent>
      </w: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public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class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r w:rsidR="00FC3215" w:rsidRPr="004E6F78">
        <w:rPr>
          <w:rFonts w:ascii="Courier New" w:hAnsi="Courier New" w:cs="Courier New" w:hint="eastAsia"/>
          <w:color w:val="000000"/>
          <w:sz w:val="16"/>
          <w:szCs w:val="16"/>
        </w:rPr>
        <w:t>Tes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Action </w:t>
      </w: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extends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FrameworkDispatchActionSupport {</w:t>
      </w: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</w:p>
    <w:p w:rsidR="00656D1D" w:rsidRPr="004E6F78" w:rsidRDefault="00656D1D" w:rsidP="004E6F78">
      <w:pPr>
        <w:adjustRightInd w:val="0"/>
        <w:ind w:firstLineChars="100" w:firstLine="160"/>
        <w:rPr>
          <w:rFonts w:ascii="Courier New" w:hAnsi="Courier New" w:cs="Courier New"/>
          <w:color w:val="000000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public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ActionForward getList(</w:t>
      </w:r>
    </w:p>
    <w:p w:rsidR="00656D1D" w:rsidRPr="004E6F78" w:rsidRDefault="00656D1D" w:rsidP="004E6F78">
      <w:pPr>
        <w:adjustRightInd w:val="0"/>
        <w:ind w:firstLineChars="300" w:firstLine="480"/>
        <w:rPr>
          <w:rFonts w:ascii="Courier New" w:hAnsi="Courier New" w:cs="Courier New"/>
          <w:color w:val="000000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ActionMapping mapping, </w:t>
      </w:r>
    </w:p>
    <w:p w:rsidR="00656D1D" w:rsidRPr="004E6F78" w:rsidRDefault="00656D1D" w:rsidP="004E6F78">
      <w:pPr>
        <w:adjustRightInd w:val="0"/>
        <w:ind w:firstLineChars="300" w:firstLine="480"/>
        <w:rPr>
          <w:rFonts w:ascii="Courier New" w:hAnsi="Courier New" w:cs="Courier New"/>
          <w:color w:val="000000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ActionForm form, </w:t>
      </w:r>
    </w:p>
    <w:p w:rsidR="00656D1D" w:rsidRPr="004E6F78" w:rsidRDefault="00656D1D" w:rsidP="004E6F78">
      <w:pPr>
        <w:adjustRightInd w:val="0"/>
        <w:ind w:firstLineChars="300" w:firstLine="480"/>
        <w:rPr>
          <w:rFonts w:ascii="Courier New" w:hAnsi="Courier New" w:cs="Courier New"/>
          <w:color w:val="000000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HttpServletRequest request, </w:t>
      </w:r>
    </w:p>
    <w:p w:rsidR="00656D1D" w:rsidRPr="004E6F78" w:rsidRDefault="00656D1D" w:rsidP="004E6F78">
      <w:pPr>
        <w:adjustRightInd w:val="0"/>
        <w:ind w:firstLineChars="300" w:firstLine="48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HttpServletResponse response) </w:t>
      </w: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throws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Exception {</w:t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</w:p>
    <w:p w:rsidR="00656D1D" w:rsidRPr="004E6F78" w:rsidRDefault="00656D1D" w:rsidP="004E6F78">
      <w:pPr>
        <w:adjustRightInd w:val="0"/>
        <w:ind w:firstLineChars="300" w:firstLine="480"/>
        <w:rPr>
          <w:rFonts w:ascii="Courier New" w:hAnsi="Courier New" w:cs="Courier New"/>
          <w:color w:val="000000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>String statement = ParamUtils.</w:t>
      </w:r>
      <w:r w:rsidRPr="004E6F78">
        <w:rPr>
          <w:rFonts w:ascii="Courier New" w:hAnsi="Courier New" w:cs="Courier New"/>
          <w:i/>
          <w:iCs/>
          <w:color w:val="000000"/>
          <w:sz w:val="16"/>
          <w:szCs w:val="16"/>
        </w:rPr>
        <w:t>getParameter</w:t>
      </w:r>
      <w:r w:rsidRPr="004E6F78">
        <w:rPr>
          <w:rFonts w:ascii="Courier New" w:hAnsi="Courier New" w:cs="Courier New"/>
          <w:color w:val="000000"/>
          <w:sz w:val="16"/>
          <w:szCs w:val="16"/>
        </w:rPr>
        <w:t>(</w:t>
      </w:r>
    </w:p>
    <w:p w:rsidR="00656D1D" w:rsidRPr="004E6F78" w:rsidRDefault="00656D1D" w:rsidP="004E6F78">
      <w:pPr>
        <w:adjustRightInd w:val="0"/>
        <w:ind w:firstLineChars="500" w:firstLine="80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>request, "statement", "</w:t>
      </w:r>
      <w:r w:rsidR="004E6F78">
        <w:rPr>
          <w:rFonts w:ascii="Courier New" w:hAnsi="Courier New" w:cs="Courier New" w:hint="eastAsia"/>
          <w:color w:val="000000"/>
          <w:sz w:val="16"/>
          <w:szCs w:val="16"/>
        </w:rPr>
        <w:t>TES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>.SELECT_ALL_TABLE_NAMES");</w:t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</w:p>
    <w:p w:rsidR="00656D1D" w:rsidRPr="004E6F78" w:rsidRDefault="007B00AA" w:rsidP="004E6F78">
      <w:pPr>
        <w:adjustRightInd w:val="0"/>
        <w:ind w:firstLineChars="300" w:firstLine="48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 w:hint="eastAsia"/>
          <w:color w:val="000000"/>
          <w:sz w:val="16"/>
          <w:szCs w:val="16"/>
        </w:rPr>
        <w:t>Test</w:t>
      </w:r>
      <w:r w:rsidR="00656D1D" w:rsidRPr="004E6F78">
        <w:rPr>
          <w:rFonts w:ascii="Courier New" w:hAnsi="Courier New" w:cs="Courier New"/>
          <w:color w:val="000000"/>
          <w:sz w:val="16"/>
          <w:szCs w:val="16"/>
        </w:rPr>
        <w:t>Service service = getComponent(</w:t>
      </w:r>
      <w:r w:rsidR="00B267C2" w:rsidRPr="004E6F78">
        <w:rPr>
          <w:rFonts w:ascii="Courier New" w:hAnsi="Courier New" w:cs="Courier New" w:hint="eastAsia"/>
          <w:color w:val="000000"/>
          <w:sz w:val="16"/>
          <w:szCs w:val="16"/>
        </w:rPr>
        <w:t>Test</w:t>
      </w:r>
      <w:r w:rsidR="00656D1D" w:rsidRPr="004E6F78">
        <w:rPr>
          <w:rFonts w:ascii="Courier New" w:hAnsi="Courier New" w:cs="Courier New"/>
          <w:color w:val="000000"/>
          <w:sz w:val="16"/>
          <w:szCs w:val="16"/>
        </w:rPr>
        <w:t>Service.</w:t>
      </w:r>
      <w:r w:rsidR="00656D1D"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class</w:t>
      </w:r>
      <w:r w:rsidR="00656D1D" w:rsidRPr="004E6F78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656D1D" w:rsidRPr="004E6F78" w:rsidRDefault="00656D1D" w:rsidP="004E6F78">
      <w:pPr>
        <w:adjustRightInd w:val="0"/>
        <w:ind w:firstLineChars="300" w:firstLine="48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lastRenderedPageBreak/>
        <w:t>List&lt;Map&lt;String, Object&gt;&gt; list = service.queryForList(statement);</w:t>
      </w: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</w:p>
    <w:p w:rsidR="00656D1D" w:rsidRPr="004E6F78" w:rsidRDefault="00656D1D" w:rsidP="004E6F78">
      <w:pPr>
        <w:adjustRightInd w:val="0"/>
        <w:ind w:firstLineChars="300" w:firstLine="48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ModelMap model = </w:t>
      </w: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new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ModelMap();</w:t>
      </w:r>
    </w:p>
    <w:p w:rsidR="00656D1D" w:rsidRPr="004E6F78" w:rsidRDefault="00656D1D" w:rsidP="004E6F78">
      <w:pPr>
        <w:adjustRightInd w:val="0"/>
        <w:ind w:firstLineChars="300" w:firstLine="48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>model.put("list", list);</w:t>
      </w: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</w:p>
    <w:p w:rsidR="00656D1D" w:rsidRPr="004E6F78" w:rsidRDefault="00656D1D" w:rsidP="004E6F78">
      <w:pPr>
        <w:adjustRightInd w:val="0"/>
        <w:ind w:firstLineChars="300" w:firstLine="48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>request.setAttribute(ApplicatioinConstants.</w:t>
      </w:r>
      <w:r w:rsidRPr="004E6F78">
        <w:rPr>
          <w:rFonts w:ascii="Courier New" w:hAnsi="Courier New" w:cs="Courier New"/>
          <w:i/>
          <w:iCs/>
          <w:color w:val="3399FF"/>
          <w:sz w:val="16"/>
          <w:szCs w:val="16"/>
        </w:rPr>
        <w:t>MODEL_ATTRIBUTE</w:t>
      </w:r>
      <w:r w:rsidRPr="004E6F78">
        <w:rPr>
          <w:rFonts w:ascii="Courier New" w:hAnsi="Courier New" w:cs="Courier New"/>
          <w:color w:val="000000"/>
          <w:sz w:val="16"/>
          <w:szCs w:val="16"/>
        </w:rPr>
        <w:t>, model);</w:t>
      </w: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</w:p>
    <w:p w:rsidR="00656D1D" w:rsidRPr="004E6F78" w:rsidRDefault="00656D1D" w:rsidP="004E6F78">
      <w:pPr>
        <w:adjustRightInd w:val="0"/>
        <w:ind w:firstLineChars="300" w:firstLine="48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return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(mapping.findForward("success"));</w:t>
      </w: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</w:p>
    <w:p w:rsidR="00656D1D" w:rsidRPr="004E6F78" w:rsidRDefault="00656D1D" w:rsidP="004E6F78">
      <w:pPr>
        <w:adjustRightInd w:val="0"/>
        <w:ind w:firstLineChars="100" w:firstLine="16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>}</w:t>
      </w: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</w:p>
    <w:p w:rsidR="00656D1D" w:rsidRPr="004E6F78" w:rsidRDefault="00656D1D" w:rsidP="00656D1D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>}</w:t>
      </w:r>
    </w:p>
    <w:p w:rsidR="00656D1D" w:rsidRDefault="00656D1D" w:rsidP="00656D1D">
      <w:pPr>
        <w:rPr>
          <w:rFonts w:hint="eastAsia"/>
          <w:sz w:val="22"/>
        </w:rPr>
      </w:pPr>
    </w:p>
    <w:p w:rsidR="00EE7683" w:rsidRDefault="00EE7683" w:rsidP="00656D1D">
      <w:pPr>
        <w:rPr>
          <w:rFonts w:hint="eastAsia"/>
          <w:sz w:val="22"/>
        </w:rPr>
      </w:pPr>
    </w:p>
    <w:p w:rsidR="00EE7683" w:rsidRDefault="00D8388E" w:rsidP="00421526">
      <w:pPr>
        <w:pStyle w:val="3"/>
        <w:rPr>
          <w:rFonts w:hint="eastAsia"/>
        </w:rPr>
      </w:pPr>
      <w:r>
        <w:rPr>
          <w:rFonts w:hint="eastAsia"/>
        </w:rPr>
        <w:t xml:space="preserve">스트럿츠 </w:t>
      </w:r>
      <w:r w:rsidR="00EE7683">
        <w:rPr>
          <w:rFonts w:hint="eastAsia"/>
        </w:rPr>
        <w:t>예외처리</w:t>
      </w:r>
    </w:p>
    <w:p w:rsidR="00EE7683" w:rsidRDefault="00551970" w:rsidP="001A2BEB">
      <w:pPr>
        <w:ind w:firstLineChars="100" w:firstLine="200"/>
        <w:rPr>
          <w:rFonts w:hint="eastAsia"/>
        </w:rPr>
      </w:pPr>
      <w:r w:rsidRPr="00B36FF0">
        <w:rPr>
          <w:rFonts w:hint="eastAsia"/>
        </w:rPr>
        <w:t>스트럿트</w:t>
      </w:r>
      <w:r>
        <w:rPr>
          <w:rFonts w:hint="eastAsia"/>
        </w:rPr>
        <w:t>는 예외</w:t>
      </w:r>
      <w:r w:rsidR="00EC4A54">
        <w:rPr>
          <w:rFonts w:hint="eastAsia"/>
        </w:rPr>
        <w:t xml:space="preserve"> 처리를 위하여 </w:t>
      </w:r>
      <w:r w:rsidRPr="00B36FF0">
        <w:t>ActionMessage</w:t>
      </w:r>
      <w:r w:rsidR="00EC4A54">
        <w:rPr>
          <w:rFonts w:hint="eastAsia"/>
        </w:rPr>
        <w:t>클래스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>사용할 것을 권장하고</w:t>
      </w:r>
      <w:r w:rsidRPr="00B36FF0">
        <w:rPr>
          <w:rFonts w:hint="eastAsia"/>
        </w:rPr>
        <w:t xml:space="preserve"> 있다. </w:t>
      </w:r>
      <w:r w:rsidRPr="00B36FF0">
        <w:t>ActionMessage</w:t>
      </w:r>
      <w:r w:rsidR="00EC4A54">
        <w:rPr>
          <w:rFonts w:hint="eastAsia"/>
        </w:rPr>
        <w:t>클래스</w:t>
      </w:r>
      <w:r w:rsidRPr="00B36FF0">
        <w:rPr>
          <w:rFonts w:hint="eastAsia"/>
        </w:rPr>
        <w:t>는 어플리케이션</w:t>
      </w:r>
      <w:r w:rsidR="00EC4A54">
        <w:rPr>
          <w:rFonts w:hint="eastAsia"/>
        </w:rPr>
        <w:t xml:space="preserve">에서 발생된 </w:t>
      </w:r>
      <w:r w:rsidRPr="00B36FF0">
        <w:rPr>
          <w:rFonts w:hint="eastAsia"/>
        </w:rPr>
        <w:t xml:space="preserve">예외를 잡아 </w:t>
      </w:r>
      <w:r w:rsidR="00EC4A54">
        <w:t>뷰에</w:t>
      </w:r>
      <w:r w:rsidR="00EC4A54">
        <w:rPr>
          <w:rFonts w:hint="eastAsia"/>
        </w:rPr>
        <w:t xml:space="preserve"> </w:t>
      </w:r>
      <w:r>
        <w:rPr>
          <w:rFonts w:hint="eastAsia"/>
        </w:rPr>
        <w:t xml:space="preserve">에러 </w:t>
      </w:r>
      <w:r w:rsidRPr="00B36FF0">
        <w:rPr>
          <w:rFonts w:hint="eastAsia"/>
        </w:rPr>
        <w:t xml:space="preserve">메시지들을 캡슐화하여 전송한다. </w:t>
      </w:r>
      <w:r w:rsidR="00204484">
        <w:rPr>
          <w:rFonts w:hint="eastAsia"/>
        </w:rPr>
        <w:t xml:space="preserve">뷰에 전달된 </w:t>
      </w:r>
      <w:r w:rsidRPr="00B36FF0">
        <w:t>ActionMessage</w:t>
      </w:r>
      <w:r w:rsidRPr="00B36FF0">
        <w:rPr>
          <w:rFonts w:hint="eastAsia"/>
        </w:rPr>
        <w:t xml:space="preserve"> </w:t>
      </w:r>
      <w:r w:rsidR="00EC6E04">
        <w:rPr>
          <w:rFonts w:hint="eastAsia"/>
        </w:rPr>
        <w:t>는 스트럿츠에서 제공되는 유틸리티 (</w:t>
      </w:r>
      <w:r w:rsidRPr="00B36FF0">
        <w:rPr>
          <w:rFonts w:hint="eastAsia"/>
        </w:rPr>
        <w:t>태그 라이브러리</w:t>
      </w:r>
      <w:r w:rsidR="00EC6E04">
        <w:rPr>
          <w:rFonts w:hint="eastAsia"/>
        </w:rPr>
        <w:t>)</w:t>
      </w:r>
      <w:r w:rsidRPr="00B36FF0">
        <w:rPr>
          <w:rFonts w:hint="eastAsia"/>
        </w:rPr>
        <w:t xml:space="preserve">를 </w:t>
      </w:r>
      <w:r w:rsidR="00EC6E04">
        <w:rPr>
          <w:rFonts w:hint="eastAsia"/>
        </w:rPr>
        <w:t xml:space="preserve">사용하여 </w:t>
      </w:r>
      <w:r w:rsidRPr="00B36FF0">
        <w:rPr>
          <w:rFonts w:hint="eastAsia"/>
        </w:rPr>
        <w:t>에러 메시지로 랜더링된다.</w:t>
      </w:r>
    </w:p>
    <w:p w:rsidR="00551970" w:rsidRDefault="00551970" w:rsidP="00656D1D">
      <w:pPr>
        <w:rPr>
          <w:rFonts w:ascii="굴림" w:eastAsia="굴림" w:hAnsi="굴림" w:hint="eastAsia"/>
        </w:rPr>
      </w:pPr>
    </w:p>
    <w:p w:rsidR="00551970" w:rsidRDefault="00727A8E" w:rsidP="00874FF6">
      <w:pPr>
        <w:jc w:val="center"/>
        <w:rPr>
          <w:rFonts w:hint="eastAsia"/>
          <w:sz w:val="22"/>
        </w:rPr>
      </w:pPr>
      <w:r>
        <w:object w:dxaOrig="7306" w:dyaOrig="5038">
          <v:shape id="_x0000_i1054" type="#_x0000_t75" style="width:365.3pt;height:251.9pt" o:ole="">
            <v:imagedata r:id="rId54" o:title=""/>
          </v:shape>
          <o:OLEObject Type="Embed" ProgID="Visio.Drawing.11" ShapeID="_x0000_i1054" DrawAspect="Content" ObjectID="_1407685060" r:id="rId55"/>
        </w:object>
      </w:r>
    </w:p>
    <w:p w:rsidR="0040591F" w:rsidRDefault="0040591F" w:rsidP="00656D1D">
      <w:pPr>
        <w:rPr>
          <w:rFonts w:hint="eastAsia"/>
          <w:sz w:val="22"/>
        </w:rPr>
      </w:pPr>
    </w:p>
    <w:p w:rsidR="00276C6C" w:rsidRPr="000B6639" w:rsidRDefault="00276C6C" w:rsidP="00276C6C">
      <w:pPr>
        <w:rPr>
          <w:rFonts w:ascii="굴림" w:hAnsi="굴림" w:cs="굴림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276C6C" w:rsidRPr="00EA3B9F" w:rsidTr="0013718B">
        <w:tc>
          <w:tcPr>
            <w:tcW w:w="8679" w:type="dxa"/>
            <w:shd w:val="clear" w:color="auto" w:fill="000000" w:themeFill="text1"/>
          </w:tcPr>
          <w:p w:rsidR="00276C6C" w:rsidRPr="00EA3B9F" w:rsidRDefault="00276C6C" w:rsidP="0013718B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QueryActioin.java</w:t>
            </w:r>
          </w:p>
        </w:tc>
      </w:tr>
    </w:tbl>
    <w:p w:rsidR="00276C6C" w:rsidRPr="00964515" w:rsidRDefault="00276C6C" w:rsidP="00276C6C">
      <w:pPr>
        <w:rPr>
          <w:sz w:val="22"/>
          <w:u w:val="single"/>
        </w:rPr>
      </w:pPr>
      <w:r w:rsidRPr="00A90CA1">
        <w:rPr>
          <w:rFonts w:ascii="Courier New" w:hAnsi="Courier New" w:cs="Courier New"/>
          <w:color w:val="FFFFFF" w:themeColor="background1"/>
          <w:sz w:val="18"/>
          <w:szCs w:val="18"/>
        </w:rPr>
        <w:t>/WEB</w:t>
      </w:r>
    </w:p>
    <w:p w:rsidR="00276C6C" w:rsidRPr="004E6F78" w:rsidRDefault="00276C6C" w:rsidP="00276C6C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package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tests.action;</w:t>
      </w:r>
    </w:p>
    <w:p w:rsidR="00276C6C" w:rsidRPr="004E6F78" w:rsidRDefault="00276C6C" w:rsidP="00276C6C">
      <w:pPr>
        <w:adjustRightInd w:val="0"/>
        <w:rPr>
          <w:rFonts w:ascii="Courier New" w:hAnsi="Courier New" w:cs="Courier New"/>
          <w:sz w:val="16"/>
          <w:szCs w:val="16"/>
        </w:rPr>
      </w:pPr>
    </w:p>
    <w:p w:rsidR="00276C6C" w:rsidRPr="004E6F78" w:rsidRDefault="00276C6C" w:rsidP="00276C6C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java.util.List;</w:t>
      </w:r>
    </w:p>
    <w:p w:rsidR="00276C6C" w:rsidRPr="004E6F78" w:rsidRDefault="00276C6C" w:rsidP="00276C6C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java.util.Map;</w:t>
      </w:r>
    </w:p>
    <w:p w:rsidR="00276C6C" w:rsidRPr="004E6F78" w:rsidRDefault="00276C6C" w:rsidP="00276C6C">
      <w:pPr>
        <w:adjustRightInd w:val="0"/>
        <w:rPr>
          <w:rFonts w:ascii="Courier New" w:hAnsi="Courier New" w:cs="Courier New"/>
          <w:sz w:val="16"/>
          <w:szCs w:val="16"/>
        </w:rPr>
      </w:pPr>
    </w:p>
    <w:p w:rsidR="00276C6C" w:rsidRPr="004E6F78" w:rsidRDefault="00276C6C" w:rsidP="00276C6C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javax.servlet.http.HttpServletRequest;</w:t>
      </w:r>
    </w:p>
    <w:p w:rsidR="00276C6C" w:rsidRPr="004E6F78" w:rsidRDefault="00276C6C" w:rsidP="00276C6C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javax.servlet.http.HttpServletResponse;</w:t>
      </w:r>
    </w:p>
    <w:p w:rsidR="00276C6C" w:rsidRPr="004E6F78" w:rsidRDefault="00276C6C" w:rsidP="00276C6C">
      <w:pPr>
        <w:adjustRightInd w:val="0"/>
        <w:rPr>
          <w:rFonts w:ascii="Courier New" w:hAnsi="Courier New" w:cs="Courier New"/>
          <w:sz w:val="16"/>
          <w:szCs w:val="16"/>
        </w:rPr>
      </w:pPr>
    </w:p>
    <w:p w:rsidR="00276C6C" w:rsidRPr="004E6F78" w:rsidRDefault="00276C6C" w:rsidP="00276C6C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org.apache.struts.action.ActionForm;</w:t>
      </w:r>
    </w:p>
    <w:p w:rsidR="00276C6C" w:rsidRPr="004E6F78" w:rsidRDefault="00276C6C" w:rsidP="00276C6C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org.apache.struts.action.ActionForward;</w:t>
      </w:r>
    </w:p>
    <w:p w:rsidR="00276C6C" w:rsidRPr="004E6F78" w:rsidRDefault="00276C6C" w:rsidP="00276C6C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lastRenderedPageBreak/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org.apache.struts.action.ActionMapping;</w:t>
      </w:r>
    </w:p>
    <w:p w:rsidR="00276C6C" w:rsidRPr="004E6F78" w:rsidRDefault="00276C6C" w:rsidP="00276C6C">
      <w:pPr>
        <w:adjustRightInd w:val="0"/>
        <w:rPr>
          <w:rFonts w:ascii="Courier New" w:hAnsi="Courier New" w:cs="Courier New"/>
          <w:sz w:val="16"/>
          <w:szCs w:val="16"/>
        </w:rPr>
      </w:pPr>
    </w:p>
    <w:p w:rsidR="00276C6C" w:rsidRPr="004E6F78" w:rsidRDefault="00276C6C" w:rsidP="00276C6C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tests.service.</w:t>
      </w:r>
      <w:r w:rsidR="00F44D1B" w:rsidRPr="004E6F78">
        <w:rPr>
          <w:rFonts w:ascii="Courier New" w:hAnsi="Courier New" w:cs="Courier New" w:hint="eastAsia"/>
          <w:color w:val="000000"/>
          <w:sz w:val="16"/>
          <w:szCs w:val="16"/>
        </w:rPr>
        <w:t>Tes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>Service;</w:t>
      </w:r>
    </w:p>
    <w:p w:rsidR="00276C6C" w:rsidRPr="004E6F78" w:rsidRDefault="00276C6C" w:rsidP="00276C6C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architecture.ee.web.struts.action.FrameworkDispatchActionSupport;</w:t>
      </w:r>
    </w:p>
    <w:p w:rsidR="00276C6C" w:rsidRPr="004E6F78" w:rsidRDefault="00276C6C" w:rsidP="00276C6C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architecture.ee.web.util.ApplicatioinConstants;</w:t>
      </w:r>
    </w:p>
    <w:p w:rsidR="00276C6C" w:rsidRPr="004E6F78" w:rsidRDefault="00276C6C" w:rsidP="00276C6C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architecture.ee.web.util.ModelMap;</w:t>
      </w:r>
    </w:p>
    <w:p w:rsidR="00276C6C" w:rsidRPr="004E6F78" w:rsidRDefault="00276C6C" w:rsidP="00276C6C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architecture.ee.web.util.ParamUtils;</w:t>
      </w:r>
    </w:p>
    <w:p w:rsidR="00276C6C" w:rsidRPr="004E6F78" w:rsidRDefault="00276C6C" w:rsidP="00276C6C">
      <w:pPr>
        <w:adjustRightInd w:val="0"/>
        <w:rPr>
          <w:rFonts w:ascii="Courier New" w:hAnsi="Courier New" w:cs="Courier New"/>
          <w:sz w:val="16"/>
          <w:szCs w:val="16"/>
        </w:rPr>
      </w:pPr>
    </w:p>
    <w:p w:rsidR="00276C6C" w:rsidRPr="004E6F78" w:rsidRDefault="00276C6C" w:rsidP="00276C6C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public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class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r w:rsidR="00456526" w:rsidRPr="004E6F78">
        <w:rPr>
          <w:rFonts w:ascii="Courier New" w:hAnsi="Courier New" w:cs="Courier New" w:hint="eastAsia"/>
          <w:color w:val="000000"/>
          <w:sz w:val="16"/>
          <w:szCs w:val="16"/>
        </w:rPr>
        <w:t>Tes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Action </w:t>
      </w: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extends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FrameworkDispatchActionSupport {</w:t>
      </w:r>
    </w:p>
    <w:p w:rsidR="00276C6C" w:rsidRPr="004E6F78" w:rsidRDefault="00276C6C" w:rsidP="00276C6C">
      <w:pPr>
        <w:adjustRightInd w:val="0"/>
        <w:rPr>
          <w:rFonts w:ascii="Courier New" w:hAnsi="Courier New" w:cs="Courier New"/>
          <w:sz w:val="16"/>
          <w:szCs w:val="16"/>
        </w:rPr>
      </w:pPr>
    </w:p>
    <w:p w:rsidR="00276C6C" w:rsidRPr="004E6F78" w:rsidRDefault="00276C6C" w:rsidP="004E6F78">
      <w:pPr>
        <w:adjustRightInd w:val="0"/>
        <w:ind w:firstLineChars="100" w:firstLine="160"/>
        <w:rPr>
          <w:rFonts w:ascii="Courier New" w:hAnsi="Courier New" w:cs="Courier New"/>
          <w:color w:val="000000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public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ActionForward getList(</w:t>
      </w:r>
    </w:p>
    <w:p w:rsidR="00276C6C" w:rsidRPr="004E6F78" w:rsidRDefault="00276C6C" w:rsidP="004E6F78">
      <w:pPr>
        <w:adjustRightInd w:val="0"/>
        <w:ind w:firstLineChars="300" w:firstLine="480"/>
        <w:rPr>
          <w:rFonts w:ascii="Courier New" w:hAnsi="Courier New" w:cs="Courier New"/>
          <w:color w:val="000000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ActionMapping mapping, </w:t>
      </w:r>
    </w:p>
    <w:p w:rsidR="00276C6C" w:rsidRPr="004E6F78" w:rsidRDefault="00276C6C" w:rsidP="004E6F78">
      <w:pPr>
        <w:adjustRightInd w:val="0"/>
        <w:ind w:firstLineChars="300" w:firstLine="480"/>
        <w:rPr>
          <w:rFonts w:ascii="Courier New" w:hAnsi="Courier New" w:cs="Courier New"/>
          <w:color w:val="000000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ActionForm form, </w:t>
      </w:r>
    </w:p>
    <w:p w:rsidR="00276C6C" w:rsidRPr="004E6F78" w:rsidRDefault="00276C6C" w:rsidP="004E6F78">
      <w:pPr>
        <w:adjustRightInd w:val="0"/>
        <w:ind w:firstLineChars="300" w:firstLine="480"/>
        <w:rPr>
          <w:rFonts w:ascii="Courier New" w:hAnsi="Courier New" w:cs="Courier New"/>
          <w:color w:val="000000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HttpServletRequest request, </w:t>
      </w:r>
    </w:p>
    <w:p w:rsidR="00276C6C" w:rsidRPr="004E6F78" w:rsidRDefault="00276C6C" w:rsidP="004E6F78">
      <w:pPr>
        <w:adjustRightInd w:val="0"/>
        <w:ind w:firstLineChars="300" w:firstLine="48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HttpServletResponse response) </w:t>
      </w: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throws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Exception {</w:t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</w:p>
    <w:p w:rsidR="00276C6C" w:rsidRPr="004E6F78" w:rsidRDefault="00276C6C" w:rsidP="00276C6C">
      <w:pPr>
        <w:adjustRightInd w:val="0"/>
        <w:rPr>
          <w:rFonts w:ascii="Courier New" w:hAnsi="Courier New" w:cs="Courier New" w:hint="eastAsia"/>
          <w:color w:val="000000"/>
          <w:sz w:val="16"/>
          <w:szCs w:val="16"/>
        </w:rPr>
      </w:pPr>
    </w:p>
    <w:p w:rsidR="00020DA7" w:rsidRPr="004E6F78" w:rsidRDefault="00020DA7" w:rsidP="00276C6C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 w:hint="eastAsia"/>
          <w:color w:val="000000"/>
          <w:sz w:val="16"/>
          <w:szCs w:val="16"/>
        </w:rPr>
        <w:t xml:space="preserve">      try{</w:t>
      </w:r>
    </w:p>
    <w:p w:rsidR="00276C6C" w:rsidRPr="004E6F78" w:rsidRDefault="00276C6C" w:rsidP="004E6F78">
      <w:pPr>
        <w:adjustRightInd w:val="0"/>
        <w:ind w:firstLineChars="500" w:firstLine="800"/>
        <w:rPr>
          <w:rFonts w:ascii="Courier New" w:hAnsi="Courier New" w:cs="Courier New"/>
          <w:color w:val="000000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>String statement = ParamUtils.</w:t>
      </w:r>
      <w:r w:rsidRPr="004E6F78">
        <w:rPr>
          <w:rFonts w:ascii="Courier New" w:hAnsi="Courier New" w:cs="Courier New"/>
          <w:i/>
          <w:iCs/>
          <w:color w:val="000000"/>
          <w:sz w:val="16"/>
          <w:szCs w:val="16"/>
        </w:rPr>
        <w:t>getParameter</w:t>
      </w:r>
      <w:r w:rsidRPr="004E6F78">
        <w:rPr>
          <w:rFonts w:ascii="Courier New" w:hAnsi="Courier New" w:cs="Courier New"/>
          <w:color w:val="000000"/>
          <w:sz w:val="16"/>
          <w:szCs w:val="16"/>
        </w:rPr>
        <w:t>(</w:t>
      </w:r>
    </w:p>
    <w:p w:rsidR="00276C6C" w:rsidRPr="004E6F78" w:rsidRDefault="00276C6C" w:rsidP="004E6F78">
      <w:pPr>
        <w:adjustRightInd w:val="0"/>
        <w:ind w:firstLineChars="700" w:firstLine="112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>request, "statement", "</w:t>
      </w:r>
      <w:r w:rsidR="007E06D5">
        <w:rPr>
          <w:rFonts w:ascii="Courier New" w:hAnsi="Courier New" w:cs="Courier New" w:hint="eastAsia"/>
          <w:color w:val="000000"/>
          <w:sz w:val="16"/>
          <w:szCs w:val="16"/>
        </w:rPr>
        <w:t>TES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>.SELECT_ALL_TABLE_NAMES");</w:t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</w:p>
    <w:p w:rsidR="00276C6C" w:rsidRPr="004E6F78" w:rsidRDefault="00492EAE" w:rsidP="004E6F78">
      <w:pPr>
        <w:adjustRightInd w:val="0"/>
        <w:ind w:firstLineChars="500" w:firstLine="80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 w:hint="eastAsia"/>
          <w:color w:val="000000"/>
          <w:sz w:val="16"/>
          <w:szCs w:val="16"/>
        </w:rPr>
        <w:t>Test</w:t>
      </w:r>
      <w:r w:rsidR="00276C6C" w:rsidRPr="004E6F78">
        <w:rPr>
          <w:rFonts w:ascii="Courier New" w:hAnsi="Courier New" w:cs="Courier New"/>
          <w:color w:val="000000"/>
          <w:sz w:val="16"/>
          <w:szCs w:val="16"/>
        </w:rPr>
        <w:t>Service service = getComponent(</w:t>
      </w:r>
      <w:r w:rsidR="00020DA7" w:rsidRPr="004E6F78">
        <w:rPr>
          <w:rFonts w:ascii="Courier New" w:hAnsi="Courier New" w:cs="Courier New" w:hint="eastAsia"/>
          <w:color w:val="000000"/>
          <w:sz w:val="16"/>
          <w:szCs w:val="16"/>
        </w:rPr>
        <w:t>Test</w:t>
      </w:r>
      <w:r w:rsidR="00276C6C" w:rsidRPr="004E6F78">
        <w:rPr>
          <w:rFonts w:ascii="Courier New" w:hAnsi="Courier New" w:cs="Courier New"/>
          <w:color w:val="000000"/>
          <w:sz w:val="16"/>
          <w:szCs w:val="16"/>
        </w:rPr>
        <w:t>Service.</w:t>
      </w:r>
      <w:r w:rsidR="00276C6C"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class</w:t>
      </w:r>
      <w:r w:rsidR="00276C6C" w:rsidRPr="004E6F78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276C6C" w:rsidRPr="004E6F78" w:rsidRDefault="00276C6C" w:rsidP="004E6F78">
      <w:pPr>
        <w:adjustRightInd w:val="0"/>
        <w:ind w:firstLineChars="500" w:firstLine="80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>List&lt;Map&lt;String, Object&gt;&gt; list = service.queryForList(statement);</w:t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</w:p>
    <w:p w:rsidR="00276C6C" w:rsidRPr="004E6F78" w:rsidRDefault="00276C6C" w:rsidP="004E6F78">
      <w:pPr>
        <w:adjustRightInd w:val="0"/>
        <w:ind w:firstLineChars="500" w:firstLine="80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ModelMap model = </w:t>
      </w: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new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ModelMap();</w:t>
      </w:r>
    </w:p>
    <w:p w:rsidR="00276C6C" w:rsidRPr="004E6F78" w:rsidRDefault="00276C6C" w:rsidP="004E6F78">
      <w:pPr>
        <w:adjustRightInd w:val="0"/>
        <w:ind w:firstLineChars="500" w:firstLine="80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>model.put("list", list);</w:t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</w:p>
    <w:p w:rsidR="00276C6C" w:rsidRPr="004E6F78" w:rsidRDefault="00276C6C" w:rsidP="004E6F78">
      <w:pPr>
        <w:adjustRightInd w:val="0"/>
        <w:ind w:firstLineChars="500" w:firstLine="80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>request.setAttribute(ApplicatioinConstants.</w:t>
      </w:r>
      <w:r w:rsidRPr="004E6F78">
        <w:rPr>
          <w:rFonts w:ascii="Courier New" w:hAnsi="Courier New" w:cs="Courier New"/>
          <w:i/>
          <w:iCs/>
          <w:color w:val="3399FF"/>
          <w:sz w:val="16"/>
          <w:szCs w:val="16"/>
        </w:rPr>
        <w:t>MODEL_ATTRIBUTE</w:t>
      </w:r>
      <w:r w:rsidRPr="004E6F78">
        <w:rPr>
          <w:rFonts w:ascii="Courier New" w:hAnsi="Courier New" w:cs="Courier New"/>
          <w:color w:val="000000"/>
          <w:sz w:val="16"/>
          <w:szCs w:val="16"/>
        </w:rPr>
        <w:t>, model);</w:t>
      </w:r>
    </w:p>
    <w:p w:rsidR="00276C6C" w:rsidRPr="004E6F78" w:rsidRDefault="00276C6C" w:rsidP="004E6F78">
      <w:pPr>
        <w:adjustRightInd w:val="0"/>
        <w:ind w:firstLineChars="500" w:firstLine="80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return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(mapping.findForward("success"));</w:t>
      </w:r>
    </w:p>
    <w:p w:rsidR="00020DA7" w:rsidRPr="004E6F78" w:rsidRDefault="00020DA7" w:rsidP="00276C6C">
      <w:pPr>
        <w:adjustRightInd w:val="0"/>
        <w:rPr>
          <w:rFonts w:ascii="Courier New" w:hAnsi="Courier New" w:cs="Courier New" w:hint="eastAsia"/>
          <w:color w:val="000000"/>
          <w:sz w:val="16"/>
          <w:szCs w:val="16"/>
        </w:rPr>
      </w:pPr>
    </w:p>
    <w:p w:rsidR="00020DA7" w:rsidRPr="004E6F78" w:rsidRDefault="00F67DF4" w:rsidP="00276C6C">
      <w:pPr>
        <w:adjustRightInd w:val="0"/>
        <w:rPr>
          <w:rFonts w:ascii="Courier New" w:hAnsi="Courier New" w:cs="Courier New" w:hint="eastAsia"/>
          <w:color w:val="000000"/>
          <w:sz w:val="16"/>
          <w:szCs w:val="16"/>
        </w:rPr>
      </w:pPr>
      <w:r>
        <w:rPr>
          <w:rFonts w:ascii="Courier New" w:hAnsi="Courier New" w:cs="Courier New"/>
          <w:noProof/>
          <w:sz w:val="18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30FB54D5" wp14:editId="34F23DAE">
                <wp:simplePos x="0" y="0"/>
                <wp:positionH relativeFrom="column">
                  <wp:posOffset>5377815</wp:posOffset>
                </wp:positionH>
                <wp:positionV relativeFrom="paragraph">
                  <wp:posOffset>-955</wp:posOffset>
                </wp:positionV>
                <wp:extent cx="0" cy="822191"/>
                <wp:effectExtent l="19050" t="0" r="19050" b="16510"/>
                <wp:wrapNone/>
                <wp:docPr id="41" name="직선 연결선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822191"/>
                        </a:xfrm>
                        <a:prstGeom prst="line">
                          <a:avLst/>
                        </a:prstGeom>
                        <a:ln w="28575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41" o:spid="_x0000_s1026" style="position:absolute;left:0;text-align:left;z-index:2517667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423.45pt,-.1pt" to="423.45pt,6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" strokecolor="#4579b8 [3044]" strokeweight="2.25pt"/>
            </w:pict>
          </mc:Fallback>
        </mc:AlternateContent>
      </w:r>
      <w:r w:rsidR="00020DA7" w:rsidRPr="004E6F78">
        <w:rPr>
          <w:rFonts w:ascii="Courier New" w:hAnsi="Courier New" w:cs="Courier New" w:hint="eastAsia"/>
          <w:color w:val="000000"/>
          <w:sz w:val="16"/>
          <w:szCs w:val="16"/>
        </w:rPr>
        <w:t xml:space="preserve">      }catch(Exception e){</w:t>
      </w:r>
    </w:p>
    <w:p w:rsidR="00747DAE" w:rsidRPr="004E6F78" w:rsidRDefault="00747DAE" w:rsidP="00747DAE">
      <w:pPr>
        <w:ind w:leftChars="100" w:left="200" w:rightChars="100" w:right="200" w:firstLine="600"/>
        <w:rPr>
          <w:rFonts w:ascii="Courier New" w:eastAsia="굴림" w:hAnsi="Courier New" w:cs="Courier New"/>
          <w:sz w:val="16"/>
          <w:szCs w:val="16"/>
        </w:rPr>
      </w:pPr>
      <w:r w:rsidRPr="004E6F78">
        <w:rPr>
          <w:rFonts w:ascii="Courier New" w:hAnsi="Courier New" w:cs="Courier New" w:hint="eastAsia"/>
          <w:color w:val="000000"/>
          <w:sz w:val="16"/>
          <w:szCs w:val="16"/>
        </w:rPr>
        <w:t xml:space="preserve"> </w:t>
      </w:r>
      <w:r w:rsidRPr="004E6F78">
        <w:rPr>
          <w:rFonts w:ascii="Courier New" w:eastAsia="굴림" w:hAnsi="Courier New" w:cs="Courier New"/>
          <w:sz w:val="16"/>
          <w:szCs w:val="16"/>
        </w:rPr>
        <w:t>logger.error(ex);</w:t>
      </w:r>
    </w:p>
    <w:p w:rsidR="00747DAE" w:rsidRPr="004E6F78" w:rsidRDefault="00747DAE" w:rsidP="00747DAE">
      <w:pPr>
        <w:ind w:leftChars="100" w:left="200" w:rightChars="100" w:right="200" w:firstLineChars="450" w:firstLine="720"/>
        <w:rPr>
          <w:rFonts w:ascii="Courier New" w:eastAsia="굴림" w:hAnsi="Courier New" w:cs="Courier New"/>
          <w:sz w:val="16"/>
          <w:szCs w:val="16"/>
        </w:rPr>
      </w:pPr>
      <w:r w:rsidRPr="004E6F78">
        <w:rPr>
          <w:rFonts w:ascii="Courier New" w:eastAsia="굴림" w:hAnsi="Courier New" w:cs="Courier New"/>
          <w:sz w:val="16"/>
          <w:szCs w:val="16"/>
        </w:rPr>
        <w:t>ActionMessages errors = new ActionMessages();</w:t>
      </w:r>
    </w:p>
    <w:p w:rsidR="00747DAE" w:rsidRPr="004E6F78" w:rsidRDefault="00747DAE" w:rsidP="00F67DF4">
      <w:pPr>
        <w:ind w:rightChars="100" w:right="200" w:firstLineChars="550" w:firstLine="880"/>
        <w:rPr>
          <w:rFonts w:ascii="Courier New" w:eastAsia="굴림" w:hAnsi="Courier New" w:cs="Courier New"/>
          <w:sz w:val="16"/>
          <w:szCs w:val="16"/>
        </w:rPr>
      </w:pPr>
      <w:r w:rsidRPr="004E6F78">
        <w:rPr>
          <w:rFonts w:ascii="Courier New" w:eastAsia="굴림" w:hAnsi="Courier New" w:cs="Courier New"/>
          <w:sz w:val="16"/>
          <w:szCs w:val="16"/>
        </w:rPr>
        <w:t xml:space="preserve">errors.add(ActionMessages.GLOBAL_MESSAGE, </w:t>
      </w:r>
      <w:r w:rsidRPr="004E6F78">
        <w:rPr>
          <w:rFonts w:ascii="Courier New" w:eastAsia="굴림" w:hAnsi="Courier New" w:cs="Courier New"/>
          <w:b/>
          <w:bCs/>
          <w:color w:val="7F0055"/>
          <w:sz w:val="16"/>
          <w:szCs w:val="16"/>
        </w:rPr>
        <w:t>new</w:t>
      </w:r>
      <w:r w:rsidRPr="004E6F78">
        <w:rPr>
          <w:rFonts w:ascii="Courier New" w:eastAsia="굴림" w:hAnsi="Courier New" w:cs="Courier New"/>
          <w:sz w:val="16"/>
          <w:szCs w:val="16"/>
        </w:rPr>
        <w:t xml:space="preserve"> ActionMessage(ex.getMessage()));</w:t>
      </w:r>
    </w:p>
    <w:p w:rsidR="00747DAE" w:rsidRPr="004E6F78" w:rsidRDefault="00747DAE" w:rsidP="00747DAE">
      <w:pPr>
        <w:ind w:leftChars="100" w:left="200" w:rightChars="100" w:right="200" w:firstLineChars="450" w:firstLine="720"/>
        <w:rPr>
          <w:rFonts w:ascii="Courier New" w:eastAsia="굴림" w:hAnsi="Courier New" w:cs="Courier New"/>
          <w:sz w:val="16"/>
          <w:szCs w:val="16"/>
        </w:rPr>
      </w:pPr>
      <w:r w:rsidRPr="004E6F78">
        <w:rPr>
          <w:rFonts w:ascii="Courier New" w:eastAsia="굴림" w:hAnsi="Courier New" w:cs="Courier New"/>
          <w:sz w:val="16"/>
          <w:szCs w:val="16"/>
        </w:rPr>
        <w:t>saveErrors(request, errors);</w:t>
      </w:r>
    </w:p>
    <w:p w:rsidR="00020DA7" w:rsidRPr="004E6F78" w:rsidRDefault="00747DAE" w:rsidP="00747DAE">
      <w:pPr>
        <w:ind w:leftChars="100" w:left="200" w:rightChars="100" w:right="200" w:firstLineChars="450" w:firstLine="720"/>
        <w:rPr>
          <w:rFonts w:ascii="Courier New" w:hAnsi="Courier New" w:cs="Courier New" w:hint="eastAsia"/>
          <w:color w:val="000000"/>
          <w:sz w:val="16"/>
          <w:szCs w:val="16"/>
        </w:rPr>
      </w:pPr>
      <w:r w:rsidRPr="004E6F78">
        <w:rPr>
          <w:rFonts w:ascii="Courier New" w:eastAsia="굴림" w:hAnsi="Courier New" w:cs="Courier New"/>
          <w:sz w:val="16"/>
          <w:szCs w:val="16"/>
        </w:rPr>
        <w:t>return (mapping.findForward(</w:t>
      </w:r>
      <w:r w:rsidRPr="004E6F78">
        <w:rPr>
          <w:rFonts w:ascii="Courier New" w:eastAsia="굴림" w:hAnsi="Courier New" w:cs="Courier New"/>
          <w:color w:val="0000FF"/>
          <w:sz w:val="16"/>
          <w:szCs w:val="16"/>
        </w:rPr>
        <w:t>"error"</w:t>
      </w:r>
      <w:r w:rsidRPr="004E6F78">
        <w:rPr>
          <w:rFonts w:ascii="Courier New" w:eastAsia="굴림" w:hAnsi="Courier New" w:cs="Courier New"/>
          <w:sz w:val="16"/>
          <w:szCs w:val="16"/>
        </w:rPr>
        <w:t>));</w:t>
      </w:r>
    </w:p>
    <w:p w:rsidR="00276C6C" w:rsidRPr="004E6F78" w:rsidRDefault="00020DA7" w:rsidP="004E6F78">
      <w:pPr>
        <w:adjustRightInd w:val="0"/>
        <w:ind w:firstLineChars="300" w:firstLine="48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 w:hint="eastAsia"/>
          <w:color w:val="000000"/>
          <w:sz w:val="16"/>
          <w:szCs w:val="16"/>
        </w:rPr>
        <w:t>}</w:t>
      </w:r>
      <w:r w:rsidR="00276C6C"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="00276C6C" w:rsidRPr="004E6F78">
        <w:rPr>
          <w:rFonts w:ascii="Courier New" w:hAnsi="Courier New" w:cs="Courier New"/>
          <w:color w:val="000000"/>
          <w:sz w:val="16"/>
          <w:szCs w:val="16"/>
        </w:rPr>
        <w:tab/>
      </w:r>
    </w:p>
    <w:p w:rsidR="00276C6C" w:rsidRPr="004E6F78" w:rsidRDefault="00276C6C" w:rsidP="004E6F78">
      <w:pPr>
        <w:adjustRightInd w:val="0"/>
        <w:ind w:firstLineChars="100" w:firstLine="16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>}</w:t>
      </w:r>
    </w:p>
    <w:p w:rsidR="00276C6C" w:rsidRPr="004E6F78" w:rsidRDefault="00276C6C" w:rsidP="00276C6C">
      <w:pPr>
        <w:adjustRightInd w:val="0"/>
        <w:rPr>
          <w:rFonts w:ascii="Courier New" w:hAnsi="Courier New" w:cs="Courier New"/>
          <w:sz w:val="16"/>
          <w:szCs w:val="16"/>
        </w:rPr>
      </w:pPr>
    </w:p>
    <w:p w:rsidR="00276C6C" w:rsidRPr="004E6F78" w:rsidRDefault="00276C6C" w:rsidP="00276C6C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>}</w:t>
      </w:r>
    </w:p>
    <w:p w:rsidR="00276C6C" w:rsidRDefault="00276C6C" w:rsidP="00276C6C">
      <w:pPr>
        <w:rPr>
          <w:rFonts w:hint="eastAsia"/>
          <w:sz w:val="22"/>
        </w:rPr>
      </w:pPr>
    </w:p>
    <w:p w:rsidR="0040591F" w:rsidRDefault="00662F89" w:rsidP="00CA0326">
      <w:pPr>
        <w:pStyle w:val="3"/>
        <w:rPr>
          <w:rFonts w:hint="eastAsia"/>
        </w:rPr>
      </w:pPr>
      <w:r>
        <w:rPr>
          <w:rFonts w:hint="eastAsia"/>
        </w:rPr>
        <w:t>개선된 예외처리</w:t>
      </w:r>
    </w:p>
    <w:p w:rsidR="001D5320" w:rsidRDefault="001D5320" w:rsidP="00656D1D">
      <w:pPr>
        <w:rPr>
          <w:rFonts w:hint="eastAsia"/>
          <w:sz w:val="22"/>
        </w:rPr>
      </w:pPr>
      <w:r>
        <w:rPr>
          <w:rFonts w:hint="eastAsia"/>
          <w:sz w:val="22"/>
        </w:rPr>
        <w:t xml:space="preserve">액션 구현 클래스에서 예외가 발생되었을 때 ActionMessage 클래스를 사용하여 오류 메시지를 뷰에 전달하는 것은 </w:t>
      </w:r>
      <w:r>
        <w:rPr>
          <w:sz w:val="22"/>
        </w:rPr>
        <w:t>개발자가</w:t>
      </w:r>
      <w:r>
        <w:rPr>
          <w:rFonts w:hint="eastAsia"/>
          <w:sz w:val="22"/>
        </w:rPr>
        <w:t xml:space="preserve"> 직접 예외 처리 코드를 </w:t>
      </w:r>
      <w:r w:rsidR="00181B9D">
        <w:rPr>
          <w:rFonts w:hint="eastAsia"/>
          <w:sz w:val="22"/>
        </w:rPr>
        <w:t xml:space="preserve">구현하여야 한다. </w:t>
      </w:r>
      <w:r w:rsidR="00325C2A" w:rsidRPr="007161FF">
        <w:rPr>
          <w:rFonts w:asciiTheme="minorEastAsia" w:eastAsiaTheme="minorEastAsia" w:hAnsiTheme="minorEastAsia" w:cs="Courier New"/>
          <w:bCs/>
          <w:color w:val="000000"/>
        </w:rPr>
        <w:t xml:space="preserve">FUSE™ </w:t>
      </w:r>
      <w:r w:rsidR="00325C2A" w:rsidRPr="007161FF">
        <w:rPr>
          <w:rFonts w:asciiTheme="minorEastAsia" w:eastAsiaTheme="minorEastAsia" w:hAnsiTheme="minorEastAsia" w:cs="Courier New" w:hint="eastAsia"/>
          <w:bCs/>
          <w:color w:val="000000"/>
        </w:rPr>
        <w:t>ARCHITECTURE 2.0</w:t>
      </w:r>
      <w:r w:rsidR="00325C2A">
        <w:rPr>
          <w:rFonts w:asciiTheme="minorEastAsia" w:eastAsiaTheme="minorEastAsia" w:hAnsiTheme="minorEastAsia" w:cs="Courier New" w:hint="eastAsia"/>
          <w:bCs/>
          <w:color w:val="000000"/>
        </w:rPr>
        <w:t xml:space="preserve">는 코드 기반의 오류 처리를 지원하기 위하여 </w:t>
      </w:r>
      <w:r w:rsidR="00BD7E03">
        <w:rPr>
          <w:rFonts w:asciiTheme="minorEastAsia" w:eastAsiaTheme="minorEastAsia" w:hAnsiTheme="minorEastAsia" w:cs="Courier New" w:hint="eastAsia"/>
          <w:bCs/>
          <w:color w:val="000000"/>
        </w:rPr>
        <w:t>ApplicationException 예외 클래스와 Coedable 인터페이스를 제공하고 있다.</w:t>
      </w:r>
      <w:r w:rsidR="0013718B">
        <w:rPr>
          <w:rFonts w:asciiTheme="minorEastAsia" w:eastAsiaTheme="minorEastAsia" w:hAnsiTheme="minorEastAsia" w:cs="Courier New" w:hint="eastAsia"/>
          <w:bCs/>
          <w:color w:val="000000"/>
        </w:rPr>
        <w:t xml:space="preserve"> 이들을 </w:t>
      </w:r>
      <w:r w:rsidR="0015690C">
        <w:rPr>
          <w:rFonts w:asciiTheme="minorEastAsia" w:eastAsiaTheme="minorEastAsia" w:hAnsiTheme="minorEastAsia" w:cs="Courier New" w:hint="eastAsia"/>
          <w:bCs/>
          <w:color w:val="000000"/>
        </w:rPr>
        <w:t xml:space="preserve">구현하거나 확장하여 새로운 </w:t>
      </w:r>
      <w:r w:rsidR="0013718B">
        <w:rPr>
          <w:rFonts w:asciiTheme="minorEastAsia" w:eastAsiaTheme="minorEastAsia" w:hAnsiTheme="minorEastAsia" w:cs="Courier New" w:hint="eastAsia"/>
          <w:bCs/>
          <w:color w:val="000000"/>
        </w:rPr>
        <w:t xml:space="preserve">예외 클래스를 구현하거나 </w:t>
      </w:r>
      <w:r w:rsidR="0015690C">
        <w:rPr>
          <w:rFonts w:asciiTheme="minorEastAsia" w:eastAsiaTheme="minorEastAsia" w:hAnsiTheme="minorEastAsia" w:cs="Courier New" w:hint="eastAsia"/>
          <w:bCs/>
          <w:color w:val="000000"/>
        </w:rPr>
        <w:t>오류 코드와 메시지만을 정의하고 ApplicationException 클래스를 재 사용하여 사용할 수 있다.</w:t>
      </w:r>
    </w:p>
    <w:p w:rsidR="001D5320" w:rsidRDefault="001D5320" w:rsidP="00656D1D">
      <w:pPr>
        <w:rPr>
          <w:rFonts w:hint="eastAsia"/>
          <w:sz w:val="22"/>
        </w:rPr>
      </w:pPr>
    </w:p>
    <w:p w:rsidR="006B328F" w:rsidRDefault="00204CCD" w:rsidP="00204CCD">
      <w:pPr>
        <w:jc w:val="center"/>
        <w:rPr>
          <w:rFonts w:hint="eastAsia"/>
        </w:rPr>
      </w:pPr>
      <w:r>
        <w:object w:dxaOrig="5886" w:dyaOrig="3420">
          <v:shape id="_x0000_i1055" type="#_x0000_t75" style="width:285.75pt;height:166.4pt" o:ole="">
            <v:imagedata r:id="rId56" o:title=""/>
          </v:shape>
          <o:OLEObject Type="Embed" ProgID="Visio.Drawing.11" ShapeID="_x0000_i1055" DrawAspect="Content" ObjectID="_1407685061" r:id="rId57"/>
        </w:object>
      </w:r>
    </w:p>
    <w:p w:rsidR="00204CCD" w:rsidRDefault="00204CCD" w:rsidP="00656D1D">
      <w:pPr>
        <w:rPr>
          <w:rFonts w:hint="eastAsia"/>
          <w:sz w:val="22"/>
        </w:rPr>
      </w:pPr>
    </w:p>
    <w:p w:rsidR="00994D3D" w:rsidRDefault="00994D3D" w:rsidP="00656D1D">
      <w:pPr>
        <w:rPr>
          <w:rFonts w:hint="eastAsia"/>
          <w:sz w:val="22"/>
        </w:rPr>
      </w:pPr>
      <w:r>
        <w:rPr>
          <w:rFonts w:hint="eastAsia"/>
          <w:sz w:val="22"/>
        </w:rPr>
        <w:t>Action 클래스는 예외가 발생되는 경우 다음과 같이 처리한다.</w:t>
      </w:r>
    </w:p>
    <w:p w:rsidR="009F3E43" w:rsidRDefault="009F3E43" w:rsidP="00656D1D">
      <w:pPr>
        <w:rPr>
          <w:rFonts w:hint="eastAsia"/>
          <w:sz w:val="22"/>
        </w:rPr>
      </w:pPr>
    </w:p>
    <w:p w:rsidR="009F3E43" w:rsidRPr="00642CA3" w:rsidRDefault="009F3E43" w:rsidP="000D76F4">
      <w:pPr>
        <w:pStyle w:val="a7"/>
        <w:numPr>
          <w:ilvl w:val="0"/>
          <w:numId w:val="33"/>
        </w:numPr>
        <w:ind w:leftChars="0"/>
        <w:rPr>
          <w:rFonts w:hint="eastAsia"/>
        </w:rPr>
      </w:pPr>
      <w:r w:rsidRPr="00642CA3">
        <w:rPr>
          <w:rFonts w:hint="eastAsia"/>
        </w:rPr>
        <w:t>발생이 예상되는 예외를 캐치하는 코드를 작성한다.</w:t>
      </w:r>
    </w:p>
    <w:p w:rsidR="009F3E43" w:rsidRDefault="009F3E43" w:rsidP="000D76F4">
      <w:pPr>
        <w:pStyle w:val="a7"/>
        <w:numPr>
          <w:ilvl w:val="0"/>
          <w:numId w:val="33"/>
        </w:numPr>
        <w:ind w:leftChars="0"/>
        <w:rPr>
          <w:rFonts w:hint="eastAsia"/>
        </w:rPr>
      </w:pPr>
      <w:r>
        <w:rPr>
          <w:rFonts w:hint="eastAsia"/>
        </w:rPr>
        <w:t xml:space="preserve">Codeable 인터페이스를 구현하는 예외가 아닌 경우 예상된 예외의 경우는 해당하는 오류 코드를 인자로 ApplicationException 객체를 생성한다. </w:t>
      </w:r>
    </w:p>
    <w:p w:rsidR="00994D3D" w:rsidRPr="000D76F4" w:rsidRDefault="009F3E43" w:rsidP="000D76F4">
      <w:pPr>
        <w:pStyle w:val="a7"/>
        <w:numPr>
          <w:ilvl w:val="0"/>
          <w:numId w:val="33"/>
        </w:numPr>
        <w:ind w:leftChars="0"/>
        <w:rPr>
          <w:rFonts w:hint="eastAsia"/>
          <w:sz w:val="22"/>
        </w:rPr>
      </w:pPr>
      <w:r>
        <w:rPr>
          <w:rFonts w:hint="eastAsia"/>
        </w:rPr>
        <w:t xml:space="preserve">지정된 예외 페이지로 포워딩하거나 예외를 던져 올린다. </w:t>
      </w:r>
    </w:p>
    <w:p w:rsidR="00994D3D" w:rsidRDefault="00994D3D" w:rsidP="00656D1D">
      <w:pPr>
        <w:rPr>
          <w:rFonts w:hint="eastAsia"/>
          <w:sz w:val="22"/>
        </w:rPr>
      </w:pPr>
    </w:p>
    <w:p w:rsidR="0071466B" w:rsidRPr="000B6639" w:rsidRDefault="0071466B" w:rsidP="0071466B">
      <w:pPr>
        <w:rPr>
          <w:rFonts w:ascii="굴림" w:hAnsi="굴림" w:cs="굴림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71466B" w:rsidRPr="00EA3B9F" w:rsidTr="00707012">
        <w:tc>
          <w:tcPr>
            <w:tcW w:w="8679" w:type="dxa"/>
            <w:shd w:val="clear" w:color="auto" w:fill="000000" w:themeFill="text1"/>
          </w:tcPr>
          <w:p w:rsidR="0071466B" w:rsidRPr="00EA3B9F" w:rsidRDefault="0071466B" w:rsidP="00707012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QueryActioin.java</w:t>
            </w:r>
          </w:p>
        </w:tc>
      </w:tr>
    </w:tbl>
    <w:p w:rsidR="0071466B" w:rsidRPr="00964515" w:rsidRDefault="0071466B" w:rsidP="0071466B">
      <w:pPr>
        <w:rPr>
          <w:sz w:val="22"/>
          <w:u w:val="single"/>
        </w:rPr>
      </w:pPr>
      <w:r w:rsidRPr="00A90CA1">
        <w:rPr>
          <w:rFonts w:ascii="Courier New" w:hAnsi="Courier New" w:cs="Courier New"/>
          <w:color w:val="FFFFFF" w:themeColor="background1"/>
          <w:sz w:val="18"/>
          <w:szCs w:val="18"/>
        </w:rPr>
        <w:t>/WEB</w:t>
      </w: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package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tests.action;</w:t>
      </w: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java.util.List;</w:t>
      </w: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java.util.Map;</w:t>
      </w: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javax.servlet.http.HttpServletRequest;</w:t>
      </w: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javax.servlet.http.HttpServletResponse;</w:t>
      </w: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org.apache.struts.action.ActionForm;</w:t>
      </w: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org.apache.struts.action.ActionForward;</w:t>
      </w: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org.apache.struts.action.ActionMapping;</w:t>
      </w: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tests.service.</w:t>
      </w:r>
      <w:r w:rsidRPr="004E6F78">
        <w:rPr>
          <w:rFonts w:ascii="Courier New" w:hAnsi="Courier New" w:cs="Courier New" w:hint="eastAsia"/>
          <w:color w:val="000000"/>
          <w:sz w:val="16"/>
          <w:szCs w:val="16"/>
        </w:rPr>
        <w:t>Tes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>Service;</w:t>
      </w: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architecture.ee.web.struts.action.FrameworkDispatchActionSupport;</w:t>
      </w: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architecture.ee.web.util.ApplicatioinConstants;</w:t>
      </w: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architecture.ee.web.util.ModelMap;</w:t>
      </w: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impor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architecture.ee.web.util.ParamUtils;</w:t>
      </w: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public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class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r w:rsidRPr="004E6F78">
        <w:rPr>
          <w:rFonts w:ascii="Courier New" w:hAnsi="Courier New" w:cs="Courier New" w:hint="eastAsia"/>
          <w:color w:val="000000"/>
          <w:sz w:val="16"/>
          <w:szCs w:val="16"/>
        </w:rPr>
        <w:t>Tes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Action </w:t>
      </w: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extends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FrameworkDispatchActionSupport {</w:t>
      </w: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</w:p>
    <w:p w:rsidR="0071466B" w:rsidRPr="004E6F78" w:rsidRDefault="0071466B" w:rsidP="0071466B">
      <w:pPr>
        <w:adjustRightInd w:val="0"/>
        <w:ind w:firstLineChars="100" w:firstLine="160"/>
        <w:rPr>
          <w:rFonts w:ascii="Courier New" w:hAnsi="Courier New" w:cs="Courier New"/>
          <w:color w:val="000000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public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ActionForward getList(</w:t>
      </w:r>
    </w:p>
    <w:p w:rsidR="0071466B" w:rsidRPr="004E6F78" w:rsidRDefault="0071466B" w:rsidP="0071466B">
      <w:pPr>
        <w:adjustRightInd w:val="0"/>
        <w:ind w:firstLineChars="300" w:firstLine="480"/>
        <w:rPr>
          <w:rFonts w:ascii="Courier New" w:hAnsi="Courier New" w:cs="Courier New"/>
          <w:color w:val="000000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ActionMapping mapping, </w:t>
      </w:r>
    </w:p>
    <w:p w:rsidR="0071466B" w:rsidRPr="004E6F78" w:rsidRDefault="0071466B" w:rsidP="0071466B">
      <w:pPr>
        <w:adjustRightInd w:val="0"/>
        <w:ind w:firstLineChars="300" w:firstLine="480"/>
        <w:rPr>
          <w:rFonts w:ascii="Courier New" w:hAnsi="Courier New" w:cs="Courier New"/>
          <w:color w:val="000000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ActionForm form, </w:t>
      </w:r>
    </w:p>
    <w:p w:rsidR="0071466B" w:rsidRPr="004E6F78" w:rsidRDefault="0071466B" w:rsidP="0071466B">
      <w:pPr>
        <w:adjustRightInd w:val="0"/>
        <w:ind w:firstLineChars="300" w:firstLine="480"/>
        <w:rPr>
          <w:rFonts w:ascii="Courier New" w:hAnsi="Courier New" w:cs="Courier New"/>
          <w:color w:val="000000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HttpServletRequest request, </w:t>
      </w:r>
    </w:p>
    <w:p w:rsidR="0071466B" w:rsidRPr="004E6F78" w:rsidRDefault="0071466B" w:rsidP="0071466B">
      <w:pPr>
        <w:adjustRightInd w:val="0"/>
        <w:ind w:firstLineChars="300" w:firstLine="48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HttpServletResponse response) </w:t>
      </w: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throws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Exception {</w:t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</w:p>
    <w:p w:rsidR="0071466B" w:rsidRPr="004E6F78" w:rsidRDefault="0071466B" w:rsidP="0071466B">
      <w:pPr>
        <w:adjustRightInd w:val="0"/>
        <w:rPr>
          <w:rFonts w:ascii="Courier New" w:hAnsi="Courier New" w:cs="Courier New" w:hint="eastAsia"/>
          <w:color w:val="000000"/>
          <w:sz w:val="16"/>
          <w:szCs w:val="16"/>
        </w:rPr>
      </w:pP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 w:hint="eastAsia"/>
          <w:color w:val="000000"/>
          <w:sz w:val="16"/>
          <w:szCs w:val="16"/>
        </w:rPr>
        <w:t xml:space="preserve">      try{</w:t>
      </w:r>
    </w:p>
    <w:p w:rsidR="0071466B" w:rsidRPr="004E6F78" w:rsidRDefault="0071466B" w:rsidP="00D36C6F">
      <w:pPr>
        <w:adjustRightInd w:val="0"/>
        <w:ind w:firstLineChars="500" w:firstLine="800"/>
        <w:rPr>
          <w:rFonts w:ascii="Courier New" w:hAnsi="Courier New" w:cs="Courier New"/>
          <w:color w:val="000000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>String statement = ParamUtils.</w:t>
      </w:r>
      <w:r w:rsidRPr="004E6F78">
        <w:rPr>
          <w:rFonts w:ascii="Courier New" w:hAnsi="Courier New" w:cs="Courier New"/>
          <w:i/>
          <w:iCs/>
          <w:color w:val="000000"/>
          <w:sz w:val="16"/>
          <w:szCs w:val="16"/>
        </w:rPr>
        <w:t>getParameter</w:t>
      </w:r>
      <w:r w:rsidRPr="004E6F78">
        <w:rPr>
          <w:rFonts w:ascii="Courier New" w:hAnsi="Courier New" w:cs="Courier New"/>
          <w:color w:val="000000"/>
          <w:sz w:val="16"/>
          <w:szCs w:val="16"/>
        </w:rPr>
        <w:t>(</w:t>
      </w:r>
    </w:p>
    <w:p w:rsidR="0071466B" w:rsidRPr="004E6F78" w:rsidRDefault="0071466B" w:rsidP="0071466B">
      <w:pPr>
        <w:adjustRightInd w:val="0"/>
        <w:ind w:firstLineChars="700" w:firstLine="112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>request, "statement", "</w:t>
      </w:r>
      <w:r>
        <w:rPr>
          <w:rFonts w:ascii="Courier New" w:hAnsi="Courier New" w:cs="Courier New" w:hint="eastAsia"/>
          <w:color w:val="000000"/>
          <w:sz w:val="16"/>
          <w:szCs w:val="16"/>
        </w:rPr>
        <w:t>TES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>.SELECT_ALL_TABLE_NAMES");</w:t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</w:p>
    <w:p w:rsidR="0071466B" w:rsidRPr="004E6F78" w:rsidRDefault="0071466B" w:rsidP="0071466B">
      <w:pPr>
        <w:adjustRightInd w:val="0"/>
        <w:ind w:firstLineChars="500" w:firstLine="80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 w:hint="eastAsia"/>
          <w:color w:val="000000"/>
          <w:sz w:val="16"/>
          <w:szCs w:val="16"/>
        </w:rPr>
        <w:t>Tes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>Service service = getComponent(</w:t>
      </w:r>
      <w:r w:rsidRPr="004E6F78">
        <w:rPr>
          <w:rFonts w:ascii="Courier New" w:hAnsi="Courier New" w:cs="Courier New" w:hint="eastAsia"/>
          <w:color w:val="000000"/>
          <w:sz w:val="16"/>
          <w:szCs w:val="16"/>
        </w:rPr>
        <w:t>Test</w:t>
      </w:r>
      <w:r w:rsidRPr="004E6F78">
        <w:rPr>
          <w:rFonts w:ascii="Courier New" w:hAnsi="Courier New" w:cs="Courier New"/>
          <w:color w:val="000000"/>
          <w:sz w:val="16"/>
          <w:szCs w:val="16"/>
        </w:rPr>
        <w:t>Service.</w:t>
      </w: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class</w:t>
      </w:r>
      <w:r w:rsidRPr="004E6F78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71466B" w:rsidRPr="004E6F78" w:rsidRDefault="0071466B" w:rsidP="0071466B">
      <w:pPr>
        <w:adjustRightInd w:val="0"/>
        <w:ind w:firstLineChars="500" w:firstLine="80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>List&lt;Map&lt;String, Object&gt;&gt; list = service.queryForList(statement);</w:t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</w:p>
    <w:p w:rsidR="0071466B" w:rsidRPr="004E6F78" w:rsidRDefault="0071466B" w:rsidP="0071466B">
      <w:pPr>
        <w:adjustRightInd w:val="0"/>
        <w:ind w:firstLineChars="500" w:firstLine="80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ModelMap model = </w:t>
      </w: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new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ModelMap();</w:t>
      </w:r>
    </w:p>
    <w:p w:rsidR="0071466B" w:rsidRPr="004E6F78" w:rsidRDefault="0071466B" w:rsidP="0071466B">
      <w:pPr>
        <w:adjustRightInd w:val="0"/>
        <w:ind w:firstLineChars="500" w:firstLine="80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>model.put("list", list);</w:t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</w:p>
    <w:p w:rsidR="0071466B" w:rsidRPr="004E6F78" w:rsidRDefault="0071466B" w:rsidP="0071466B">
      <w:pPr>
        <w:adjustRightInd w:val="0"/>
        <w:ind w:firstLineChars="500" w:firstLine="80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>request.setAttribute(ApplicatioinConstants.</w:t>
      </w:r>
      <w:r w:rsidRPr="004E6F78">
        <w:rPr>
          <w:rFonts w:ascii="Courier New" w:hAnsi="Courier New" w:cs="Courier New"/>
          <w:i/>
          <w:iCs/>
          <w:color w:val="3399FF"/>
          <w:sz w:val="16"/>
          <w:szCs w:val="16"/>
        </w:rPr>
        <w:t>MODEL_ATTRIBUTE</w:t>
      </w:r>
      <w:r w:rsidRPr="004E6F78">
        <w:rPr>
          <w:rFonts w:ascii="Courier New" w:hAnsi="Courier New" w:cs="Courier New"/>
          <w:color w:val="000000"/>
          <w:sz w:val="16"/>
          <w:szCs w:val="16"/>
        </w:rPr>
        <w:t>, model);</w:t>
      </w:r>
    </w:p>
    <w:p w:rsidR="0071466B" w:rsidRPr="004E6F78" w:rsidRDefault="0071466B" w:rsidP="0071466B">
      <w:pPr>
        <w:adjustRightInd w:val="0"/>
        <w:ind w:firstLineChars="500" w:firstLine="80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b/>
          <w:bCs/>
          <w:color w:val="000000"/>
          <w:sz w:val="16"/>
          <w:szCs w:val="16"/>
        </w:rPr>
        <w:t>return</w:t>
      </w:r>
      <w:r w:rsidRPr="004E6F78">
        <w:rPr>
          <w:rFonts w:ascii="Courier New" w:hAnsi="Courier New" w:cs="Courier New"/>
          <w:color w:val="000000"/>
          <w:sz w:val="16"/>
          <w:szCs w:val="16"/>
        </w:rPr>
        <w:t xml:space="preserve"> (mapping.findForward("success"));</w:t>
      </w:r>
    </w:p>
    <w:p w:rsidR="0071466B" w:rsidRPr="004E6F78" w:rsidRDefault="0071466B" w:rsidP="0071466B">
      <w:pPr>
        <w:adjustRightInd w:val="0"/>
        <w:rPr>
          <w:rFonts w:ascii="Courier New" w:hAnsi="Courier New" w:cs="Courier New" w:hint="eastAsia"/>
          <w:color w:val="000000"/>
          <w:sz w:val="16"/>
          <w:szCs w:val="16"/>
        </w:rPr>
      </w:pPr>
    </w:p>
    <w:p w:rsidR="0071466B" w:rsidRDefault="00D36C6F" w:rsidP="0071466B">
      <w:pPr>
        <w:adjustRightInd w:val="0"/>
        <w:rPr>
          <w:rFonts w:ascii="Courier New" w:hAnsi="Courier New" w:cs="Courier New" w:hint="eastAsia"/>
          <w:color w:val="000000"/>
          <w:sz w:val="16"/>
          <w:szCs w:val="16"/>
        </w:rPr>
      </w:pPr>
      <w:r>
        <w:rPr>
          <w:rFonts w:ascii="Courier New" w:hAnsi="Courier New" w:cs="Courier New"/>
          <w:noProof/>
          <w:sz w:val="18"/>
        </w:rPr>
        <w:lastRenderedPageBreak/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3F9B0C0D" wp14:editId="3A2A28B6">
                <wp:simplePos x="0" y="0"/>
                <wp:positionH relativeFrom="column">
                  <wp:posOffset>4554033</wp:posOffset>
                </wp:positionH>
                <wp:positionV relativeFrom="paragraph">
                  <wp:posOffset>-108334</wp:posOffset>
                </wp:positionV>
                <wp:extent cx="0" cy="821690"/>
                <wp:effectExtent l="19050" t="0" r="19050" b="16510"/>
                <wp:wrapNone/>
                <wp:docPr id="42" name="직선 연결선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821690"/>
                        </a:xfrm>
                        <a:prstGeom prst="line">
                          <a:avLst/>
                        </a:prstGeom>
                        <a:ln w="28575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직선 연결선 42" o:spid="_x0000_s1026" style="position:absolute;left:0;text-align:left;z-index:2517688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358.6pt,-8.55pt" to="358.6pt,5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" strokecolor="#4579b8 [3044]" strokeweight="2.25pt"/>
            </w:pict>
          </mc:Fallback>
        </mc:AlternateContent>
      </w:r>
      <w:r w:rsidR="0071466B" w:rsidRPr="004E6F78">
        <w:rPr>
          <w:rFonts w:ascii="Courier New" w:hAnsi="Courier New" w:cs="Courier New" w:hint="eastAsia"/>
          <w:color w:val="000000"/>
          <w:sz w:val="16"/>
          <w:szCs w:val="16"/>
        </w:rPr>
        <w:t xml:space="preserve">      }catch(Exception e){</w:t>
      </w:r>
    </w:p>
    <w:p w:rsidR="005A42C9" w:rsidRDefault="005A42C9" w:rsidP="0071466B">
      <w:pPr>
        <w:adjustRightInd w:val="0"/>
        <w:rPr>
          <w:rFonts w:ascii="Courier New" w:hAnsi="Courier New" w:cs="Courier New" w:hint="eastAsia"/>
          <w:color w:val="000000"/>
          <w:sz w:val="16"/>
          <w:szCs w:val="16"/>
        </w:rPr>
      </w:pPr>
      <w:r>
        <w:rPr>
          <w:rFonts w:ascii="Courier New" w:hAnsi="Courier New" w:cs="Courier New" w:hint="eastAsia"/>
          <w:color w:val="000000"/>
          <w:sz w:val="16"/>
          <w:szCs w:val="16"/>
        </w:rPr>
        <w:t xml:space="preserve">            </w:t>
      </w:r>
    </w:p>
    <w:p w:rsidR="005A42C9" w:rsidRDefault="005A42C9" w:rsidP="0071466B">
      <w:pPr>
        <w:adjustRightInd w:val="0"/>
        <w:rPr>
          <w:rFonts w:ascii="Courier New" w:hAnsi="Courier New" w:cs="Courier New" w:hint="eastAsia"/>
          <w:color w:val="000000"/>
          <w:sz w:val="16"/>
          <w:szCs w:val="16"/>
        </w:rPr>
      </w:pPr>
      <w:r>
        <w:rPr>
          <w:rFonts w:ascii="Courier New" w:hAnsi="Courier New" w:cs="Courier New" w:hint="eastAsia"/>
          <w:color w:val="000000"/>
          <w:sz w:val="16"/>
          <w:szCs w:val="16"/>
        </w:rPr>
        <w:t xml:space="preserve">            if(isCodeable(e))  </w:t>
      </w:r>
    </w:p>
    <w:p w:rsidR="005A42C9" w:rsidRDefault="005A42C9" w:rsidP="0071466B">
      <w:pPr>
        <w:adjustRightInd w:val="0"/>
        <w:rPr>
          <w:rFonts w:ascii="Courier New" w:hAnsi="Courier New" w:cs="Courier New" w:hint="eastAsia"/>
          <w:color w:val="000000"/>
          <w:sz w:val="16"/>
          <w:szCs w:val="16"/>
        </w:rPr>
      </w:pPr>
      <w:r>
        <w:rPr>
          <w:rFonts w:ascii="Courier New" w:hAnsi="Courier New" w:cs="Courier New" w:hint="eastAsia"/>
          <w:color w:val="000000"/>
          <w:sz w:val="16"/>
          <w:szCs w:val="16"/>
        </w:rPr>
        <w:t xml:space="preserve">                throw e;</w:t>
      </w:r>
    </w:p>
    <w:p w:rsidR="005A42C9" w:rsidRPr="004E6F78" w:rsidRDefault="005A42C9" w:rsidP="0071466B">
      <w:pPr>
        <w:adjustRightInd w:val="0"/>
        <w:rPr>
          <w:rFonts w:ascii="Courier New" w:hAnsi="Courier New" w:cs="Courier New" w:hint="eastAsia"/>
          <w:color w:val="000000"/>
          <w:sz w:val="16"/>
          <w:szCs w:val="16"/>
        </w:rPr>
      </w:pPr>
      <w:r>
        <w:rPr>
          <w:rFonts w:ascii="Courier New" w:hAnsi="Courier New" w:cs="Courier New" w:hint="eastAsia"/>
          <w:color w:val="000000"/>
          <w:sz w:val="16"/>
          <w:szCs w:val="16"/>
        </w:rPr>
        <w:t xml:space="preserve">            else  </w:t>
      </w:r>
    </w:p>
    <w:p w:rsidR="0071466B" w:rsidRPr="004E6F78" w:rsidRDefault="0071466B" w:rsidP="0071466B">
      <w:pPr>
        <w:ind w:rightChars="100" w:right="200" w:firstLineChars="550" w:firstLine="880"/>
        <w:rPr>
          <w:rFonts w:ascii="Courier New" w:eastAsia="굴림" w:hAnsi="Courier New" w:cs="Courier New"/>
          <w:sz w:val="16"/>
          <w:szCs w:val="16"/>
        </w:rPr>
      </w:pPr>
      <w:r w:rsidRPr="004E6F78">
        <w:rPr>
          <w:rFonts w:ascii="Courier New" w:hAnsi="Courier New" w:cs="Courier New" w:hint="eastAsia"/>
          <w:color w:val="000000"/>
          <w:sz w:val="16"/>
          <w:szCs w:val="16"/>
        </w:rPr>
        <w:t xml:space="preserve"> </w:t>
      </w:r>
      <w:r w:rsidR="005A42C9">
        <w:rPr>
          <w:rFonts w:ascii="Courier New" w:hAnsi="Courier New" w:cs="Courier New" w:hint="eastAsia"/>
          <w:color w:val="000000"/>
          <w:sz w:val="16"/>
          <w:szCs w:val="16"/>
        </w:rPr>
        <w:t xml:space="preserve">    </w:t>
      </w:r>
      <w:r w:rsidR="00946EB7">
        <w:rPr>
          <w:rFonts w:ascii="Courier New" w:eastAsia="굴림" w:hAnsi="Courier New" w:cs="Courier New" w:hint="eastAsia"/>
          <w:sz w:val="16"/>
          <w:szCs w:val="16"/>
        </w:rPr>
        <w:t xml:space="preserve">throw </w:t>
      </w:r>
      <w:r w:rsidRPr="004E6F78">
        <w:rPr>
          <w:rFonts w:ascii="Courier New" w:eastAsia="굴림" w:hAnsi="Courier New" w:cs="Courier New"/>
          <w:b/>
          <w:bCs/>
          <w:color w:val="7F0055"/>
          <w:sz w:val="16"/>
          <w:szCs w:val="16"/>
        </w:rPr>
        <w:t>new</w:t>
      </w:r>
      <w:r w:rsidR="00946EB7">
        <w:rPr>
          <w:rFonts w:ascii="Courier New" w:eastAsia="굴림" w:hAnsi="Courier New" w:cs="Courier New"/>
          <w:sz w:val="16"/>
          <w:szCs w:val="16"/>
        </w:rPr>
        <w:t xml:space="preserve"> A</w:t>
      </w:r>
      <w:r w:rsidR="00946EB7">
        <w:rPr>
          <w:rFonts w:ascii="Courier New" w:eastAsia="굴림" w:hAnsi="Courier New" w:cs="Courier New" w:hint="eastAsia"/>
          <w:sz w:val="16"/>
          <w:szCs w:val="16"/>
        </w:rPr>
        <w:t>pplicationException</w:t>
      </w:r>
      <w:r w:rsidRPr="004E6F78">
        <w:rPr>
          <w:rFonts w:ascii="Courier New" w:eastAsia="굴림" w:hAnsi="Courier New" w:cs="Courier New"/>
          <w:sz w:val="16"/>
          <w:szCs w:val="16"/>
        </w:rPr>
        <w:t>(</w:t>
      </w:r>
      <w:r w:rsidR="00946EB7">
        <w:rPr>
          <w:rFonts w:ascii="Courier New" w:eastAsia="굴림" w:hAnsi="Courier New" w:cs="Courier New" w:hint="eastAsia"/>
          <w:sz w:val="16"/>
          <w:szCs w:val="16"/>
        </w:rPr>
        <w:t xml:space="preserve">200001, </w:t>
      </w:r>
      <w:r w:rsidRPr="004E6F78">
        <w:rPr>
          <w:rFonts w:ascii="Courier New" w:eastAsia="굴림" w:hAnsi="Courier New" w:cs="Courier New"/>
          <w:sz w:val="16"/>
          <w:szCs w:val="16"/>
        </w:rPr>
        <w:t>ex.getMessage()</w:t>
      </w:r>
      <w:r w:rsidR="00946EB7">
        <w:rPr>
          <w:rFonts w:ascii="Courier New" w:eastAsia="굴림" w:hAnsi="Courier New" w:cs="Courier New" w:hint="eastAsia"/>
          <w:sz w:val="16"/>
          <w:szCs w:val="16"/>
        </w:rPr>
        <w:t>, e</w:t>
      </w:r>
      <w:r w:rsidRPr="004E6F78">
        <w:rPr>
          <w:rFonts w:ascii="Courier New" w:eastAsia="굴림" w:hAnsi="Courier New" w:cs="Courier New"/>
          <w:sz w:val="16"/>
          <w:szCs w:val="16"/>
        </w:rPr>
        <w:t>);</w:t>
      </w:r>
    </w:p>
    <w:p w:rsidR="0071466B" w:rsidRPr="004E6F78" w:rsidRDefault="0071466B" w:rsidP="0071466B">
      <w:pPr>
        <w:adjustRightInd w:val="0"/>
        <w:ind w:firstLineChars="300" w:firstLine="48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 w:hint="eastAsia"/>
          <w:color w:val="000000"/>
          <w:sz w:val="16"/>
          <w:szCs w:val="16"/>
        </w:rPr>
        <w:t>}</w:t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  <w:r w:rsidRPr="004E6F78">
        <w:rPr>
          <w:rFonts w:ascii="Courier New" w:hAnsi="Courier New" w:cs="Courier New"/>
          <w:color w:val="000000"/>
          <w:sz w:val="16"/>
          <w:szCs w:val="16"/>
        </w:rPr>
        <w:tab/>
      </w:r>
    </w:p>
    <w:p w:rsidR="0071466B" w:rsidRPr="004E6F78" w:rsidRDefault="0071466B" w:rsidP="0071466B">
      <w:pPr>
        <w:adjustRightInd w:val="0"/>
        <w:ind w:firstLineChars="100" w:firstLine="16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>}</w:t>
      </w: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</w:p>
    <w:p w:rsidR="0071466B" w:rsidRPr="004E6F78" w:rsidRDefault="0071466B" w:rsidP="0071466B">
      <w:pPr>
        <w:adjustRightInd w:val="0"/>
        <w:rPr>
          <w:rFonts w:ascii="Courier New" w:hAnsi="Courier New" w:cs="Courier New"/>
          <w:sz w:val="16"/>
          <w:szCs w:val="16"/>
        </w:rPr>
      </w:pPr>
      <w:r w:rsidRPr="004E6F78">
        <w:rPr>
          <w:rFonts w:ascii="Courier New" w:hAnsi="Courier New" w:cs="Courier New"/>
          <w:color w:val="000000"/>
          <w:sz w:val="16"/>
          <w:szCs w:val="16"/>
        </w:rPr>
        <w:t>}</w:t>
      </w:r>
    </w:p>
    <w:p w:rsidR="001D5320" w:rsidRDefault="001D5320" w:rsidP="00656D1D">
      <w:pPr>
        <w:rPr>
          <w:rFonts w:hint="eastAsia"/>
          <w:sz w:val="22"/>
        </w:rPr>
      </w:pPr>
    </w:p>
    <w:p w:rsidR="00276C6C" w:rsidRDefault="00276C6C" w:rsidP="00656D1D">
      <w:pPr>
        <w:rPr>
          <w:sz w:val="22"/>
        </w:rPr>
      </w:pPr>
    </w:p>
    <w:p w:rsidR="00656D1D" w:rsidRDefault="00656D1D" w:rsidP="00656D1D">
      <w:pPr>
        <w:pStyle w:val="3"/>
      </w:pPr>
      <w:bookmarkStart w:id="106" w:name="_Toc333925199"/>
      <w:r>
        <w:rPr>
          <w:rFonts w:hint="eastAsia"/>
        </w:rPr>
        <w:t>JSP를 이용한 뷰 구현</w:t>
      </w:r>
      <w:bookmarkEnd w:id="106"/>
    </w:p>
    <w:p w:rsidR="00656D1D" w:rsidRDefault="00656D1D" w:rsidP="00656D1D">
      <w:pPr>
        <w:rPr>
          <w:rFonts w:asciiTheme="minorEastAsia" w:hAnsiTheme="minorEastAsia"/>
        </w:rPr>
      </w:pPr>
      <w:r>
        <w:rPr>
          <w:rFonts w:asciiTheme="minorEastAsia" w:eastAsiaTheme="minorEastAsia" w:hAnsiTheme="minorEastAsia" w:hint="eastAsia"/>
          <w:sz w:val="22"/>
        </w:rPr>
        <w:t xml:space="preserve">전형적인 PUSH 방식의 Struts 에서 </w:t>
      </w:r>
      <w:r w:rsidRPr="00623FD5">
        <w:rPr>
          <w:rFonts w:asciiTheme="minorEastAsia" w:eastAsiaTheme="minorEastAsia" w:hAnsiTheme="minorEastAsia" w:hint="eastAsia"/>
          <w:sz w:val="22"/>
        </w:rPr>
        <w:t xml:space="preserve">Action 은 </w:t>
      </w:r>
      <w:r>
        <w:rPr>
          <w:rFonts w:asciiTheme="minorEastAsia" w:eastAsiaTheme="minorEastAsia" w:hAnsiTheme="minorEastAsia"/>
          <w:sz w:val="22"/>
        </w:rPr>
        <w:t>뷰에</w:t>
      </w:r>
      <w:r>
        <w:rPr>
          <w:rFonts w:asciiTheme="minorEastAsia" w:eastAsiaTheme="minorEastAsia" w:hAnsiTheme="minorEastAsia" w:hint="eastAsia"/>
          <w:sz w:val="22"/>
        </w:rPr>
        <w:t xml:space="preserve"> 해당하는 JSP에게</w:t>
      </w:r>
      <w:r>
        <w:rPr>
          <w:rFonts w:asciiTheme="minorEastAsia" w:eastAsiaTheme="minorEastAsia" w:hAnsiTheme="minorEastAsia"/>
          <w:sz w:val="22"/>
        </w:rPr>
        <w:t xml:space="preserve"> ModelMap</w:t>
      </w:r>
      <w:r w:rsidRPr="00623FD5">
        <w:rPr>
          <w:rFonts w:asciiTheme="minorEastAsia" w:eastAsiaTheme="minorEastAsia" w:hAnsiTheme="minorEastAsia" w:hint="eastAsia"/>
          <w:sz w:val="22"/>
        </w:rPr>
        <w:t xml:space="preserve"> 객체를 </w:t>
      </w:r>
      <w:r>
        <w:rPr>
          <w:rFonts w:asciiTheme="minorEastAsia" w:eastAsiaTheme="minorEastAsia" w:hAnsiTheme="minorEastAsia" w:hint="eastAsia"/>
          <w:sz w:val="22"/>
        </w:rPr>
        <w:t xml:space="preserve">넘겨주고 JSP 는 이미 약속된 이름으로 </w:t>
      </w:r>
      <w:r>
        <w:rPr>
          <w:rFonts w:asciiTheme="minorEastAsia" w:eastAsiaTheme="minorEastAsia" w:hAnsiTheme="minorEastAsia"/>
          <w:sz w:val="22"/>
        </w:rPr>
        <w:t>ModelMap</w:t>
      </w:r>
      <w:r>
        <w:rPr>
          <w:rFonts w:asciiTheme="minorEastAsia" w:eastAsiaTheme="minorEastAsia" w:hAnsiTheme="minorEastAsia" w:hint="eastAsia"/>
          <w:sz w:val="22"/>
        </w:rPr>
        <w:t xml:space="preserve"> </w:t>
      </w:r>
      <w:r>
        <w:rPr>
          <w:rFonts w:asciiTheme="minorEastAsia" w:eastAsiaTheme="minorEastAsia" w:hAnsiTheme="minorEastAsia"/>
          <w:sz w:val="22"/>
        </w:rPr>
        <w:t>을</w:t>
      </w:r>
      <w:r>
        <w:rPr>
          <w:rFonts w:asciiTheme="minorEastAsia" w:eastAsiaTheme="minorEastAsia" w:hAnsiTheme="minorEastAsia" w:hint="eastAsia"/>
          <w:sz w:val="22"/>
        </w:rPr>
        <w:t xml:space="preserve"> 꺼내어 사용하게 된다. </w:t>
      </w:r>
      <w:r w:rsidRPr="00623FD5">
        <w:rPr>
          <w:rFonts w:asciiTheme="minorEastAsia" w:eastAsiaTheme="minorEastAsia" w:hAnsiTheme="minorEastAsia" w:hint="eastAsia"/>
          <w:sz w:val="22"/>
        </w:rPr>
        <w:t xml:space="preserve"> </w:t>
      </w:r>
    </w:p>
    <w:p w:rsidR="00656D1D" w:rsidRDefault="00656D1D" w:rsidP="00656D1D">
      <w:pPr>
        <w:rPr>
          <w:rFonts w:ascii="Courier New" w:hAnsi="Courier New" w:cs="Courier New" w:hint="eastAsia"/>
          <w:color w:val="000000"/>
          <w:sz w:val="16"/>
        </w:rPr>
      </w:pPr>
    </w:p>
    <w:p w:rsidR="00765F8C" w:rsidRPr="00B107E4" w:rsidRDefault="00765F8C" w:rsidP="00656D1D">
      <w:pPr>
        <w:rPr>
          <w:rFonts w:ascii="Courier New" w:hAnsi="Courier New" w:cs="Courier New"/>
          <w:color w:val="000000"/>
          <w:sz w:val="16"/>
        </w:rPr>
      </w:pPr>
    </w:p>
    <w:p w:rsidR="00656D1D" w:rsidRPr="001911F9" w:rsidRDefault="00656D1D" w:rsidP="00656D1D">
      <w:r w:rsidRPr="001911F9">
        <w:rPr>
          <w:rFonts w:ascii="Courier New" w:hAnsi="Courier New" w:cs="Courier New"/>
          <w:color w:val="000000"/>
          <w:sz w:val="18"/>
        </w:rPr>
        <w:t xml:space="preserve">ModelMap model = </w:t>
      </w:r>
      <w:r w:rsidRPr="001911F9">
        <w:rPr>
          <w:rFonts w:ascii="Courier New" w:hAnsi="Courier New" w:cs="Courier New"/>
          <w:b/>
          <w:bCs/>
          <w:color w:val="000000"/>
          <w:sz w:val="18"/>
        </w:rPr>
        <w:t>new</w:t>
      </w:r>
      <w:r w:rsidRPr="001911F9">
        <w:rPr>
          <w:rFonts w:ascii="Courier New" w:hAnsi="Courier New" w:cs="Courier New"/>
          <w:color w:val="000000"/>
          <w:sz w:val="18"/>
        </w:rPr>
        <w:t xml:space="preserve"> ModelMap();</w:t>
      </w:r>
    </w:p>
    <w:p w:rsidR="00656D1D" w:rsidRPr="001911F9" w:rsidRDefault="00656D1D" w:rsidP="00656D1D">
      <w:pPr>
        <w:adjustRightInd w:val="0"/>
        <w:rPr>
          <w:rFonts w:ascii="Courier New" w:hAnsi="Courier New" w:cs="Courier New"/>
          <w:color w:val="000000"/>
          <w:sz w:val="18"/>
        </w:rPr>
      </w:pPr>
      <w:r w:rsidRPr="001911F9">
        <w:rPr>
          <w:rFonts w:ascii="Courier New" w:hAnsi="Courier New" w:cs="Courier New"/>
          <w:color w:val="000000"/>
          <w:sz w:val="18"/>
        </w:rPr>
        <w:t>model.put("</w:t>
      </w:r>
      <w:r w:rsidRPr="001911F9">
        <w:rPr>
          <w:rFonts w:ascii="Courier New" w:hAnsi="Courier New" w:cs="Courier New" w:hint="eastAsia"/>
          <w:color w:val="000000"/>
          <w:sz w:val="18"/>
        </w:rPr>
        <w:t>message</w:t>
      </w:r>
      <w:r w:rsidRPr="001911F9">
        <w:rPr>
          <w:rFonts w:ascii="Courier New" w:hAnsi="Courier New" w:cs="Courier New"/>
          <w:color w:val="000000"/>
          <w:sz w:val="18"/>
        </w:rPr>
        <w:t>", “</w:t>
      </w:r>
      <w:r w:rsidRPr="001911F9">
        <w:rPr>
          <w:rFonts w:ascii="Courier New" w:hAnsi="Courier New" w:cs="Courier New" w:hint="eastAsia"/>
          <w:color w:val="000000"/>
          <w:sz w:val="18"/>
        </w:rPr>
        <w:t>hello</w:t>
      </w:r>
      <w:r w:rsidRPr="001911F9">
        <w:rPr>
          <w:rFonts w:ascii="Courier New" w:hAnsi="Courier New" w:cs="Courier New"/>
          <w:color w:val="000000"/>
          <w:sz w:val="18"/>
        </w:rPr>
        <w:t>”);</w:t>
      </w:r>
    </w:p>
    <w:p w:rsidR="00656D1D" w:rsidRPr="001911F9" w:rsidRDefault="00656D1D" w:rsidP="00656D1D">
      <w:pPr>
        <w:adjustRightInd w:val="0"/>
        <w:rPr>
          <w:rFonts w:ascii="Courier New" w:hAnsi="Courier New" w:cs="Courier New"/>
          <w:sz w:val="18"/>
        </w:rPr>
      </w:pPr>
      <w:r w:rsidRPr="001911F9">
        <w:rPr>
          <w:rFonts w:ascii="Courier New" w:hAnsi="Courier New" w:cs="Courier New"/>
          <w:color w:val="000000"/>
          <w:sz w:val="18"/>
        </w:rPr>
        <w:t>request.setAttribute(ApplicatioinConstants.</w:t>
      </w:r>
      <w:r w:rsidRPr="001911F9">
        <w:rPr>
          <w:rFonts w:ascii="Courier New" w:hAnsi="Courier New" w:cs="Courier New"/>
          <w:i/>
          <w:iCs/>
          <w:color w:val="3399FF"/>
          <w:sz w:val="18"/>
        </w:rPr>
        <w:t>MODEL_ATTRIBUTE</w:t>
      </w:r>
      <w:r w:rsidRPr="001911F9">
        <w:rPr>
          <w:rFonts w:ascii="Courier New" w:hAnsi="Courier New" w:cs="Courier New"/>
          <w:color w:val="000000"/>
          <w:sz w:val="18"/>
        </w:rPr>
        <w:t>, model);</w:t>
      </w:r>
    </w:p>
    <w:p w:rsidR="00656D1D" w:rsidRDefault="00656D1D" w:rsidP="00656D1D">
      <w:pPr>
        <w:rPr>
          <w:rFonts w:hint="eastAsia"/>
          <w:sz w:val="22"/>
        </w:rPr>
      </w:pPr>
    </w:p>
    <w:p w:rsidR="00EA7DB0" w:rsidRPr="00EA7DB0" w:rsidRDefault="00EA7DB0" w:rsidP="00656D1D">
      <w:pPr>
        <w:rPr>
          <w:sz w:val="22"/>
        </w:rPr>
      </w:pPr>
    </w:p>
    <w:p w:rsidR="00656D1D" w:rsidRPr="00E42456" w:rsidRDefault="00656D1D" w:rsidP="00656D1D">
      <w:pPr>
        <w:rPr>
          <w:rFonts w:asciiTheme="minorEastAsia" w:eastAsiaTheme="minorEastAsia" w:hAnsiTheme="minorEastAsia"/>
          <w:sz w:val="22"/>
        </w:rPr>
      </w:pPr>
      <w:r w:rsidRPr="00E42456">
        <w:rPr>
          <w:rFonts w:asciiTheme="minorEastAsia" w:eastAsiaTheme="minorEastAsia" w:hAnsiTheme="minorEastAsia" w:hint="eastAsia"/>
          <w:sz w:val="22"/>
        </w:rPr>
        <w:t xml:space="preserve">JSP </w:t>
      </w:r>
      <w:r w:rsidRPr="00E42456">
        <w:rPr>
          <w:rFonts w:asciiTheme="minorEastAsia" w:eastAsiaTheme="minorEastAsia" w:hAnsiTheme="minorEastAsia"/>
          <w:sz w:val="22"/>
        </w:rPr>
        <w:t>는</w:t>
      </w:r>
      <w:r w:rsidRPr="00E42456">
        <w:rPr>
          <w:rFonts w:asciiTheme="minorEastAsia" w:eastAsiaTheme="minorEastAsia" w:hAnsiTheme="minorEastAsia" w:hint="eastAsia"/>
          <w:sz w:val="22"/>
        </w:rPr>
        <w:t xml:space="preserve"> 동일한 키를 사용하여 request 에서 ModelMap 객체를 꺼내어 사용한다. </w:t>
      </w:r>
    </w:p>
    <w:p w:rsidR="00656D1D" w:rsidRDefault="00656D1D" w:rsidP="00656D1D"/>
    <w:p w:rsidR="00656D1D" w:rsidRPr="001911F9" w:rsidRDefault="00656D1D" w:rsidP="00656D1D">
      <w:pPr>
        <w:adjustRightInd w:val="0"/>
        <w:rPr>
          <w:rFonts w:ascii="Courier New" w:hAnsi="Courier New" w:cs="Courier New"/>
          <w:sz w:val="18"/>
        </w:rPr>
      </w:pPr>
      <w:r w:rsidRPr="001911F9">
        <w:rPr>
          <w:rFonts w:ascii="Courier New" w:hAnsi="Courier New" w:cs="Courier New"/>
          <w:color w:val="000000"/>
          <w:sz w:val="18"/>
        </w:rPr>
        <w:t>&lt;%@</w:t>
      </w:r>
      <w:r w:rsidRPr="001911F9">
        <w:rPr>
          <w:rFonts w:ascii="Courier New" w:hAnsi="Courier New" w:cs="Courier New"/>
          <w:sz w:val="18"/>
        </w:rPr>
        <w:t xml:space="preserve"> </w:t>
      </w:r>
      <w:r w:rsidRPr="001911F9">
        <w:rPr>
          <w:rFonts w:ascii="Courier New" w:hAnsi="Courier New" w:cs="Courier New"/>
          <w:color w:val="000000"/>
          <w:sz w:val="18"/>
        </w:rPr>
        <w:t>page</w:t>
      </w:r>
      <w:r w:rsidRPr="001911F9">
        <w:rPr>
          <w:rFonts w:ascii="Courier New" w:hAnsi="Courier New" w:cs="Courier New"/>
          <w:sz w:val="18"/>
        </w:rPr>
        <w:t xml:space="preserve"> </w:t>
      </w:r>
      <w:r w:rsidRPr="001911F9">
        <w:rPr>
          <w:rFonts w:ascii="Courier New" w:hAnsi="Courier New" w:cs="Courier New"/>
          <w:color w:val="000000"/>
          <w:sz w:val="18"/>
        </w:rPr>
        <w:t>import=</w:t>
      </w:r>
      <w:r w:rsidRPr="001911F9">
        <w:rPr>
          <w:rFonts w:ascii="Courier New" w:hAnsi="Courier New" w:cs="Courier New"/>
          <w:i/>
          <w:iCs/>
          <w:color w:val="000000"/>
          <w:sz w:val="18"/>
        </w:rPr>
        <w:t>"architecture.ee.web.util.ApplicatioinConstants"</w:t>
      </w:r>
      <w:r w:rsidRPr="001911F9">
        <w:rPr>
          <w:rFonts w:ascii="Courier New" w:hAnsi="Courier New" w:cs="Courier New"/>
          <w:color w:val="000000"/>
          <w:sz w:val="18"/>
        </w:rPr>
        <w:t>%&gt;</w:t>
      </w:r>
    </w:p>
    <w:p w:rsidR="00656D1D" w:rsidRPr="001911F9" w:rsidRDefault="00656D1D" w:rsidP="00656D1D">
      <w:pPr>
        <w:adjustRightInd w:val="0"/>
        <w:rPr>
          <w:rFonts w:ascii="Courier New" w:hAnsi="Courier New" w:cs="Courier New"/>
          <w:sz w:val="18"/>
        </w:rPr>
      </w:pPr>
      <w:r w:rsidRPr="001911F9">
        <w:rPr>
          <w:rFonts w:ascii="Courier New" w:hAnsi="Courier New" w:cs="Courier New"/>
          <w:color w:val="000000"/>
          <w:sz w:val="18"/>
        </w:rPr>
        <w:t>&lt;%@</w:t>
      </w:r>
      <w:r w:rsidRPr="001911F9">
        <w:rPr>
          <w:rFonts w:ascii="Courier New" w:hAnsi="Courier New" w:cs="Courier New"/>
          <w:sz w:val="18"/>
        </w:rPr>
        <w:t xml:space="preserve"> </w:t>
      </w:r>
      <w:r w:rsidRPr="001911F9">
        <w:rPr>
          <w:rFonts w:ascii="Courier New" w:hAnsi="Courier New" w:cs="Courier New"/>
          <w:color w:val="000000"/>
          <w:sz w:val="18"/>
        </w:rPr>
        <w:t>page</w:t>
      </w:r>
      <w:r w:rsidRPr="001911F9">
        <w:rPr>
          <w:rFonts w:ascii="Courier New" w:hAnsi="Courier New" w:cs="Courier New"/>
          <w:sz w:val="18"/>
        </w:rPr>
        <w:t xml:space="preserve"> </w:t>
      </w:r>
      <w:r w:rsidRPr="001911F9">
        <w:rPr>
          <w:rFonts w:ascii="Courier New" w:hAnsi="Courier New" w:cs="Courier New"/>
          <w:color w:val="000000"/>
          <w:sz w:val="18"/>
        </w:rPr>
        <w:t>import=</w:t>
      </w:r>
      <w:r w:rsidRPr="001911F9">
        <w:rPr>
          <w:rFonts w:ascii="Courier New" w:hAnsi="Courier New" w:cs="Courier New"/>
          <w:i/>
          <w:iCs/>
          <w:color w:val="000000"/>
          <w:sz w:val="18"/>
        </w:rPr>
        <w:t>"architecture.ee.web.util.ParamUtils"</w:t>
      </w:r>
      <w:r w:rsidRPr="001911F9">
        <w:rPr>
          <w:rFonts w:ascii="Courier New" w:hAnsi="Courier New" w:cs="Courier New"/>
          <w:color w:val="000000"/>
          <w:sz w:val="18"/>
        </w:rPr>
        <w:t>%&gt;</w:t>
      </w:r>
    </w:p>
    <w:p w:rsidR="00656D1D" w:rsidRPr="001911F9" w:rsidRDefault="00656D1D" w:rsidP="00656D1D">
      <w:pPr>
        <w:adjustRightInd w:val="0"/>
        <w:rPr>
          <w:rFonts w:ascii="Courier New" w:hAnsi="Courier New" w:cs="Courier New"/>
          <w:sz w:val="18"/>
        </w:rPr>
      </w:pPr>
      <w:r w:rsidRPr="001911F9">
        <w:rPr>
          <w:rFonts w:ascii="Courier New" w:hAnsi="Courier New" w:cs="Courier New"/>
          <w:color w:val="000000"/>
          <w:sz w:val="18"/>
        </w:rPr>
        <w:t>&lt;%@</w:t>
      </w:r>
      <w:r w:rsidRPr="001911F9">
        <w:rPr>
          <w:rFonts w:ascii="Courier New" w:hAnsi="Courier New" w:cs="Courier New"/>
          <w:sz w:val="18"/>
        </w:rPr>
        <w:t xml:space="preserve"> </w:t>
      </w:r>
      <w:r w:rsidRPr="001911F9">
        <w:rPr>
          <w:rFonts w:ascii="Courier New" w:hAnsi="Courier New" w:cs="Courier New"/>
          <w:color w:val="000000"/>
          <w:sz w:val="18"/>
        </w:rPr>
        <w:t>page</w:t>
      </w:r>
      <w:r w:rsidRPr="001911F9">
        <w:rPr>
          <w:rFonts w:ascii="Courier New" w:hAnsi="Courier New" w:cs="Courier New"/>
          <w:sz w:val="18"/>
        </w:rPr>
        <w:t xml:space="preserve"> </w:t>
      </w:r>
      <w:r w:rsidRPr="001911F9">
        <w:rPr>
          <w:rFonts w:ascii="Courier New" w:hAnsi="Courier New" w:cs="Courier New"/>
          <w:color w:val="000000"/>
          <w:sz w:val="18"/>
        </w:rPr>
        <w:t>import=</w:t>
      </w:r>
      <w:r w:rsidRPr="001911F9">
        <w:rPr>
          <w:rFonts w:ascii="Courier New" w:hAnsi="Courier New" w:cs="Courier New"/>
          <w:i/>
          <w:iCs/>
          <w:color w:val="000000"/>
          <w:sz w:val="18"/>
        </w:rPr>
        <w:t xml:space="preserve">"architecture.ee.web.util.ModelMap" </w:t>
      </w:r>
      <w:r w:rsidRPr="001911F9">
        <w:rPr>
          <w:rFonts w:ascii="Courier New" w:hAnsi="Courier New" w:cs="Courier New"/>
          <w:color w:val="000000"/>
          <w:sz w:val="18"/>
        </w:rPr>
        <w:t>%&gt;</w:t>
      </w:r>
    </w:p>
    <w:p w:rsidR="00656D1D" w:rsidRPr="001911F9" w:rsidRDefault="00656D1D" w:rsidP="00656D1D">
      <w:pPr>
        <w:adjustRightInd w:val="0"/>
        <w:rPr>
          <w:rFonts w:ascii="Courier New" w:hAnsi="Courier New" w:cs="Courier New"/>
          <w:sz w:val="18"/>
        </w:rPr>
      </w:pPr>
      <w:r w:rsidRPr="001911F9">
        <w:rPr>
          <w:rFonts w:ascii="Courier New" w:hAnsi="Courier New" w:cs="Courier New"/>
          <w:color w:val="000000"/>
          <w:sz w:val="18"/>
        </w:rPr>
        <w:t>&lt;%</w:t>
      </w:r>
    </w:p>
    <w:p w:rsidR="00474057" w:rsidRDefault="00656D1D" w:rsidP="00656D1D">
      <w:pPr>
        <w:adjustRightInd w:val="0"/>
        <w:rPr>
          <w:rFonts w:ascii="Courier New" w:hAnsi="Courier New" w:cs="Courier New" w:hint="eastAsia"/>
          <w:color w:val="000000"/>
          <w:sz w:val="18"/>
        </w:rPr>
      </w:pPr>
      <w:r w:rsidRPr="001911F9">
        <w:rPr>
          <w:rFonts w:ascii="Courier New" w:hAnsi="Courier New" w:cs="Courier New"/>
          <w:color w:val="000000"/>
          <w:sz w:val="18"/>
        </w:rPr>
        <w:t xml:space="preserve">ModelMap model = (ModelMap)request.getAttribute( </w:t>
      </w:r>
    </w:p>
    <w:p w:rsidR="00656D1D" w:rsidRPr="001911F9" w:rsidRDefault="00656D1D" w:rsidP="00474057">
      <w:pPr>
        <w:adjustRightInd w:val="0"/>
        <w:ind w:firstLineChars="1100" w:firstLine="1980"/>
        <w:rPr>
          <w:rFonts w:ascii="Courier New" w:hAnsi="Courier New" w:cs="Courier New"/>
          <w:sz w:val="18"/>
        </w:rPr>
      </w:pPr>
      <w:bookmarkStart w:id="107" w:name="_GoBack"/>
      <w:bookmarkEnd w:id="107"/>
      <w:r w:rsidRPr="001911F9">
        <w:rPr>
          <w:rFonts w:ascii="Courier New" w:hAnsi="Courier New" w:cs="Courier New"/>
          <w:color w:val="000000"/>
          <w:sz w:val="18"/>
        </w:rPr>
        <w:t>ApplicatioinConstants.MODEL_ATTRIBUTE );</w:t>
      </w:r>
    </w:p>
    <w:p w:rsidR="00656D1D" w:rsidRPr="001911F9" w:rsidRDefault="00656D1D" w:rsidP="00656D1D">
      <w:pPr>
        <w:adjustRightInd w:val="0"/>
        <w:rPr>
          <w:rFonts w:ascii="Courier New" w:hAnsi="Courier New" w:cs="Courier New"/>
          <w:sz w:val="18"/>
        </w:rPr>
      </w:pPr>
      <w:r w:rsidRPr="001911F9">
        <w:rPr>
          <w:rFonts w:ascii="Courier New" w:hAnsi="Courier New" w:cs="Courier New"/>
          <w:color w:val="000000"/>
          <w:sz w:val="18"/>
        </w:rPr>
        <w:t>%&gt;</w:t>
      </w:r>
    </w:p>
    <w:p w:rsidR="00656D1D" w:rsidRPr="001911F9" w:rsidRDefault="00656D1D" w:rsidP="00656D1D">
      <w:r w:rsidRPr="001911F9">
        <w:rPr>
          <w:rFonts w:ascii="Courier New" w:hAnsi="Courier New" w:cs="Courier New"/>
          <w:color w:val="000000"/>
          <w:sz w:val="18"/>
        </w:rPr>
        <w:t>&lt;%= model.get("</w:t>
      </w:r>
      <w:r w:rsidRPr="001911F9">
        <w:rPr>
          <w:rFonts w:ascii="Courier New" w:hAnsi="Courier New" w:cs="Courier New" w:hint="eastAsia"/>
          <w:color w:val="000000"/>
          <w:sz w:val="18"/>
        </w:rPr>
        <w:t>message</w:t>
      </w:r>
      <w:r w:rsidRPr="001911F9">
        <w:rPr>
          <w:rFonts w:ascii="Courier New" w:hAnsi="Courier New" w:cs="Courier New"/>
          <w:color w:val="000000"/>
          <w:sz w:val="18"/>
        </w:rPr>
        <w:t>") %&gt;</w:t>
      </w:r>
    </w:p>
    <w:p w:rsidR="00656D1D" w:rsidRDefault="00656D1D" w:rsidP="00656D1D">
      <w:pPr>
        <w:rPr>
          <w:rFonts w:hint="eastAsia"/>
        </w:rPr>
      </w:pPr>
    </w:p>
    <w:p w:rsidR="00656D1D" w:rsidRDefault="00656D1D" w:rsidP="00656D1D">
      <w:pPr>
        <w:pStyle w:val="2"/>
        <w:numPr>
          <w:ilvl w:val="0"/>
          <w:numId w:val="0"/>
        </w:numPr>
        <w:ind w:right="200"/>
        <w:rPr>
          <w:rFonts w:hint="eastAsia"/>
        </w:rPr>
      </w:pPr>
    </w:p>
    <w:p w:rsidR="00DE3D8C" w:rsidRPr="00DF73F1" w:rsidRDefault="00EE2C8C" w:rsidP="00C92B1D">
      <w:pPr>
        <w:pStyle w:val="2"/>
        <w:ind w:leftChars="-423" w:left="0" w:right="200" w:hanging="846"/>
      </w:pPr>
      <w:r w:rsidRPr="00DF73F1">
        <w:rPr>
          <w:rFonts w:hint="eastAsia"/>
        </w:rPr>
        <w:t xml:space="preserve">Struts 2 기반 </w:t>
      </w:r>
      <w:r w:rsidR="00CC22B5" w:rsidRPr="00DF73F1">
        <w:rPr>
          <w:rFonts w:hint="eastAsia"/>
        </w:rPr>
        <w:t>MVC 프레임워크</w:t>
      </w:r>
      <w:r w:rsidR="00921B72">
        <w:rPr>
          <w:rFonts w:hint="eastAsia"/>
        </w:rPr>
        <w:t xml:space="preserve"> 사용하기</w:t>
      </w:r>
      <w:bookmarkEnd w:id="89"/>
    </w:p>
    <w:p w:rsidR="004919F3" w:rsidRPr="004919F3" w:rsidRDefault="004919F3" w:rsidP="004919F3">
      <w:pPr>
        <w:pStyle w:val="a7"/>
        <w:numPr>
          <w:ilvl w:val="0"/>
          <w:numId w:val="13"/>
        </w:numPr>
        <w:spacing w:before="100" w:beforeAutospacing="1" w:after="100" w:afterAutospacing="1"/>
        <w:ind w:leftChars="0"/>
        <w:outlineLvl w:val="2"/>
        <w:rPr>
          <w:rFonts w:asciiTheme="majorEastAsia" w:hAnsiTheme="majorEastAsia"/>
          <w:bCs/>
          <w:vanish/>
          <w:sz w:val="27"/>
          <w:szCs w:val="27"/>
        </w:rPr>
      </w:pPr>
      <w:bookmarkStart w:id="108" w:name="_Toc327781896"/>
      <w:bookmarkStart w:id="109" w:name="_Toc327781965"/>
      <w:bookmarkStart w:id="110" w:name="_Toc327782033"/>
      <w:bookmarkStart w:id="111" w:name="_Toc327970673"/>
      <w:bookmarkStart w:id="112" w:name="_Toc328050913"/>
      <w:bookmarkStart w:id="113" w:name="_Toc328051133"/>
      <w:bookmarkStart w:id="114" w:name="_Toc328140270"/>
      <w:bookmarkStart w:id="115" w:name="_Toc330915847"/>
      <w:bookmarkStart w:id="116" w:name="_Toc330915942"/>
      <w:bookmarkStart w:id="117" w:name="_Toc333222255"/>
      <w:bookmarkStart w:id="118" w:name="_Toc333913758"/>
      <w:bookmarkStart w:id="119" w:name="_Toc333925189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</w:p>
    <w:p w:rsidR="004919F3" w:rsidRPr="004919F3" w:rsidRDefault="004919F3" w:rsidP="004919F3">
      <w:pPr>
        <w:pStyle w:val="a7"/>
        <w:numPr>
          <w:ilvl w:val="1"/>
          <w:numId w:val="13"/>
        </w:numPr>
        <w:spacing w:before="100" w:beforeAutospacing="1" w:after="100" w:afterAutospacing="1"/>
        <w:ind w:leftChars="0"/>
        <w:outlineLvl w:val="2"/>
        <w:rPr>
          <w:rFonts w:asciiTheme="majorEastAsia" w:hAnsiTheme="majorEastAsia"/>
          <w:bCs/>
          <w:vanish/>
          <w:sz w:val="27"/>
          <w:szCs w:val="27"/>
        </w:rPr>
      </w:pPr>
      <w:bookmarkStart w:id="120" w:name="_Toc333222256"/>
      <w:bookmarkStart w:id="121" w:name="_Toc333913759"/>
      <w:bookmarkStart w:id="122" w:name="_Toc333925190"/>
      <w:bookmarkEnd w:id="120"/>
      <w:bookmarkEnd w:id="121"/>
      <w:bookmarkEnd w:id="122"/>
    </w:p>
    <w:p w:rsidR="000E2159" w:rsidRPr="00DF73F1" w:rsidRDefault="000C1A33" w:rsidP="004919F3">
      <w:pPr>
        <w:pStyle w:val="3"/>
      </w:pPr>
      <w:bookmarkStart w:id="123" w:name="_Toc333925191"/>
      <w:r w:rsidRPr="00DF73F1">
        <w:rPr>
          <w:rFonts w:hint="eastAsia"/>
        </w:rPr>
        <w:t>Struts</w:t>
      </w:r>
      <w:r w:rsidR="00D30297" w:rsidRPr="00DF73F1">
        <w:rPr>
          <w:rFonts w:hint="eastAsia"/>
        </w:rPr>
        <w:t xml:space="preserve"> </w:t>
      </w:r>
      <w:r w:rsidRPr="00DF73F1">
        <w:rPr>
          <w:rFonts w:hint="eastAsia"/>
        </w:rPr>
        <w:t>2</w:t>
      </w:r>
      <w:r w:rsidR="00667E68" w:rsidRPr="00DF73F1">
        <w:rPr>
          <w:rFonts w:hint="eastAsia"/>
        </w:rPr>
        <w:t xml:space="preserve"> 소개</w:t>
      </w:r>
      <w:bookmarkEnd w:id="123"/>
    </w:p>
    <w:p w:rsidR="009B5416" w:rsidRPr="008A6EC2" w:rsidRDefault="007D67D7" w:rsidP="00BE0273">
      <w:pPr>
        <w:ind w:firstLineChars="100" w:firstLine="200"/>
        <w:rPr>
          <w:rFonts w:asciiTheme="minorEastAsia" w:eastAsiaTheme="minorEastAsia" w:hAnsiTheme="minorEastAsia"/>
        </w:rPr>
      </w:pPr>
      <w:r w:rsidRPr="008A6EC2">
        <w:rPr>
          <w:rFonts w:asciiTheme="minorEastAsia" w:eastAsiaTheme="minorEastAsia" w:hAnsiTheme="minorEastAsia" w:cs="Courier New"/>
          <w:bCs/>
          <w:color w:val="000000"/>
        </w:rPr>
        <w:t xml:space="preserve">FUSE™ </w:t>
      </w:r>
      <w:r w:rsidRPr="008A6EC2">
        <w:rPr>
          <w:rFonts w:asciiTheme="minorEastAsia" w:eastAsiaTheme="minorEastAsia" w:hAnsiTheme="minorEastAsia" w:cs="Courier New" w:hint="eastAsia"/>
          <w:bCs/>
          <w:color w:val="000000"/>
        </w:rPr>
        <w:t xml:space="preserve">ARCHITECTURE 2.0 플랫폼은 </w:t>
      </w:r>
      <w:r w:rsidR="00A96905" w:rsidRPr="008A6EC2">
        <w:rPr>
          <w:rFonts w:asciiTheme="minorEastAsia" w:eastAsiaTheme="minorEastAsia" w:hAnsiTheme="minorEastAsia" w:cs="Courier New" w:hint="eastAsia"/>
          <w:bCs/>
          <w:color w:val="000000"/>
        </w:rPr>
        <w:t>Model-View-Controller</w:t>
      </w:r>
      <w:r w:rsidR="00A96905" w:rsidRPr="008A6EC2">
        <w:rPr>
          <w:rStyle w:val="ad"/>
          <w:rFonts w:asciiTheme="minorEastAsia" w:eastAsiaTheme="minorEastAsia" w:hAnsiTheme="minorEastAsia" w:cs="Courier New"/>
          <w:bCs/>
          <w:color w:val="000000"/>
        </w:rPr>
        <w:footnoteReference w:id="4"/>
      </w:r>
      <w:r w:rsidR="00A96905" w:rsidRPr="008A6EC2">
        <w:rPr>
          <w:rFonts w:asciiTheme="minorEastAsia" w:eastAsiaTheme="minorEastAsia" w:hAnsiTheme="minorEastAsia" w:cs="Courier New" w:hint="eastAsia"/>
          <w:bCs/>
          <w:color w:val="000000"/>
        </w:rPr>
        <w:t xml:space="preserve"> (이하 MVC)</w:t>
      </w:r>
      <w:r w:rsidR="006D336D" w:rsidRPr="008A6EC2">
        <w:rPr>
          <w:rFonts w:asciiTheme="minorEastAsia" w:eastAsiaTheme="minorEastAsia" w:hAnsiTheme="minorEastAsia" w:cs="Courier New" w:hint="eastAsia"/>
          <w:bCs/>
          <w:color w:val="000000"/>
        </w:rPr>
        <w:t xml:space="preserve"> </w:t>
      </w:r>
      <w:r w:rsidR="00793D72" w:rsidRPr="008A6EC2">
        <w:rPr>
          <w:rFonts w:asciiTheme="minorEastAsia" w:eastAsiaTheme="minorEastAsia" w:hAnsiTheme="minorEastAsia" w:cs="Courier New" w:hint="eastAsia"/>
          <w:bCs/>
          <w:color w:val="000000"/>
        </w:rPr>
        <w:t xml:space="preserve">구현을 위하여 </w:t>
      </w:r>
      <w:r w:rsidR="00654E65" w:rsidRPr="008A6EC2">
        <w:rPr>
          <w:rFonts w:asciiTheme="minorEastAsia" w:eastAsiaTheme="minorEastAsia" w:hAnsiTheme="minorEastAsia" w:cs="Courier New" w:hint="eastAsia"/>
          <w:bCs/>
          <w:color w:val="000000"/>
        </w:rPr>
        <w:t>Struts2</w:t>
      </w:r>
      <w:r w:rsidR="002537F7" w:rsidRPr="008A6EC2">
        <w:rPr>
          <w:rFonts w:asciiTheme="minorEastAsia" w:eastAsiaTheme="minorEastAsia" w:hAnsiTheme="minorEastAsia" w:cs="Courier New" w:hint="eastAsia"/>
          <w:bCs/>
          <w:color w:val="000000"/>
        </w:rPr>
        <w:t>를</w:t>
      </w:r>
      <w:r w:rsidRPr="008A6EC2">
        <w:rPr>
          <w:rFonts w:asciiTheme="minorEastAsia" w:eastAsiaTheme="minorEastAsia" w:hAnsiTheme="minorEastAsia" w:cs="Courier New" w:hint="eastAsia"/>
          <w:bCs/>
          <w:color w:val="000000"/>
        </w:rPr>
        <w:t xml:space="preserve"> 사용</w:t>
      </w:r>
      <w:r w:rsidR="00F93CE1" w:rsidRPr="008A6EC2">
        <w:rPr>
          <w:rFonts w:asciiTheme="minorEastAsia" w:eastAsiaTheme="minorEastAsia" w:hAnsiTheme="minorEastAsia" w:cs="Courier New" w:hint="eastAsia"/>
          <w:bCs/>
          <w:color w:val="000000"/>
        </w:rPr>
        <w:t xml:space="preserve">하고 있다. </w:t>
      </w:r>
      <w:r w:rsidR="00703274" w:rsidRPr="008A6EC2">
        <w:rPr>
          <w:rFonts w:asciiTheme="minorEastAsia" w:eastAsiaTheme="minorEastAsia" w:hAnsiTheme="minorEastAsia" w:cs="Courier New" w:hint="eastAsia"/>
          <w:bCs/>
          <w:color w:val="000000"/>
        </w:rPr>
        <w:t xml:space="preserve">Struts2는 2001년 공개된 이후 </w:t>
      </w:r>
      <w:r w:rsidR="00F4374A" w:rsidRPr="008A6EC2">
        <w:rPr>
          <w:rFonts w:asciiTheme="minorEastAsia" w:eastAsiaTheme="minorEastAsia" w:hAnsiTheme="minorEastAsia" w:cs="Courier New" w:hint="eastAsia"/>
          <w:bCs/>
          <w:color w:val="000000"/>
        </w:rPr>
        <w:t xml:space="preserve">자바 영역에서 </w:t>
      </w:r>
      <w:r w:rsidR="00703274" w:rsidRPr="008A6EC2">
        <w:rPr>
          <w:rFonts w:asciiTheme="minorEastAsia" w:eastAsiaTheme="minorEastAsia" w:hAnsiTheme="minorEastAsia" w:cs="Courier New"/>
          <w:bCs/>
          <w:color w:val="000000"/>
        </w:rPr>
        <w:t>웹</w:t>
      </w:r>
      <w:r w:rsidR="00703274" w:rsidRPr="008A6EC2">
        <w:rPr>
          <w:rFonts w:asciiTheme="minorEastAsia" w:eastAsiaTheme="minorEastAsia" w:hAnsiTheme="minorEastAsia" w:cs="Courier New" w:hint="eastAsia"/>
          <w:bCs/>
          <w:color w:val="000000"/>
        </w:rPr>
        <w:t xml:space="preserve"> 어플리케이션 </w:t>
      </w:r>
      <w:r w:rsidR="00703274" w:rsidRPr="008A6EC2">
        <w:rPr>
          <w:rFonts w:asciiTheme="minorEastAsia" w:eastAsiaTheme="minorEastAsia" w:hAnsiTheme="minorEastAsia" w:cs="Courier New" w:hint="eastAsia"/>
          <w:bCs/>
          <w:color w:val="000000"/>
        </w:rPr>
        <w:lastRenderedPageBreak/>
        <w:t>개발을 위한 표준</w:t>
      </w:r>
      <w:r w:rsidR="008303F9" w:rsidRPr="008A6EC2">
        <w:rPr>
          <w:rFonts w:asciiTheme="minorEastAsia" w:eastAsiaTheme="minorEastAsia" w:hAnsiTheme="minorEastAsia" w:cs="Courier New" w:hint="eastAsia"/>
          <w:bCs/>
          <w:color w:val="000000"/>
        </w:rPr>
        <w:t xml:space="preserve"> </w:t>
      </w:r>
      <w:r w:rsidR="00703274" w:rsidRPr="008A6EC2">
        <w:rPr>
          <w:rFonts w:asciiTheme="minorEastAsia" w:eastAsiaTheme="minorEastAsia" w:hAnsiTheme="minorEastAsia" w:cs="Courier New" w:hint="eastAsia"/>
          <w:bCs/>
          <w:color w:val="000000"/>
        </w:rPr>
        <w:t>프레임워크</w:t>
      </w:r>
      <w:r w:rsidR="00EB71B6" w:rsidRPr="008A6EC2">
        <w:rPr>
          <w:rFonts w:asciiTheme="minorEastAsia" w:eastAsiaTheme="minorEastAsia" w:hAnsiTheme="minorEastAsia" w:cs="Courier New" w:hint="eastAsia"/>
          <w:bCs/>
          <w:color w:val="000000"/>
        </w:rPr>
        <w:t xml:space="preserve">로 널리 사용되었던 </w:t>
      </w:r>
      <w:r w:rsidR="00703274" w:rsidRPr="008A6EC2">
        <w:rPr>
          <w:rFonts w:asciiTheme="minorEastAsia" w:eastAsiaTheme="minorEastAsia" w:hAnsiTheme="minorEastAsia" w:cs="Courier New" w:hint="eastAsia"/>
          <w:bCs/>
          <w:color w:val="000000"/>
        </w:rPr>
        <w:t xml:space="preserve">Struts1 </w:t>
      </w:r>
      <w:r w:rsidR="00703274" w:rsidRPr="008A6EC2">
        <w:rPr>
          <w:rFonts w:asciiTheme="minorEastAsia" w:eastAsiaTheme="minorEastAsia" w:hAnsiTheme="minorEastAsia" w:cs="Courier New"/>
          <w:bCs/>
          <w:color w:val="000000"/>
        </w:rPr>
        <w:t>과는</w:t>
      </w:r>
      <w:r w:rsidR="00942455" w:rsidRPr="008A6EC2">
        <w:rPr>
          <w:rFonts w:asciiTheme="minorEastAsia" w:eastAsiaTheme="minorEastAsia" w:hAnsiTheme="minorEastAsia" w:cs="Courier New" w:hint="eastAsia"/>
          <w:bCs/>
          <w:color w:val="000000"/>
        </w:rPr>
        <w:t xml:space="preserve"> 사실상</w:t>
      </w:r>
      <w:r w:rsidR="00703274" w:rsidRPr="008A6EC2">
        <w:rPr>
          <w:rFonts w:asciiTheme="minorEastAsia" w:eastAsiaTheme="minorEastAsia" w:hAnsiTheme="minorEastAsia" w:cs="Courier New" w:hint="eastAsia"/>
          <w:bCs/>
          <w:color w:val="000000"/>
        </w:rPr>
        <w:t xml:space="preserve"> 다른</w:t>
      </w:r>
      <w:r w:rsidR="00942455" w:rsidRPr="008A6EC2">
        <w:rPr>
          <w:rFonts w:asciiTheme="minorEastAsia" w:eastAsiaTheme="minorEastAsia" w:hAnsiTheme="minorEastAsia" w:cs="Courier New" w:hint="eastAsia"/>
          <w:bCs/>
          <w:color w:val="000000"/>
        </w:rPr>
        <w:t xml:space="preserve"> 프레임</w:t>
      </w:r>
      <w:r w:rsidR="009B5416" w:rsidRPr="008A6EC2">
        <w:rPr>
          <w:rFonts w:asciiTheme="minorEastAsia" w:eastAsiaTheme="minorEastAsia" w:hAnsiTheme="minorEastAsia" w:cs="Courier New" w:hint="eastAsia"/>
          <w:bCs/>
          <w:color w:val="000000"/>
        </w:rPr>
        <w:t>워크이</w:t>
      </w:r>
      <w:r w:rsidR="00334DDB" w:rsidRPr="008A6EC2">
        <w:rPr>
          <w:rFonts w:asciiTheme="minorEastAsia" w:eastAsiaTheme="minorEastAsia" w:hAnsiTheme="minorEastAsia" w:cs="Courier New" w:hint="eastAsia"/>
          <w:bCs/>
          <w:color w:val="000000"/>
        </w:rPr>
        <w:t>다. (</w:t>
      </w:r>
      <w:r w:rsidR="0020086E" w:rsidRPr="008A6EC2">
        <w:rPr>
          <w:rFonts w:asciiTheme="minorEastAsia" w:eastAsiaTheme="minorEastAsia" w:hAnsiTheme="minorEastAsia" w:cs="Courier New" w:hint="eastAsia"/>
          <w:bCs/>
          <w:color w:val="000000"/>
        </w:rPr>
        <w:t xml:space="preserve">Struts2는 </w:t>
      </w:r>
      <w:r w:rsidR="00E05B88" w:rsidRPr="008A6EC2">
        <w:rPr>
          <w:rFonts w:asciiTheme="minorEastAsia" w:eastAsiaTheme="minorEastAsia" w:hAnsiTheme="minorEastAsia" w:hint="eastAsia"/>
        </w:rPr>
        <w:t xml:space="preserve">공개 소프트웨어 </w:t>
      </w:r>
      <w:r w:rsidR="00300524" w:rsidRPr="008A6EC2">
        <w:rPr>
          <w:rFonts w:asciiTheme="minorEastAsia" w:eastAsiaTheme="minorEastAsia" w:hAnsiTheme="minorEastAsia"/>
        </w:rPr>
        <w:t>WebWork 2.2</w:t>
      </w:r>
      <w:r w:rsidR="009B5416" w:rsidRPr="008A6EC2">
        <w:rPr>
          <w:rFonts w:asciiTheme="minorEastAsia" w:eastAsiaTheme="minorEastAsia" w:hAnsiTheme="minorEastAsia" w:hint="eastAsia"/>
        </w:rPr>
        <w:t>를 계승하는 프로젝트</w:t>
      </w:r>
      <w:r w:rsidR="00F00B33" w:rsidRPr="008A6EC2">
        <w:rPr>
          <w:rFonts w:asciiTheme="minorEastAsia" w:eastAsiaTheme="minorEastAsia" w:hAnsiTheme="minorEastAsia" w:hint="eastAsia"/>
        </w:rPr>
        <w:t xml:space="preserve">로 </w:t>
      </w:r>
      <w:r w:rsidR="006B26CF" w:rsidRPr="008A6EC2">
        <w:rPr>
          <w:rFonts w:asciiTheme="minorEastAsia" w:eastAsiaTheme="minorEastAsia" w:hAnsiTheme="minorEastAsia" w:cs="Courier New" w:hint="eastAsia"/>
          <w:bCs/>
          <w:color w:val="000000"/>
        </w:rPr>
        <w:t xml:space="preserve">Struts1 보다는 </w:t>
      </w:r>
      <w:r w:rsidR="006B26CF" w:rsidRPr="008A6EC2">
        <w:rPr>
          <w:rFonts w:asciiTheme="minorEastAsia" w:eastAsiaTheme="minorEastAsia" w:hAnsiTheme="minorEastAsia"/>
        </w:rPr>
        <w:t>WebWork 2.2</w:t>
      </w:r>
      <w:r w:rsidR="006B26CF" w:rsidRPr="008A6EC2">
        <w:rPr>
          <w:rFonts w:asciiTheme="minorEastAsia" w:eastAsiaTheme="minorEastAsia" w:hAnsiTheme="minorEastAsia" w:hint="eastAsia"/>
        </w:rPr>
        <w:t xml:space="preserve"> </w:t>
      </w:r>
      <w:r w:rsidR="00F00B33" w:rsidRPr="008A6EC2">
        <w:rPr>
          <w:rFonts w:asciiTheme="minorEastAsia" w:eastAsiaTheme="minorEastAsia" w:hAnsiTheme="minorEastAsia" w:hint="eastAsia"/>
        </w:rPr>
        <w:t>와 유사하다)</w:t>
      </w:r>
    </w:p>
    <w:p w:rsidR="009B5416" w:rsidRDefault="009B5416" w:rsidP="00BE0273"/>
    <w:p w:rsidR="00D9040C" w:rsidRDefault="00D9040C" w:rsidP="00BE0273">
      <w:pPr>
        <w:ind w:leftChars="100" w:left="200"/>
      </w:pPr>
    </w:p>
    <w:p w:rsidR="009E5B1A" w:rsidRDefault="00D65302" w:rsidP="00BE0273">
      <w:pPr>
        <w:keepNext/>
        <w:jc w:val="center"/>
      </w:pPr>
      <w:r>
        <w:object w:dxaOrig="7082" w:dyaOrig="5775">
          <v:shape id="_x0000_i1036" type="#_x0000_t75" style="width:323.3pt;height:263.05pt" o:ole="">
            <v:imagedata r:id="rId58" o:title=""/>
          </v:shape>
          <o:OLEObject Type="Embed" ProgID="Visio.Drawing.11" ShapeID="_x0000_i1036" DrawAspect="Content" ObjectID="_1407685062" r:id="rId59"/>
        </w:object>
      </w:r>
    </w:p>
    <w:p w:rsidR="004A57E0" w:rsidRDefault="009E5B1A" w:rsidP="00BE0273">
      <w:pPr>
        <w:pStyle w:val="ab"/>
        <w:jc w:val="center"/>
      </w:pPr>
      <w:r>
        <w:t xml:space="preserve">그림 </w:t>
      </w:r>
      <w:r w:rsidR="00960DFC">
        <w:fldChar w:fldCharType="begin"/>
      </w:r>
      <w:r w:rsidR="00960DFC">
        <w:instrText xml:space="preserve"> STYLEREF 1 \s </w:instrText>
      </w:r>
      <w:r w:rsidR="00960DFC">
        <w:fldChar w:fldCharType="separate"/>
      </w:r>
      <w:r w:rsidR="00301A11">
        <w:rPr>
          <w:noProof/>
        </w:rPr>
        <w:t>IV</w:t>
      </w:r>
      <w:r w:rsidR="00960DFC">
        <w:rPr>
          <w:noProof/>
        </w:rPr>
        <w:fldChar w:fldCharType="end"/>
      </w:r>
      <w:r w:rsidR="00F8759C">
        <w:noBreakHyphen/>
      </w:r>
      <w:r w:rsidR="00960DFC">
        <w:fldChar w:fldCharType="begin"/>
      </w:r>
      <w:r w:rsidR="00960DFC">
        <w:instrText xml:space="preserve"> SEQ 그림 \* ARABIC \s 1 </w:instrText>
      </w:r>
      <w:r w:rsidR="00960DFC">
        <w:fldChar w:fldCharType="separate"/>
      </w:r>
      <w:r w:rsidR="00301A11">
        <w:rPr>
          <w:noProof/>
        </w:rPr>
        <w:t>1</w:t>
      </w:r>
      <w:r w:rsidR="00960DFC">
        <w:rPr>
          <w:noProof/>
        </w:rPr>
        <w:fldChar w:fldCharType="end"/>
      </w:r>
      <w:r w:rsidR="00E52CEE">
        <w:rPr>
          <w:rFonts w:hint="eastAsia"/>
        </w:rPr>
        <w:t xml:space="preserve"> Front Controller MVC Model</w:t>
      </w:r>
    </w:p>
    <w:p w:rsidR="00431BD0" w:rsidRDefault="00431BD0" w:rsidP="00BE0273">
      <w:pPr>
        <w:jc w:val="center"/>
      </w:pPr>
    </w:p>
    <w:p w:rsidR="00785A9B" w:rsidRPr="000D297E" w:rsidRDefault="00DE71D2" w:rsidP="00BE0273">
      <w:pPr>
        <w:ind w:firstLineChars="100" w:firstLine="200"/>
        <w:rPr>
          <w:rFonts w:asciiTheme="minorEastAsia" w:eastAsiaTheme="minorEastAsia" w:hAnsiTheme="minorEastAsia"/>
        </w:rPr>
      </w:pPr>
      <w:r w:rsidRPr="00C037F4">
        <w:rPr>
          <w:rFonts w:asciiTheme="minorEastAsia" w:eastAsiaTheme="minorEastAsia" w:hAnsiTheme="minorEastAsia" w:hint="eastAsia"/>
        </w:rPr>
        <w:t xml:space="preserve">초기 대부분의 웹 어플리케이션들은 Page Controller 패턴을 사용하였다. Page Controller 패턴은 </w:t>
      </w:r>
      <w:r w:rsidR="00B94CE8" w:rsidRPr="00C037F4">
        <w:rPr>
          <w:rFonts w:asciiTheme="minorEastAsia" w:eastAsiaTheme="minorEastAsia" w:hAnsiTheme="minorEastAsia" w:hint="eastAsia"/>
        </w:rPr>
        <w:t xml:space="preserve">요청이 많을 경우 부하가 걸린다는 것이고 하나의 페이지마다 하나씩의 Page Controller 가 존재한다는 문제점을 가지고 있었다. </w:t>
      </w:r>
      <w:r w:rsidR="00FD1A09" w:rsidRPr="00C037F4">
        <w:rPr>
          <w:rFonts w:asciiTheme="minorEastAsia" w:eastAsiaTheme="minorEastAsia" w:hAnsiTheme="minorEastAsia" w:hint="eastAsia"/>
        </w:rPr>
        <w:t xml:space="preserve">Struts 1 </w:t>
      </w:r>
      <w:r w:rsidR="00FD1A09" w:rsidRPr="00C037F4">
        <w:rPr>
          <w:rFonts w:asciiTheme="minorEastAsia" w:eastAsiaTheme="minorEastAsia" w:hAnsiTheme="minorEastAsia"/>
        </w:rPr>
        <w:t>과</w:t>
      </w:r>
      <w:r w:rsidR="00FD1A09" w:rsidRPr="00C037F4">
        <w:rPr>
          <w:rFonts w:asciiTheme="minorEastAsia" w:eastAsiaTheme="minorEastAsia" w:hAnsiTheme="minorEastAsia" w:hint="eastAsia"/>
        </w:rPr>
        <w:t xml:space="preserve"> Struts 2 </w:t>
      </w:r>
      <w:r w:rsidR="00A35F5F" w:rsidRPr="00C037F4">
        <w:rPr>
          <w:rFonts w:asciiTheme="minorEastAsia" w:eastAsiaTheme="minorEastAsia" w:hAnsiTheme="minorEastAsia" w:hint="eastAsia"/>
        </w:rPr>
        <w:t xml:space="preserve">는 </w:t>
      </w:r>
      <w:r w:rsidR="006C18B8" w:rsidRPr="00C037F4">
        <w:rPr>
          <w:rFonts w:asciiTheme="minorEastAsia" w:eastAsiaTheme="minorEastAsia" w:hAnsiTheme="minorEastAsia" w:hint="eastAsia"/>
        </w:rPr>
        <w:t>Page Controller</w:t>
      </w:r>
      <w:r w:rsidR="00D32104">
        <w:rPr>
          <w:rFonts w:asciiTheme="minorEastAsia" w:eastAsiaTheme="minorEastAsia" w:hAnsiTheme="minorEastAsia" w:hint="eastAsia"/>
        </w:rPr>
        <w:t xml:space="preserve"> </w:t>
      </w:r>
      <w:r w:rsidR="00B94CE8" w:rsidRPr="00C037F4">
        <w:rPr>
          <w:rFonts w:asciiTheme="minorEastAsia" w:eastAsiaTheme="minorEastAsia" w:hAnsiTheme="minorEastAsia" w:hint="eastAsia"/>
        </w:rPr>
        <w:t xml:space="preserve">패턴의 문제점을 해결한 </w:t>
      </w:r>
      <w:r w:rsidR="00FD1A09" w:rsidRPr="00C037F4">
        <w:rPr>
          <w:rFonts w:asciiTheme="minorEastAsia" w:eastAsiaTheme="minorEastAsia" w:hAnsiTheme="minorEastAsia" w:hint="eastAsia"/>
        </w:rPr>
        <w:t xml:space="preserve">Front Controller </w:t>
      </w:r>
      <w:r w:rsidR="00B75DA7" w:rsidRPr="00C037F4">
        <w:rPr>
          <w:rFonts w:asciiTheme="minorEastAsia" w:eastAsiaTheme="minorEastAsia" w:hAnsiTheme="minorEastAsia" w:hint="eastAsia"/>
        </w:rPr>
        <w:t>디자인</w:t>
      </w:r>
      <w:r w:rsidR="00B75DA7">
        <w:rPr>
          <w:rFonts w:hint="eastAsia"/>
        </w:rPr>
        <w:t xml:space="preserve"> </w:t>
      </w:r>
      <w:r w:rsidR="00B75DA7" w:rsidRPr="000D297E">
        <w:rPr>
          <w:rFonts w:asciiTheme="minorEastAsia" w:eastAsiaTheme="minorEastAsia" w:hAnsiTheme="minorEastAsia" w:hint="eastAsia"/>
        </w:rPr>
        <w:t>패턴</w:t>
      </w:r>
      <w:r w:rsidR="00B75DA7" w:rsidRPr="000D297E">
        <w:rPr>
          <w:rStyle w:val="ad"/>
          <w:rFonts w:asciiTheme="minorEastAsia" w:eastAsiaTheme="minorEastAsia" w:hAnsiTheme="minorEastAsia"/>
        </w:rPr>
        <w:footnoteReference w:id="5"/>
      </w:r>
      <w:r w:rsidR="00FD1A09" w:rsidRPr="000D297E">
        <w:rPr>
          <w:rFonts w:asciiTheme="minorEastAsia" w:eastAsiaTheme="minorEastAsia" w:hAnsiTheme="minorEastAsia" w:hint="eastAsia"/>
        </w:rPr>
        <w:t xml:space="preserve">을 이용한 MVC 모델이라는 </w:t>
      </w:r>
      <w:r w:rsidR="00A35F5F" w:rsidRPr="000D297E">
        <w:rPr>
          <w:rFonts w:asciiTheme="minorEastAsia" w:eastAsiaTheme="minorEastAsia" w:hAnsiTheme="minorEastAsia" w:hint="eastAsia"/>
        </w:rPr>
        <w:t>공통점을 가지고 있다</w:t>
      </w:r>
      <w:r w:rsidR="00FD1A09" w:rsidRPr="000D297E">
        <w:rPr>
          <w:rFonts w:asciiTheme="minorEastAsia" w:eastAsiaTheme="minorEastAsia" w:hAnsiTheme="minorEastAsia" w:hint="eastAsia"/>
        </w:rPr>
        <w:t xml:space="preserve">. </w:t>
      </w:r>
      <w:r w:rsidR="00116399" w:rsidRPr="000D297E">
        <w:rPr>
          <w:rFonts w:asciiTheme="minorEastAsia" w:eastAsiaTheme="minorEastAsia" w:hAnsiTheme="minorEastAsia" w:hint="eastAsia"/>
        </w:rPr>
        <w:t xml:space="preserve">Struts 1 </w:t>
      </w:r>
      <w:r w:rsidR="00116399" w:rsidRPr="000D297E">
        <w:rPr>
          <w:rFonts w:asciiTheme="minorEastAsia" w:eastAsiaTheme="minorEastAsia" w:hAnsiTheme="minorEastAsia"/>
        </w:rPr>
        <w:t>과</w:t>
      </w:r>
      <w:r w:rsidR="00116399" w:rsidRPr="000D297E">
        <w:rPr>
          <w:rFonts w:asciiTheme="minorEastAsia" w:eastAsiaTheme="minorEastAsia" w:hAnsiTheme="minorEastAsia" w:hint="eastAsia"/>
        </w:rPr>
        <w:t xml:space="preserve"> Struts 2 의 MVC 모델의 차이는 Push Model &amp; Pull Model 방식으로 설명할 수 있다.</w:t>
      </w:r>
      <w:r w:rsidR="00F25869" w:rsidRPr="000D297E">
        <w:rPr>
          <w:rFonts w:asciiTheme="minorEastAsia" w:eastAsiaTheme="minorEastAsia" w:hAnsiTheme="minorEastAsia" w:hint="eastAsia"/>
        </w:rPr>
        <w:t xml:space="preserve"> </w:t>
      </w:r>
      <w:r w:rsidR="00207CA4" w:rsidRPr="000D297E">
        <w:rPr>
          <w:rFonts w:asciiTheme="minorEastAsia" w:eastAsiaTheme="minorEastAsia" w:hAnsiTheme="minorEastAsia" w:hint="eastAsia"/>
        </w:rPr>
        <w:t xml:space="preserve">Struts1 에 적용된 </w:t>
      </w:r>
      <w:r w:rsidR="00C330C6" w:rsidRPr="000D297E">
        <w:rPr>
          <w:rFonts w:asciiTheme="minorEastAsia" w:eastAsiaTheme="minorEastAsia" w:hAnsiTheme="minorEastAsia" w:hint="eastAsia"/>
        </w:rPr>
        <w:t>Push Model 은 초기 MVC 모델에 주로 채택되었던 방법으로</w:t>
      </w:r>
      <w:r w:rsidR="00207CA4" w:rsidRPr="000D297E">
        <w:rPr>
          <w:rFonts w:asciiTheme="minorEastAsia" w:eastAsiaTheme="minorEastAsia" w:hAnsiTheme="minorEastAsia" w:hint="eastAsia"/>
        </w:rPr>
        <w:t xml:space="preserve"> 사용자의 요청에 의해 처리된 결과를 View 에 밀어 넣는 (Push) 방식이고, Struts 2 에 적용된 Pull 방식은 View 에서 다수의 Controller 로 부터 필요에 따라 </w:t>
      </w:r>
      <w:r w:rsidR="00207CA4" w:rsidRPr="000D297E">
        <w:rPr>
          <w:rFonts w:asciiTheme="minorEastAsia" w:eastAsiaTheme="minorEastAsia" w:hAnsiTheme="minorEastAsia" w:hint="eastAsia"/>
        </w:rPr>
        <w:lastRenderedPageBreak/>
        <w:t>처리 결과를 댕겨오는 (Pull) 방식이다. Pull Model 은 필요한 컴포넌트를 호출하여 처리하는 방식이 가능하기 때문에 이를 Component MVC 라고도 부르며, 최근</w:t>
      </w:r>
      <w:r w:rsidR="00536B4F" w:rsidRPr="000D297E">
        <w:rPr>
          <w:rFonts w:asciiTheme="minorEastAsia" w:eastAsiaTheme="minorEastAsia" w:hAnsiTheme="minorEastAsia" w:hint="eastAsia"/>
        </w:rPr>
        <w:t>에는</w:t>
      </w:r>
      <w:r w:rsidR="00207CA4" w:rsidRPr="000D297E">
        <w:rPr>
          <w:rFonts w:asciiTheme="minorEastAsia" w:eastAsiaTheme="minorEastAsia" w:hAnsiTheme="minorEastAsia" w:hint="eastAsia"/>
        </w:rPr>
        <w:t xml:space="preserve"> 많은 웹 어플리케이션 프레임워크들이 이 방식을 사용하고 있</w:t>
      </w:r>
      <w:r w:rsidR="00345A4C" w:rsidRPr="000D297E">
        <w:rPr>
          <w:rFonts w:asciiTheme="minorEastAsia" w:eastAsiaTheme="minorEastAsia" w:hAnsiTheme="minorEastAsia" w:hint="eastAsia"/>
        </w:rPr>
        <w:t>다.</w:t>
      </w:r>
    </w:p>
    <w:p w:rsidR="00785A9B" w:rsidRDefault="00785A9B" w:rsidP="00BE0273"/>
    <w:p w:rsidR="00785A9B" w:rsidRDefault="00D65302" w:rsidP="00BE0273">
      <w:pPr>
        <w:jc w:val="center"/>
      </w:pPr>
      <w:r>
        <w:object w:dxaOrig="9506" w:dyaOrig="4635">
          <v:shape id="_x0000_i1037" type="#_x0000_t75" style="width:399.75pt;height:194.9pt" o:ole="">
            <v:imagedata r:id="rId60" o:title=""/>
          </v:shape>
          <o:OLEObject Type="Embed" ProgID="Visio.Drawing.11" ShapeID="_x0000_i1037" DrawAspect="Content" ObjectID="_1407685063" r:id="rId61"/>
        </w:object>
      </w:r>
    </w:p>
    <w:p w:rsidR="006F3B47" w:rsidRDefault="006F3B47" w:rsidP="00BE0273">
      <w:pPr>
        <w:pStyle w:val="ab"/>
        <w:jc w:val="center"/>
      </w:pPr>
      <w:r>
        <w:t xml:space="preserve">그림 </w:t>
      </w:r>
      <w:r w:rsidR="00960DFC">
        <w:fldChar w:fldCharType="begin"/>
      </w:r>
      <w:r w:rsidR="00960DFC">
        <w:instrText xml:space="preserve"> STYLEREF 1 \s </w:instrText>
      </w:r>
      <w:r w:rsidR="00960DFC">
        <w:fldChar w:fldCharType="separate"/>
      </w:r>
      <w:r w:rsidR="00301A11">
        <w:rPr>
          <w:noProof/>
        </w:rPr>
        <w:t>IV</w:t>
      </w:r>
      <w:r w:rsidR="00960DFC">
        <w:rPr>
          <w:noProof/>
        </w:rPr>
        <w:fldChar w:fldCharType="end"/>
      </w:r>
      <w:r w:rsidR="00F8759C">
        <w:noBreakHyphen/>
      </w:r>
      <w:r w:rsidR="00960DFC">
        <w:fldChar w:fldCharType="begin"/>
      </w:r>
      <w:r w:rsidR="00960DFC">
        <w:instrText xml:space="preserve"> SEQ 그림 \* ARABIC \s 1 </w:instrText>
      </w:r>
      <w:r w:rsidR="00960DFC">
        <w:fldChar w:fldCharType="separate"/>
      </w:r>
      <w:r w:rsidR="00301A11">
        <w:rPr>
          <w:noProof/>
        </w:rPr>
        <w:t>2</w:t>
      </w:r>
      <w:r w:rsidR="00960DFC">
        <w:rPr>
          <w:noProof/>
        </w:rPr>
        <w:fldChar w:fldCharType="end"/>
      </w:r>
      <w:r>
        <w:rPr>
          <w:rFonts w:hint="eastAsia"/>
        </w:rPr>
        <w:t xml:space="preserve"> Push Model</w:t>
      </w:r>
    </w:p>
    <w:p w:rsidR="00F25869" w:rsidRDefault="00F25869" w:rsidP="00BE0273"/>
    <w:p w:rsidR="00FD1A09" w:rsidRDefault="00D65302" w:rsidP="00BE0273">
      <w:pPr>
        <w:jc w:val="center"/>
      </w:pPr>
      <w:r>
        <w:object w:dxaOrig="9790" w:dyaOrig="4635">
          <v:shape id="_x0000_i1038" type="#_x0000_t75" style="width:406.3pt;height:193.3pt" o:ole="">
            <v:imagedata r:id="rId62" o:title=""/>
          </v:shape>
          <o:OLEObject Type="Embed" ProgID="Visio.Drawing.11" ShapeID="_x0000_i1038" DrawAspect="Content" ObjectID="_1407685064" r:id="rId63"/>
        </w:object>
      </w:r>
    </w:p>
    <w:p w:rsidR="00C44EFB" w:rsidRDefault="00C44EFB" w:rsidP="00BE0273">
      <w:pPr>
        <w:pStyle w:val="ab"/>
        <w:jc w:val="center"/>
      </w:pPr>
      <w:r>
        <w:t xml:space="preserve">그림 </w:t>
      </w:r>
      <w:r w:rsidR="00960DFC">
        <w:fldChar w:fldCharType="begin"/>
      </w:r>
      <w:r w:rsidR="00960DFC">
        <w:instrText xml:space="preserve"> STYLEREF 1 \s </w:instrText>
      </w:r>
      <w:r w:rsidR="00960DFC">
        <w:fldChar w:fldCharType="separate"/>
      </w:r>
      <w:r w:rsidR="00301A11">
        <w:rPr>
          <w:noProof/>
        </w:rPr>
        <w:t>IV</w:t>
      </w:r>
      <w:r w:rsidR="00960DFC">
        <w:rPr>
          <w:noProof/>
        </w:rPr>
        <w:fldChar w:fldCharType="end"/>
      </w:r>
      <w:r w:rsidR="00F8759C">
        <w:noBreakHyphen/>
      </w:r>
      <w:r w:rsidR="00960DFC">
        <w:fldChar w:fldCharType="begin"/>
      </w:r>
      <w:r w:rsidR="00960DFC">
        <w:instrText xml:space="preserve"> SEQ 그림 \* ARABIC \s 1 </w:instrText>
      </w:r>
      <w:r w:rsidR="00960DFC">
        <w:fldChar w:fldCharType="separate"/>
      </w:r>
      <w:r w:rsidR="00301A11">
        <w:rPr>
          <w:noProof/>
        </w:rPr>
        <w:t>3</w:t>
      </w:r>
      <w:r w:rsidR="00960DFC">
        <w:rPr>
          <w:noProof/>
        </w:rPr>
        <w:fldChar w:fldCharType="end"/>
      </w:r>
      <w:r>
        <w:rPr>
          <w:rFonts w:hint="eastAsia"/>
        </w:rPr>
        <w:t xml:space="preserve"> Pull Model</w:t>
      </w:r>
    </w:p>
    <w:p w:rsidR="00F25869" w:rsidRDefault="00F25869" w:rsidP="00BE0273"/>
    <w:p w:rsidR="00642001" w:rsidRDefault="00642001" w:rsidP="00C92B1D">
      <w:pPr>
        <w:pStyle w:val="3"/>
      </w:pPr>
      <w:bookmarkStart w:id="124" w:name="_Toc333925192"/>
      <w:r>
        <w:rPr>
          <w:rFonts w:hint="eastAsia"/>
        </w:rPr>
        <w:t>Struts 2 아키텍처</w:t>
      </w:r>
      <w:bookmarkEnd w:id="124"/>
    </w:p>
    <w:p w:rsidR="00ED1A25" w:rsidRDefault="00243F9A" w:rsidP="009B5416">
      <w:pPr>
        <w:rPr>
          <w:rFonts w:asciiTheme="minorEastAsia" w:eastAsiaTheme="minorEastAsia" w:hAnsiTheme="minorEastAsia" w:hint="eastAsia"/>
        </w:rPr>
      </w:pPr>
      <w:r w:rsidRPr="000D297E">
        <w:rPr>
          <w:rFonts w:asciiTheme="minorEastAsia" w:eastAsiaTheme="minorEastAsia" w:hAnsiTheme="minorEastAsia"/>
        </w:rPr>
        <w:fldChar w:fldCharType="begin"/>
      </w:r>
      <w:r w:rsidRPr="000D297E">
        <w:rPr>
          <w:rFonts w:asciiTheme="minorEastAsia" w:eastAsiaTheme="minorEastAsia" w:hAnsiTheme="minorEastAsia"/>
        </w:rPr>
        <w:instrText xml:space="preserve"> </w:instrText>
      </w:r>
      <w:r w:rsidRPr="000D297E">
        <w:rPr>
          <w:rFonts w:asciiTheme="minorEastAsia" w:eastAsiaTheme="minorEastAsia" w:hAnsiTheme="minorEastAsia" w:hint="eastAsia"/>
        </w:rPr>
        <w:instrText>REF _Ref314040020 \h</w:instrText>
      </w:r>
      <w:r w:rsidRPr="000D297E">
        <w:rPr>
          <w:rFonts w:asciiTheme="minorEastAsia" w:eastAsiaTheme="minorEastAsia" w:hAnsiTheme="minorEastAsia"/>
        </w:rPr>
        <w:instrText xml:space="preserve"> </w:instrText>
      </w:r>
      <w:r w:rsidR="000D297E">
        <w:rPr>
          <w:rFonts w:asciiTheme="minorEastAsia" w:hAnsiTheme="minorEastAsia"/>
        </w:rPr>
        <w:instrText xml:space="preserve"> \* MERGEFORMAT </w:instrText>
      </w:r>
      <w:r w:rsidRPr="000D297E">
        <w:rPr>
          <w:rFonts w:asciiTheme="minorEastAsia" w:eastAsiaTheme="minorEastAsia" w:hAnsiTheme="minorEastAsia"/>
        </w:rPr>
      </w:r>
      <w:r w:rsidRPr="000D297E">
        <w:rPr>
          <w:rFonts w:asciiTheme="minorEastAsia" w:eastAsiaTheme="minorEastAsia" w:hAnsiTheme="minorEastAsia"/>
        </w:rPr>
        <w:fldChar w:fldCharType="separate"/>
      </w:r>
      <w:r w:rsidR="00301A11" w:rsidRPr="00301A11">
        <w:rPr>
          <w:rFonts w:asciiTheme="minorEastAsia" w:eastAsiaTheme="minorEastAsia" w:hAnsiTheme="minorEastAsia"/>
        </w:rPr>
        <w:t xml:space="preserve">그림 </w:t>
      </w:r>
      <w:r w:rsidR="00301A11" w:rsidRPr="00301A11">
        <w:rPr>
          <w:rFonts w:asciiTheme="minorEastAsia" w:eastAsiaTheme="minorEastAsia" w:hAnsiTheme="minorEastAsia"/>
          <w:noProof/>
        </w:rPr>
        <w:t>IV</w:t>
      </w:r>
      <w:r w:rsidR="00301A11" w:rsidRPr="00301A11">
        <w:rPr>
          <w:rFonts w:asciiTheme="minorEastAsia" w:eastAsiaTheme="minorEastAsia" w:hAnsiTheme="minorEastAsia"/>
          <w:noProof/>
        </w:rPr>
        <w:noBreakHyphen/>
        <w:t>4</w:t>
      </w:r>
      <w:r w:rsidRPr="000D297E">
        <w:rPr>
          <w:rFonts w:asciiTheme="minorEastAsia" w:eastAsiaTheme="minorEastAsia" w:hAnsiTheme="minorEastAsia"/>
        </w:rPr>
        <w:fldChar w:fldCharType="end"/>
      </w:r>
      <w:r w:rsidRPr="000D297E">
        <w:rPr>
          <w:rFonts w:asciiTheme="minorEastAsia" w:eastAsiaTheme="minorEastAsia" w:hAnsiTheme="minorEastAsia" w:hint="eastAsia"/>
        </w:rPr>
        <w:t xml:space="preserve">는 </w:t>
      </w:r>
      <w:r w:rsidR="00B74B7C" w:rsidRPr="000D297E">
        <w:rPr>
          <w:rFonts w:asciiTheme="minorEastAsia" w:eastAsiaTheme="minorEastAsia" w:hAnsiTheme="minorEastAsia" w:hint="eastAsia"/>
        </w:rPr>
        <w:t>Struts 2 프레임워크의 아키텍처를 보여준다.</w:t>
      </w:r>
      <w:r w:rsidRPr="000D297E">
        <w:rPr>
          <w:rFonts w:asciiTheme="minorEastAsia" w:eastAsiaTheme="minorEastAsia" w:hAnsiTheme="minorEastAsia" w:hint="eastAsia"/>
        </w:rPr>
        <w:t xml:space="preserve"> </w:t>
      </w:r>
    </w:p>
    <w:p w:rsidR="006016CF" w:rsidRPr="000D297E" w:rsidRDefault="006016CF" w:rsidP="009B5416">
      <w:pPr>
        <w:rPr>
          <w:rFonts w:asciiTheme="minorEastAsia" w:eastAsiaTheme="minorEastAsia" w:hAnsiTheme="minorEastAsia"/>
        </w:rPr>
      </w:pPr>
    </w:p>
    <w:p w:rsidR="009D3D83" w:rsidRDefault="0054435A" w:rsidP="00A86B67">
      <w:pPr>
        <w:jc w:val="center"/>
      </w:pPr>
      <w:r>
        <w:object w:dxaOrig="8682" w:dyaOrig="10593">
          <v:shape id="_x0000_i1039" type="#_x0000_t75" style="width:371.15pt;height:452.3pt" o:ole="">
            <v:imagedata r:id="rId64" o:title=""/>
          </v:shape>
          <o:OLEObject Type="Embed" ProgID="Visio.Drawing.11" ShapeID="_x0000_i1039" DrawAspect="Content" ObjectID="_1407685065" r:id="rId65"/>
        </w:object>
      </w:r>
    </w:p>
    <w:p w:rsidR="00A86B67" w:rsidRDefault="00A86B67" w:rsidP="00A86B67">
      <w:pPr>
        <w:pStyle w:val="ab"/>
        <w:jc w:val="center"/>
      </w:pPr>
      <w:bookmarkStart w:id="125" w:name="_Ref314040020"/>
      <w:bookmarkStart w:id="126" w:name="_Ref314039980"/>
      <w:r>
        <w:t xml:space="preserve">그림 </w:t>
      </w:r>
      <w:r w:rsidR="00960DFC">
        <w:fldChar w:fldCharType="begin"/>
      </w:r>
      <w:r w:rsidR="00960DFC">
        <w:instrText xml:space="preserve"> STYLEREF 1 \s </w:instrText>
      </w:r>
      <w:r w:rsidR="00960DFC">
        <w:fldChar w:fldCharType="separate"/>
      </w:r>
      <w:r w:rsidR="00301A11">
        <w:rPr>
          <w:noProof/>
        </w:rPr>
        <w:t>IV</w:t>
      </w:r>
      <w:r w:rsidR="00960DFC">
        <w:rPr>
          <w:noProof/>
        </w:rPr>
        <w:fldChar w:fldCharType="end"/>
      </w:r>
      <w:r w:rsidR="00F8759C">
        <w:noBreakHyphen/>
      </w:r>
      <w:r w:rsidR="00960DFC">
        <w:fldChar w:fldCharType="begin"/>
      </w:r>
      <w:r w:rsidR="00960DFC">
        <w:instrText xml:space="preserve"> SEQ 그림 \* ARABIC \s 1 </w:instrText>
      </w:r>
      <w:r w:rsidR="00960DFC">
        <w:fldChar w:fldCharType="separate"/>
      </w:r>
      <w:r w:rsidR="00301A11">
        <w:rPr>
          <w:noProof/>
        </w:rPr>
        <w:t>4</w:t>
      </w:r>
      <w:r w:rsidR="00960DFC">
        <w:rPr>
          <w:noProof/>
        </w:rPr>
        <w:fldChar w:fldCharType="end"/>
      </w:r>
      <w:bookmarkEnd w:id="125"/>
      <w:r>
        <w:rPr>
          <w:rFonts w:hint="eastAsia"/>
        </w:rPr>
        <w:t xml:space="preserve"> Struts 2 아키텍처</w:t>
      </w:r>
      <w:bookmarkEnd w:id="126"/>
    </w:p>
    <w:p w:rsidR="009D3D83" w:rsidRDefault="009D3D83" w:rsidP="009B5416"/>
    <w:p w:rsidR="00147004" w:rsidRPr="00BF2B16" w:rsidRDefault="00147004" w:rsidP="009B5416">
      <w:pPr>
        <w:rPr>
          <w:rFonts w:asciiTheme="minorEastAsia" w:eastAsiaTheme="minorEastAsia" w:hAnsiTheme="minorEastAsia"/>
          <w:b/>
        </w:rPr>
      </w:pPr>
      <w:r w:rsidRPr="00BF2B16">
        <w:rPr>
          <w:rFonts w:asciiTheme="minorEastAsia" w:eastAsiaTheme="minorEastAsia" w:hAnsiTheme="minorEastAsia" w:hint="eastAsia"/>
          <w:b/>
        </w:rPr>
        <w:t>FilterDispatcher</w:t>
      </w:r>
    </w:p>
    <w:p w:rsidR="004F0A5E" w:rsidRPr="00BF2B16" w:rsidRDefault="00ED1A25" w:rsidP="00ED1A25">
      <w:pPr>
        <w:rPr>
          <w:rFonts w:asciiTheme="minorEastAsia" w:eastAsiaTheme="minorEastAsia" w:hAnsiTheme="minorEastAsia"/>
        </w:rPr>
      </w:pPr>
      <w:r w:rsidRPr="00BF2B16">
        <w:rPr>
          <w:rFonts w:asciiTheme="minorEastAsia" w:eastAsiaTheme="minorEastAsia" w:hAnsiTheme="minorEastAsia" w:hint="eastAsia"/>
        </w:rPr>
        <w:t xml:space="preserve">표준 </w:t>
      </w:r>
      <w:r w:rsidR="00147004" w:rsidRPr="00BF2B16">
        <w:rPr>
          <w:rFonts w:asciiTheme="minorEastAsia" w:eastAsiaTheme="minorEastAsia" w:hAnsiTheme="minorEastAsia" w:hint="eastAsia"/>
        </w:rPr>
        <w:t xml:space="preserve">필터 </w:t>
      </w:r>
      <w:r w:rsidRPr="00BF2B16">
        <w:rPr>
          <w:rFonts w:asciiTheme="minorEastAsia" w:eastAsiaTheme="minorEastAsia" w:hAnsiTheme="minorEastAsia" w:hint="eastAsia"/>
        </w:rPr>
        <w:t xml:space="preserve">FilterDispatcher 는 ActionMapper 를 사용하여 Acton 을 불러낼 것인가를 결정한다. 만일 불러내야 한다면 ActionProxy 에게 제어를 위임한다. </w:t>
      </w:r>
    </w:p>
    <w:p w:rsidR="00782602" w:rsidRDefault="00782602" w:rsidP="00ED1A25">
      <w:pPr>
        <w:rPr>
          <w:rFonts w:asciiTheme="minorEastAsia" w:hAnsiTheme="minorEastAsia"/>
          <w:b/>
        </w:rPr>
      </w:pPr>
    </w:p>
    <w:p w:rsidR="004F0A5E" w:rsidRPr="00BF2B16" w:rsidRDefault="004F0A5E" w:rsidP="00ED1A25">
      <w:pPr>
        <w:rPr>
          <w:rFonts w:asciiTheme="minorEastAsia" w:eastAsiaTheme="minorEastAsia" w:hAnsiTheme="minorEastAsia"/>
          <w:b/>
        </w:rPr>
      </w:pPr>
      <w:r w:rsidRPr="00BF2B16">
        <w:rPr>
          <w:rFonts w:asciiTheme="minorEastAsia" w:eastAsiaTheme="minorEastAsia" w:hAnsiTheme="minorEastAsia" w:hint="eastAsia"/>
          <w:b/>
        </w:rPr>
        <w:t xml:space="preserve">ActionProxy </w:t>
      </w:r>
    </w:p>
    <w:p w:rsidR="009A62C1" w:rsidRPr="00BF2B16" w:rsidRDefault="00ED1A25" w:rsidP="00D32104">
      <w:pPr>
        <w:ind w:firstLineChars="100" w:firstLine="200"/>
        <w:rPr>
          <w:rFonts w:asciiTheme="minorEastAsia" w:eastAsiaTheme="minorEastAsia" w:hAnsiTheme="minorEastAsia"/>
        </w:rPr>
      </w:pPr>
      <w:r w:rsidRPr="00BF2B16">
        <w:rPr>
          <w:rFonts w:asciiTheme="minorEastAsia" w:eastAsiaTheme="minorEastAsia" w:hAnsiTheme="minorEastAsia" w:hint="eastAsia"/>
        </w:rPr>
        <w:t xml:space="preserve">ActionProxy 는 </w:t>
      </w:r>
      <w:r w:rsidRPr="00BF2B16">
        <w:rPr>
          <w:rFonts w:asciiTheme="minorEastAsia" w:eastAsiaTheme="minorEastAsia" w:hAnsiTheme="minorEastAsia"/>
        </w:rPr>
        <w:t>S</w:t>
      </w:r>
      <w:r w:rsidRPr="00BF2B16">
        <w:rPr>
          <w:rFonts w:asciiTheme="minorEastAsia" w:eastAsiaTheme="minorEastAsia" w:hAnsiTheme="minorEastAsia" w:hint="eastAsia"/>
        </w:rPr>
        <w:t xml:space="preserve">truts.xml 파일을 사용하여 초기화되는 ConfigurationManager </w:t>
      </w:r>
      <w:r w:rsidRPr="00BF2B16">
        <w:rPr>
          <w:rFonts w:asciiTheme="minorEastAsia" w:eastAsiaTheme="minorEastAsia" w:hAnsiTheme="minorEastAsia"/>
        </w:rPr>
        <w:t>는</w:t>
      </w:r>
      <w:r w:rsidRPr="00BF2B16">
        <w:rPr>
          <w:rFonts w:asciiTheme="minorEastAsia" w:eastAsiaTheme="minorEastAsia" w:hAnsiTheme="minorEastAsia" w:hint="eastAsia"/>
        </w:rPr>
        <w:t xml:space="preserve"> 참조하여 </w:t>
      </w:r>
      <w:r w:rsidR="00DC28E0" w:rsidRPr="00BF2B16">
        <w:rPr>
          <w:rFonts w:asciiTheme="minorEastAsia" w:eastAsiaTheme="minorEastAsia" w:hAnsiTheme="minorEastAsia" w:hint="eastAsia"/>
        </w:rPr>
        <w:t>명령 패턴을 구현</w:t>
      </w:r>
      <w:r w:rsidR="00DC28E0" w:rsidRPr="00BF2B16">
        <w:rPr>
          <w:rFonts w:asciiTheme="minorEastAsia" w:eastAsiaTheme="minorEastAsia" w:hAnsiTheme="minorEastAsia"/>
        </w:rPr>
        <w:t>하는</w:t>
      </w:r>
      <w:r w:rsidR="00DC28E0" w:rsidRPr="00BF2B16">
        <w:rPr>
          <w:rFonts w:asciiTheme="minorEastAsia" w:eastAsiaTheme="minorEastAsia" w:hAnsiTheme="minorEastAsia" w:hint="eastAsia"/>
        </w:rPr>
        <w:t xml:space="preserve"> </w:t>
      </w:r>
      <w:r w:rsidRPr="00BF2B16">
        <w:rPr>
          <w:rFonts w:asciiTheme="minorEastAsia" w:eastAsiaTheme="minorEastAsia" w:hAnsiTheme="minorEastAsia" w:hint="eastAsia"/>
        </w:rPr>
        <w:t xml:space="preserve">ActionInvocation 을 </w:t>
      </w:r>
      <w:r w:rsidR="00DC28E0" w:rsidRPr="00BF2B16">
        <w:rPr>
          <w:rFonts w:asciiTheme="minorEastAsia" w:eastAsiaTheme="minorEastAsia" w:hAnsiTheme="minorEastAsia" w:hint="eastAsia"/>
        </w:rPr>
        <w:t xml:space="preserve">생성한다. </w:t>
      </w:r>
      <w:r w:rsidR="00DC7A7E" w:rsidRPr="00BF2B16">
        <w:rPr>
          <w:rFonts w:asciiTheme="minorEastAsia" w:eastAsiaTheme="minorEastAsia" w:hAnsiTheme="minorEastAsia" w:hint="eastAsia"/>
        </w:rPr>
        <w:t xml:space="preserve">ActionInvocation </w:t>
      </w:r>
      <w:r w:rsidR="00DC7A7E" w:rsidRPr="00BF2B16">
        <w:rPr>
          <w:rFonts w:asciiTheme="minorEastAsia" w:eastAsiaTheme="minorEastAsia" w:hAnsiTheme="minorEastAsia"/>
        </w:rPr>
        <w:t>은</w:t>
      </w:r>
      <w:r w:rsidR="00DC7A7E" w:rsidRPr="00BF2B16">
        <w:rPr>
          <w:rFonts w:asciiTheme="minorEastAsia" w:eastAsiaTheme="minorEastAsia" w:hAnsiTheme="minorEastAsia" w:hint="eastAsia"/>
        </w:rPr>
        <w:t xml:space="preserve"> </w:t>
      </w:r>
      <w:r w:rsidR="003247F2" w:rsidRPr="00BF2B16">
        <w:rPr>
          <w:rFonts w:asciiTheme="minorEastAsia" w:eastAsiaTheme="minorEastAsia" w:hAnsiTheme="minorEastAsia" w:hint="eastAsia"/>
        </w:rPr>
        <w:t>(설정된 경우)</w:t>
      </w:r>
      <w:r w:rsidR="00DC7A7E" w:rsidRPr="00BF2B16">
        <w:rPr>
          <w:rFonts w:asciiTheme="minorEastAsia" w:eastAsiaTheme="minorEastAsia" w:hAnsiTheme="minorEastAsia" w:hint="eastAsia"/>
        </w:rPr>
        <w:t xml:space="preserve"> Inteceptor</w:t>
      </w:r>
      <w:r w:rsidR="003247F2" w:rsidRPr="00BF2B16">
        <w:rPr>
          <w:rFonts w:asciiTheme="minorEastAsia" w:eastAsiaTheme="minorEastAsia" w:hAnsiTheme="minorEastAsia" w:hint="eastAsia"/>
        </w:rPr>
        <w:t>들을</w:t>
      </w:r>
      <w:r w:rsidR="00DC7A7E" w:rsidRPr="00BF2B16">
        <w:rPr>
          <w:rFonts w:asciiTheme="minorEastAsia" w:eastAsiaTheme="minorEastAsia" w:hAnsiTheme="minorEastAsia" w:hint="eastAsia"/>
        </w:rPr>
        <w:t xml:space="preserve"> 호출 하고 Action 을 호출한다. </w:t>
      </w:r>
      <w:r w:rsidR="003247F2" w:rsidRPr="00BF2B16">
        <w:rPr>
          <w:rFonts w:asciiTheme="minorEastAsia" w:eastAsiaTheme="minorEastAsia" w:hAnsiTheme="minorEastAsia" w:hint="eastAsia"/>
        </w:rPr>
        <w:t xml:space="preserve">ActionInvocation 는 </w:t>
      </w:r>
      <w:r w:rsidR="009A62C1" w:rsidRPr="00BF2B16">
        <w:rPr>
          <w:rFonts w:asciiTheme="minorEastAsia" w:eastAsiaTheme="minorEastAsia" w:hAnsiTheme="minorEastAsia" w:hint="eastAsia"/>
        </w:rPr>
        <w:t>Action</w:t>
      </w:r>
      <w:r w:rsidR="006711B1" w:rsidRPr="00BF2B16">
        <w:rPr>
          <w:rFonts w:asciiTheme="minorEastAsia" w:eastAsiaTheme="minorEastAsia" w:hAnsiTheme="minorEastAsia" w:hint="eastAsia"/>
        </w:rPr>
        <w:t xml:space="preserve"> 호출 결과에 </w:t>
      </w:r>
      <w:r w:rsidR="009A62C1" w:rsidRPr="00BF2B16">
        <w:rPr>
          <w:rFonts w:asciiTheme="minorEastAsia" w:eastAsiaTheme="minorEastAsia" w:hAnsiTheme="minorEastAsia" w:hint="eastAsia"/>
        </w:rPr>
        <w:t>해당하는 Result 를 찾는다.</w:t>
      </w:r>
      <w:r w:rsidR="006711B1" w:rsidRPr="00BF2B16">
        <w:rPr>
          <w:rFonts w:asciiTheme="minorEastAsia" w:eastAsiaTheme="minorEastAsia" w:hAnsiTheme="minorEastAsia" w:hint="eastAsia"/>
        </w:rPr>
        <w:t xml:space="preserve"> </w:t>
      </w:r>
      <w:r w:rsidR="009A62C1" w:rsidRPr="00BF2B16">
        <w:rPr>
          <w:rFonts w:asciiTheme="minorEastAsia" w:eastAsiaTheme="minorEastAsia" w:hAnsiTheme="minorEastAsia" w:hint="eastAsia"/>
        </w:rPr>
        <w:t xml:space="preserve"> 랜더링될 JSP 또는 Freemarker 같은 템플릿을 포함하는 Result 를 실행한다.</w:t>
      </w:r>
      <w:r w:rsidR="00BB7403" w:rsidRPr="00BF2B16">
        <w:rPr>
          <w:rFonts w:asciiTheme="minorEastAsia" w:eastAsiaTheme="minorEastAsia" w:hAnsiTheme="minorEastAsia" w:hint="eastAsia"/>
        </w:rPr>
        <w:t xml:space="preserve"> 이제 반대 순서로 Inteceptor 들을 호출한다.</w:t>
      </w:r>
    </w:p>
    <w:p w:rsidR="00ED1A25" w:rsidRPr="009A62C1" w:rsidRDefault="00ED1A25" w:rsidP="009B5416"/>
    <w:p w:rsidR="005E2244" w:rsidRDefault="005E2244" w:rsidP="0014295E">
      <w:pPr>
        <w:pStyle w:val="3"/>
      </w:pPr>
      <w:bookmarkStart w:id="127" w:name="_Toc333925193"/>
      <w:r>
        <w:rPr>
          <w:rFonts w:hint="eastAsia"/>
        </w:rPr>
        <w:lastRenderedPageBreak/>
        <w:t>Struts 2 환경설정</w:t>
      </w:r>
      <w:bookmarkEnd w:id="127"/>
    </w:p>
    <w:p w:rsidR="00ED1A25" w:rsidRDefault="00802A34" w:rsidP="009B5416">
      <w:pPr>
        <w:rPr>
          <w:rFonts w:asciiTheme="minorEastAsia" w:hAnsiTheme="minorEastAsia"/>
        </w:rPr>
      </w:pPr>
      <w:r w:rsidRPr="00D865F8">
        <w:rPr>
          <w:rFonts w:asciiTheme="minorEastAsia" w:eastAsiaTheme="minorEastAsia" w:hAnsiTheme="minorEastAsia" w:hint="eastAsia"/>
        </w:rPr>
        <w:t xml:space="preserve">Struts 2 프레임워크를 사용하기 위하여 </w:t>
      </w:r>
      <w:r w:rsidR="001A28A7" w:rsidRPr="00D865F8">
        <w:rPr>
          <w:rFonts w:asciiTheme="minorEastAsia" w:eastAsiaTheme="minorEastAsia" w:hAnsiTheme="minorEastAsia" w:hint="eastAsia"/>
        </w:rPr>
        <w:t xml:space="preserve">아래와 같이 </w:t>
      </w:r>
      <w:r w:rsidRPr="00D865F8">
        <w:rPr>
          <w:rFonts w:asciiTheme="minorEastAsia" w:eastAsiaTheme="minorEastAsia" w:hAnsiTheme="minorEastAsia" w:hint="eastAsia"/>
        </w:rPr>
        <w:t xml:space="preserve">WEB-INF/web.xml </w:t>
      </w:r>
      <w:r w:rsidR="00CE749C" w:rsidRPr="00D865F8">
        <w:rPr>
          <w:rFonts w:asciiTheme="minorEastAsia" w:eastAsiaTheme="minorEastAsia" w:hAnsiTheme="minorEastAsia" w:hint="eastAsia"/>
        </w:rPr>
        <w:t>파일</w:t>
      </w:r>
      <w:r w:rsidRPr="00D865F8">
        <w:rPr>
          <w:rFonts w:asciiTheme="minorEastAsia" w:eastAsiaTheme="minorEastAsia" w:hAnsiTheme="minorEastAsia" w:hint="eastAsia"/>
        </w:rPr>
        <w:t xml:space="preserve">에 filter 와 filter-mapping 노드를 추가한다. </w:t>
      </w:r>
    </w:p>
    <w:p w:rsidR="00081B0F" w:rsidRPr="00D865F8" w:rsidRDefault="00081B0F" w:rsidP="009B5416">
      <w:pPr>
        <w:rPr>
          <w:rFonts w:asciiTheme="minorEastAsia" w:eastAsiaTheme="minorEastAsia" w:hAnsiTheme="minorEastAsia"/>
        </w:rPr>
      </w:pPr>
    </w:p>
    <w:p w:rsidR="00B04E03" w:rsidRDefault="00B04E03" w:rsidP="00323B35">
      <w:pPr>
        <w:pStyle w:val="af3"/>
        <w:ind w:leftChars="0" w:left="0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D865F8" w:rsidRPr="00EA3B9F" w:rsidTr="00BE7B51">
        <w:tc>
          <w:tcPr>
            <w:tcW w:w="8679" w:type="dxa"/>
            <w:shd w:val="clear" w:color="auto" w:fill="000000" w:themeFill="text1"/>
          </w:tcPr>
          <w:p w:rsidR="00D865F8" w:rsidRPr="00EA3B9F" w:rsidRDefault="00D865F8" w:rsidP="00BE7B51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web.xml</w:t>
            </w:r>
          </w:p>
        </w:tc>
      </w:tr>
    </w:tbl>
    <w:p w:rsidR="00D865F8" w:rsidRPr="00276548" w:rsidRDefault="00D865F8" w:rsidP="00D865F8">
      <w:pPr>
        <w:rPr>
          <w:rFonts w:asciiTheme="minorEastAsia" w:eastAsiaTheme="minorEastAsia" w:hAnsiTheme="minorEastAsia"/>
        </w:rPr>
      </w:pPr>
      <w:r w:rsidRPr="00A90CA1">
        <w:rPr>
          <w:rFonts w:ascii="Courier New" w:hAnsi="Courier New" w:cs="Courier New"/>
          <w:color w:val="FFFFFF" w:themeColor="background1"/>
          <w:sz w:val="18"/>
          <w:szCs w:val="18"/>
        </w:rPr>
        <w:t>/WEB</w:t>
      </w:r>
    </w:p>
    <w:p w:rsidR="00D865F8" w:rsidRPr="001832CF" w:rsidRDefault="00D865F8" w:rsidP="00323B35">
      <w:pPr>
        <w:pStyle w:val="af3"/>
      </w:pPr>
    </w:p>
    <w:p w:rsidR="001832CF" w:rsidRPr="00CC0EA2" w:rsidRDefault="001832CF" w:rsidP="00323B35">
      <w:pPr>
        <w:pStyle w:val="af3"/>
        <w:rPr>
          <w:color w:val="1F497D" w:themeColor="text2"/>
        </w:rPr>
      </w:pPr>
      <w:r w:rsidRPr="00CC0EA2">
        <w:rPr>
          <w:color w:val="1F497D" w:themeColor="text2"/>
        </w:rPr>
        <w:t>&lt;filter&gt;</w:t>
      </w:r>
    </w:p>
    <w:p w:rsidR="001832CF" w:rsidRPr="004B47C8" w:rsidRDefault="001832CF" w:rsidP="00323B35">
      <w:pPr>
        <w:pStyle w:val="af3"/>
        <w:ind w:firstLineChars="200" w:firstLine="360"/>
      </w:pPr>
      <w:r w:rsidRPr="00CC0EA2">
        <w:rPr>
          <w:color w:val="1F497D" w:themeColor="text2"/>
        </w:rPr>
        <w:t>&lt;filter-name&gt;</w:t>
      </w:r>
      <w:r w:rsidRPr="004B47C8">
        <w:t>struts2</w:t>
      </w:r>
      <w:r w:rsidRPr="00CC0EA2">
        <w:rPr>
          <w:color w:val="1F497D" w:themeColor="text2"/>
        </w:rPr>
        <w:t>&lt;/filter-name&gt;</w:t>
      </w:r>
    </w:p>
    <w:p w:rsidR="001832CF" w:rsidRPr="00CC0EA2" w:rsidRDefault="001832CF" w:rsidP="00323B35">
      <w:pPr>
        <w:pStyle w:val="af3"/>
        <w:ind w:firstLineChars="200" w:firstLine="360"/>
        <w:rPr>
          <w:color w:val="1F497D" w:themeColor="text2"/>
        </w:rPr>
      </w:pPr>
      <w:r w:rsidRPr="00CC0EA2">
        <w:rPr>
          <w:color w:val="1F497D" w:themeColor="text2"/>
        </w:rPr>
        <w:t>&lt;filter</w:t>
      </w:r>
      <w:r w:rsidRPr="00CC0EA2">
        <w:rPr>
          <w:rFonts w:hint="eastAsia"/>
          <w:color w:val="1F497D" w:themeColor="text2"/>
        </w:rPr>
        <w:t>-</w:t>
      </w:r>
      <w:r w:rsidRPr="00CC0EA2">
        <w:rPr>
          <w:color w:val="1F497D" w:themeColor="text2"/>
        </w:rPr>
        <w:t>class&gt;</w:t>
      </w:r>
    </w:p>
    <w:p w:rsidR="001832CF" w:rsidRPr="004B47C8" w:rsidRDefault="001832CF" w:rsidP="00323B35">
      <w:pPr>
        <w:pStyle w:val="af3"/>
        <w:ind w:firstLineChars="200" w:firstLine="360"/>
      </w:pPr>
      <w:r w:rsidRPr="004B47C8">
        <w:t>org.apache.struts2.dispatcher.ng.filter.StrutsPrepareAndExecuteFilter</w:t>
      </w:r>
      <w:r w:rsidRPr="004B47C8">
        <w:rPr>
          <w:rFonts w:hint="eastAsia"/>
        </w:rPr>
        <w:t xml:space="preserve">  </w:t>
      </w:r>
    </w:p>
    <w:p w:rsidR="001832CF" w:rsidRPr="00CC0EA2" w:rsidRDefault="001832CF" w:rsidP="00323B35">
      <w:pPr>
        <w:pStyle w:val="af3"/>
        <w:ind w:firstLineChars="200" w:firstLine="360"/>
        <w:rPr>
          <w:color w:val="1F497D" w:themeColor="text2"/>
        </w:rPr>
      </w:pPr>
      <w:r w:rsidRPr="00CC0EA2">
        <w:rPr>
          <w:color w:val="1F497D" w:themeColor="text2"/>
        </w:rPr>
        <w:t>&lt;/filter-class&gt;</w:t>
      </w:r>
    </w:p>
    <w:p w:rsidR="001832CF" w:rsidRPr="00CC0EA2" w:rsidRDefault="001832CF" w:rsidP="00323B35">
      <w:pPr>
        <w:pStyle w:val="af3"/>
        <w:rPr>
          <w:color w:val="1F497D" w:themeColor="text2"/>
        </w:rPr>
      </w:pPr>
      <w:r w:rsidRPr="00CC0EA2">
        <w:rPr>
          <w:color w:val="1F497D" w:themeColor="text2"/>
        </w:rPr>
        <w:t>&lt;/filter&gt;</w:t>
      </w:r>
    </w:p>
    <w:p w:rsidR="001832CF" w:rsidRPr="004B47C8" w:rsidRDefault="001832CF" w:rsidP="00323B35">
      <w:pPr>
        <w:pStyle w:val="af3"/>
      </w:pPr>
    </w:p>
    <w:p w:rsidR="001832CF" w:rsidRPr="00CC0EA2" w:rsidRDefault="001832CF" w:rsidP="00323B35">
      <w:pPr>
        <w:pStyle w:val="af3"/>
        <w:rPr>
          <w:color w:val="1F497D" w:themeColor="text2"/>
        </w:rPr>
      </w:pPr>
      <w:r w:rsidRPr="00CC0EA2">
        <w:rPr>
          <w:color w:val="1F497D" w:themeColor="text2"/>
        </w:rPr>
        <w:t>&lt;filter-mapping&gt;</w:t>
      </w:r>
    </w:p>
    <w:p w:rsidR="001832CF" w:rsidRPr="004B47C8" w:rsidRDefault="001832CF" w:rsidP="00323B35">
      <w:pPr>
        <w:pStyle w:val="af3"/>
        <w:ind w:firstLineChars="200" w:firstLine="360"/>
      </w:pPr>
      <w:r w:rsidRPr="00CC0EA2">
        <w:rPr>
          <w:color w:val="1F497D" w:themeColor="text2"/>
        </w:rPr>
        <w:t>&lt;filter-name&gt;</w:t>
      </w:r>
      <w:r w:rsidRPr="004B47C8">
        <w:t>struts2</w:t>
      </w:r>
      <w:r w:rsidRPr="00CC0EA2">
        <w:rPr>
          <w:color w:val="1F497D" w:themeColor="text2"/>
        </w:rPr>
        <w:t>&lt;/filter-name&gt;</w:t>
      </w:r>
    </w:p>
    <w:p w:rsidR="001832CF" w:rsidRPr="004B47C8" w:rsidRDefault="001832CF" w:rsidP="00323B35">
      <w:pPr>
        <w:pStyle w:val="af3"/>
        <w:ind w:firstLineChars="200" w:firstLine="360"/>
      </w:pPr>
      <w:r w:rsidRPr="00CC0EA2">
        <w:rPr>
          <w:color w:val="1F497D" w:themeColor="text2"/>
        </w:rPr>
        <w:t>&lt;url-pattern&gt;</w:t>
      </w:r>
      <w:r w:rsidRPr="004B47C8">
        <w:t>*.do</w:t>
      </w:r>
      <w:r w:rsidRPr="00CC0EA2">
        <w:rPr>
          <w:color w:val="1F497D" w:themeColor="text2"/>
        </w:rPr>
        <w:t>&lt;/url-pattern&gt;</w:t>
      </w:r>
    </w:p>
    <w:p w:rsidR="00B04E03" w:rsidRPr="004B47C8" w:rsidRDefault="001832CF" w:rsidP="00323B35">
      <w:pPr>
        <w:pStyle w:val="af3"/>
      </w:pPr>
      <w:r w:rsidRPr="00CC0EA2">
        <w:rPr>
          <w:color w:val="1F497D" w:themeColor="text2"/>
        </w:rPr>
        <w:t>&lt;/filter-mapping&gt;</w:t>
      </w:r>
    </w:p>
    <w:p w:rsidR="00B04E03" w:rsidRDefault="00B04E03" w:rsidP="009B5416"/>
    <w:p w:rsidR="00C93E42" w:rsidRPr="00D865F8" w:rsidRDefault="00C93E42" w:rsidP="00D32104">
      <w:pPr>
        <w:ind w:firstLineChars="100" w:firstLine="200"/>
        <w:rPr>
          <w:rFonts w:asciiTheme="minorEastAsia" w:eastAsiaTheme="minorEastAsia" w:hAnsiTheme="minorEastAsia"/>
        </w:rPr>
      </w:pPr>
      <w:r w:rsidRPr="00D865F8">
        <w:rPr>
          <w:rFonts w:asciiTheme="minorEastAsia" w:eastAsiaTheme="minorEastAsia" w:hAnsiTheme="minorEastAsia" w:hint="eastAsia"/>
        </w:rPr>
        <w:t>다음으로</w:t>
      </w:r>
      <w:r w:rsidR="00DE062E" w:rsidRPr="00D865F8">
        <w:rPr>
          <w:rFonts w:asciiTheme="minorEastAsia" w:eastAsiaTheme="minorEastAsia" w:hAnsiTheme="minorEastAsia" w:hint="eastAsia"/>
        </w:rPr>
        <w:t xml:space="preserve"> URL 과 자바 클래스 그리고 View 페이지간의 관계를 </w:t>
      </w:r>
      <w:r w:rsidR="00872A71" w:rsidRPr="00D865F8">
        <w:rPr>
          <w:rFonts w:asciiTheme="minorEastAsia" w:eastAsiaTheme="minorEastAsia" w:hAnsiTheme="minorEastAsia" w:hint="eastAsia"/>
        </w:rPr>
        <w:t>정의하기 위하여</w:t>
      </w:r>
      <w:r w:rsidR="001A011D" w:rsidRPr="00D865F8">
        <w:rPr>
          <w:rFonts w:asciiTheme="minorEastAsia" w:eastAsiaTheme="minorEastAsia" w:hAnsiTheme="minorEastAsia" w:hint="eastAsia"/>
        </w:rPr>
        <w:t xml:space="preserve"> 어노테이션</w:t>
      </w:r>
      <w:r w:rsidR="00872A71" w:rsidRPr="00D865F8">
        <w:rPr>
          <w:rFonts w:asciiTheme="minorEastAsia" w:eastAsiaTheme="minorEastAsia" w:hAnsiTheme="minorEastAsia" w:hint="eastAsia"/>
        </w:rPr>
        <w:t>(</w:t>
      </w:r>
      <w:r w:rsidR="006142FD" w:rsidRPr="00D865F8">
        <w:rPr>
          <w:rFonts w:asciiTheme="minorEastAsia" w:eastAsiaTheme="minorEastAsia" w:hAnsiTheme="minorEastAsia"/>
        </w:rPr>
        <w:t>Annotation</w:t>
      </w:r>
      <w:r w:rsidR="00872A71" w:rsidRPr="00D865F8">
        <w:rPr>
          <w:rFonts w:asciiTheme="minorEastAsia" w:eastAsiaTheme="minorEastAsia" w:hAnsiTheme="minorEastAsia" w:hint="eastAsia"/>
        </w:rPr>
        <w:t>) 또는</w:t>
      </w:r>
      <w:r w:rsidRPr="00D865F8">
        <w:rPr>
          <w:rFonts w:asciiTheme="minorEastAsia" w:eastAsiaTheme="minorEastAsia" w:hAnsiTheme="minorEastAsia" w:hint="eastAsia"/>
        </w:rPr>
        <w:t>struts.xml 파일</w:t>
      </w:r>
      <w:r w:rsidR="00872A71" w:rsidRPr="00D865F8">
        <w:rPr>
          <w:rFonts w:asciiTheme="minorEastAsia" w:eastAsiaTheme="minorEastAsia" w:hAnsiTheme="minorEastAsia" w:hint="eastAsia"/>
        </w:rPr>
        <w:t xml:space="preserve"> 사용한다.</w:t>
      </w:r>
      <w:r w:rsidR="003C24BD" w:rsidRPr="00D865F8">
        <w:rPr>
          <w:rFonts w:asciiTheme="minorEastAsia" w:eastAsiaTheme="minorEastAsia" w:hAnsiTheme="minorEastAsia" w:hint="eastAsia"/>
        </w:rPr>
        <w:t xml:space="preserve"> 본 문서에서는 struts.xml 파일을 사용한다.</w:t>
      </w:r>
    </w:p>
    <w:p w:rsidR="00951BF7" w:rsidRDefault="00951BF7" w:rsidP="00BE77E2"/>
    <w:p w:rsidR="009C70DB" w:rsidRDefault="007127FA" w:rsidP="004D14D6">
      <w:pPr>
        <w:pStyle w:val="2"/>
        <w:ind w:leftChars="-423" w:left="2" w:right="200" w:hanging="848"/>
      </w:pPr>
      <w:bookmarkStart w:id="128" w:name="_Toc333925200"/>
      <w:r>
        <w:rPr>
          <w:rFonts w:hint="eastAsia"/>
        </w:rPr>
        <w:t xml:space="preserve">Sitemesh 기반 </w:t>
      </w:r>
      <w:r w:rsidR="00985A45">
        <w:rPr>
          <w:rFonts w:hint="eastAsia"/>
        </w:rPr>
        <w:t>UI</w:t>
      </w:r>
      <w:r w:rsidR="004376FC">
        <w:rPr>
          <w:rFonts w:hint="eastAsia"/>
        </w:rPr>
        <w:t xml:space="preserve"> </w:t>
      </w:r>
      <w:r w:rsidR="00D30AD4">
        <w:rPr>
          <w:rFonts w:hint="eastAsia"/>
        </w:rPr>
        <w:t>구현</w:t>
      </w:r>
      <w:bookmarkEnd w:id="128"/>
    </w:p>
    <w:p w:rsidR="00E10CAB" w:rsidRPr="00E10CAB" w:rsidRDefault="00E10CAB" w:rsidP="00E10CAB">
      <w:pPr>
        <w:pStyle w:val="a7"/>
        <w:numPr>
          <w:ilvl w:val="1"/>
          <w:numId w:val="13"/>
        </w:numPr>
        <w:spacing w:before="100" w:beforeAutospacing="1" w:after="100" w:afterAutospacing="1"/>
        <w:ind w:leftChars="0"/>
        <w:outlineLvl w:val="2"/>
        <w:rPr>
          <w:rFonts w:asciiTheme="majorEastAsia" w:hAnsiTheme="majorEastAsia"/>
          <w:bCs/>
          <w:vanish/>
          <w:sz w:val="27"/>
          <w:szCs w:val="27"/>
        </w:rPr>
      </w:pPr>
      <w:bookmarkStart w:id="129" w:name="_Toc330915857"/>
      <w:bookmarkStart w:id="130" w:name="_Toc330915952"/>
      <w:bookmarkStart w:id="131" w:name="_Toc333222265"/>
      <w:bookmarkStart w:id="132" w:name="_Toc333913768"/>
      <w:bookmarkStart w:id="133" w:name="_Toc333925201"/>
      <w:bookmarkEnd w:id="129"/>
      <w:bookmarkEnd w:id="130"/>
      <w:bookmarkEnd w:id="131"/>
      <w:bookmarkEnd w:id="132"/>
      <w:bookmarkEnd w:id="133"/>
    </w:p>
    <w:p w:rsidR="00855566" w:rsidRDefault="00BE2568" w:rsidP="0014295E">
      <w:pPr>
        <w:pStyle w:val="3"/>
      </w:pPr>
      <w:bookmarkStart w:id="134" w:name="_Toc333925202"/>
      <w:r>
        <w:rPr>
          <w:rFonts w:hint="eastAsia"/>
        </w:rPr>
        <w:t>Sitemesh</w:t>
      </w:r>
      <w:r w:rsidR="00752F90">
        <w:rPr>
          <w:rFonts w:hint="eastAsia"/>
        </w:rPr>
        <w:t xml:space="preserve"> 소개</w:t>
      </w:r>
      <w:bookmarkEnd w:id="134"/>
    </w:p>
    <w:p w:rsidR="000A0C11" w:rsidRDefault="002A7A91" w:rsidP="00323B35">
      <w:pPr>
        <w:ind w:firstLineChars="50" w:firstLine="100"/>
        <w:rPr>
          <w:rFonts w:asciiTheme="minorEastAsia" w:eastAsiaTheme="minorEastAsia" w:hAnsiTheme="minorEastAsia" w:cs="Courier New"/>
          <w:bCs/>
          <w:color w:val="000000"/>
        </w:rPr>
      </w:pPr>
      <w:r w:rsidRPr="0069247A">
        <w:rPr>
          <w:rFonts w:asciiTheme="minorEastAsia" w:eastAsiaTheme="minorEastAsia" w:hAnsiTheme="minorEastAsia" w:cs="Courier New"/>
          <w:bCs/>
          <w:color w:val="000000"/>
        </w:rPr>
        <w:t xml:space="preserve">FUSE™ </w:t>
      </w:r>
      <w:r w:rsidRPr="0069247A">
        <w:rPr>
          <w:rFonts w:asciiTheme="minorEastAsia" w:eastAsiaTheme="minorEastAsia" w:hAnsiTheme="minorEastAsia" w:cs="Courier New" w:hint="eastAsia"/>
          <w:bCs/>
          <w:color w:val="000000"/>
        </w:rPr>
        <w:t xml:space="preserve">ARCHITECTURE 2.0 플랫폼은 Gang of Four 의 Decorator </w:t>
      </w:r>
      <w:r w:rsidRPr="0069247A">
        <w:rPr>
          <w:rFonts w:asciiTheme="minorEastAsia" w:eastAsiaTheme="minorEastAsia" w:hAnsiTheme="minorEastAsia" w:cs="Courier New"/>
          <w:bCs/>
          <w:color w:val="000000"/>
        </w:rPr>
        <w:t>Pattern</w:t>
      </w:r>
      <w:r w:rsidRPr="0069247A">
        <w:rPr>
          <w:rFonts w:asciiTheme="minorEastAsia" w:eastAsiaTheme="minorEastAsia" w:hAnsiTheme="minorEastAsia" w:cs="Courier New" w:hint="eastAsia"/>
          <w:bCs/>
          <w:color w:val="000000"/>
        </w:rPr>
        <w:t xml:space="preserve"> 을 적용하여 UI 화면에서 콘텐츠 만을 분리하는 것을 가능하게 하는 </w:t>
      </w:r>
      <w:r w:rsidR="003E7CB0">
        <w:rPr>
          <w:rFonts w:asciiTheme="minorEastAsia" w:eastAsiaTheme="minorEastAsia" w:hAnsiTheme="minorEastAsia" w:cs="Courier New" w:hint="eastAsia"/>
          <w:bCs/>
          <w:color w:val="000000"/>
        </w:rPr>
        <w:t xml:space="preserve">Sitemesh </w:t>
      </w:r>
      <w:r w:rsidRPr="0069247A">
        <w:rPr>
          <w:rFonts w:asciiTheme="minorEastAsia" w:eastAsiaTheme="minorEastAsia" w:hAnsiTheme="minorEastAsia" w:cs="Courier New" w:hint="eastAsia"/>
          <w:bCs/>
          <w:color w:val="000000"/>
        </w:rPr>
        <w:t xml:space="preserve">프레임워크를 지원한다. </w:t>
      </w:r>
    </w:p>
    <w:p w:rsidR="000A0C11" w:rsidRDefault="000A0C11" w:rsidP="00323B35">
      <w:pPr>
        <w:ind w:firstLineChars="50" w:firstLine="100"/>
        <w:rPr>
          <w:rFonts w:asciiTheme="minorEastAsia" w:eastAsiaTheme="minorEastAsia" w:hAnsiTheme="minorEastAsia" w:cs="Courier New"/>
          <w:bCs/>
          <w:color w:val="000000"/>
        </w:rPr>
      </w:pPr>
    </w:p>
    <w:p w:rsidR="002A7A91" w:rsidRDefault="002A7A91" w:rsidP="00D32104">
      <w:pPr>
        <w:ind w:firstLineChars="100" w:firstLine="200"/>
        <w:rPr>
          <w:rFonts w:asciiTheme="minorEastAsia" w:hAnsiTheme="minorEastAsia" w:cs="Courier New"/>
          <w:bCs/>
          <w:color w:val="000000"/>
        </w:rPr>
      </w:pPr>
      <w:r w:rsidRPr="0069247A">
        <w:rPr>
          <w:rFonts w:asciiTheme="minorEastAsia" w:eastAsiaTheme="minorEastAsia" w:hAnsiTheme="minorEastAsia" w:cs="Courier New" w:hint="eastAsia"/>
          <w:bCs/>
          <w:color w:val="000000"/>
        </w:rPr>
        <w:t xml:space="preserve">Sitemesh 을 사용하면 오직 콘텐츠에 해당하는 영역만을 작업하여 웹 응용프로그램을 구현하는 것이 </w:t>
      </w:r>
      <w:r w:rsidR="00F41D8A">
        <w:rPr>
          <w:rFonts w:asciiTheme="minorEastAsia" w:eastAsiaTheme="minorEastAsia" w:hAnsiTheme="minorEastAsia" w:cs="Courier New" w:hint="eastAsia"/>
          <w:bCs/>
          <w:color w:val="000000"/>
        </w:rPr>
        <w:t>가능</w:t>
      </w:r>
      <w:r w:rsidR="00F41D8A">
        <w:rPr>
          <w:rFonts w:asciiTheme="minorEastAsia" w:eastAsiaTheme="minorEastAsia" w:hAnsiTheme="minorEastAsia" w:cs="Courier New"/>
          <w:bCs/>
          <w:color w:val="000000"/>
        </w:rPr>
        <w:t>하게</w:t>
      </w:r>
      <w:r w:rsidR="00F41D8A">
        <w:rPr>
          <w:rFonts w:asciiTheme="minorEastAsia" w:eastAsiaTheme="minorEastAsia" w:hAnsiTheme="minorEastAsia" w:cs="Courier New" w:hint="eastAsia"/>
          <w:bCs/>
          <w:color w:val="000000"/>
        </w:rPr>
        <w:t xml:space="preserve"> 된다</w:t>
      </w:r>
      <w:r w:rsidR="00381AD6">
        <w:rPr>
          <w:rFonts w:asciiTheme="minorEastAsia" w:eastAsiaTheme="minorEastAsia" w:hAnsiTheme="minorEastAsia" w:cs="Courier New" w:hint="eastAsia"/>
          <w:bCs/>
          <w:color w:val="000000"/>
        </w:rPr>
        <w:t>.</w:t>
      </w:r>
    </w:p>
    <w:p w:rsidR="0069247A" w:rsidRPr="00DD0E75" w:rsidRDefault="0069247A" w:rsidP="0069247A">
      <w:pPr>
        <w:rPr>
          <w:rFonts w:asciiTheme="minorEastAsia" w:eastAsiaTheme="minorEastAsia" w:hAnsiTheme="minorEastAsia" w:cs="Courier New"/>
          <w:bCs/>
          <w:color w:val="000000"/>
        </w:rPr>
      </w:pPr>
    </w:p>
    <w:p w:rsidR="005F370B" w:rsidRDefault="005F370B" w:rsidP="00AB18F0">
      <w:pPr>
        <w:jc w:val="center"/>
      </w:pPr>
    </w:p>
    <w:p w:rsidR="005F370B" w:rsidRDefault="005F370B" w:rsidP="00AB18F0">
      <w:pPr>
        <w:jc w:val="center"/>
      </w:pPr>
    </w:p>
    <w:p w:rsidR="009C70DB" w:rsidRDefault="00C63C1B" w:rsidP="00AB18F0">
      <w:pPr>
        <w:jc w:val="center"/>
      </w:pPr>
      <w:r>
        <w:object w:dxaOrig="10002" w:dyaOrig="7451">
          <v:shape id="_x0000_i1040" type="#_x0000_t75" style="width:323.55pt;height:241.05pt" o:ole="">
            <v:imagedata r:id="rId66" o:title=""/>
          </v:shape>
          <o:OLEObject Type="Embed" ProgID="Visio.Drawing.11" ShapeID="_x0000_i1040" DrawAspect="Content" ObjectID="_1407685066" r:id="rId67"/>
        </w:object>
      </w:r>
    </w:p>
    <w:p w:rsidR="005F370B" w:rsidRDefault="005F370B" w:rsidP="00AB18F0">
      <w:pPr>
        <w:jc w:val="center"/>
        <w:rPr>
          <w:sz w:val="22"/>
        </w:rPr>
      </w:pPr>
    </w:p>
    <w:p w:rsidR="0004267D" w:rsidRDefault="00B07545" w:rsidP="0014295E">
      <w:pPr>
        <w:pStyle w:val="3"/>
      </w:pPr>
      <w:bookmarkStart w:id="135" w:name="_Toc333925203"/>
      <w:r>
        <w:rPr>
          <w:rFonts w:hint="eastAsia"/>
        </w:rPr>
        <w:t>Sitemesh 설치</w:t>
      </w:r>
      <w:bookmarkEnd w:id="135"/>
    </w:p>
    <w:p w:rsidR="00C91CBF" w:rsidRDefault="00DD0E75" w:rsidP="00172508">
      <w:pPr>
        <w:rPr>
          <w:sz w:val="22"/>
        </w:rPr>
      </w:pPr>
      <w:r>
        <w:rPr>
          <w:rFonts w:hint="eastAsia"/>
          <w:sz w:val="22"/>
        </w:rPr>
        <w:t>S</w:t>
      </w:r>
      <w:r w:rsidR="00C91CBF">
        <w:rPr>
          <w:rFonts w:hint="eastAsia"/>
          <w:sz w:val="22"/>
        </w:rPr>
        <w:t xml:space="preserve">itemesh </w:t>
      </w:r>
      <w:r w:rsidR="0097683C">
        <w:rPr>
          <w:rFonts w:hint="eastAsia"/>
          <w:sz w:val="22"/>
        </w:rPr>
        <w:t xml:space="preserve">를 </w:t>
      </w:r>
      <w:r w:rsidR="00C91CBF">
        <w:rPr>
          <w:rFonts w:hint="eastAsia"/>
          <w:sz w:val="22"/>
        </w:rPr>
        <w:t>사용할 수 있도록</w:t>
      </w:r>
      <w:r w:rsidR="00BB1726">
        <w:rPr>
          <w:rFonts w:hint="eastAsia"/>
          <w:sz w:val="22"/>
        </w:rPr>
        <w:t xml:space="preserve"> web.xml에 </w:t>
      </w:r>
      <w:r w:rsidR="00D06299">
        <w:rPr>
          <w:rFonts w:hint="eastAsia"/>
          <w:sz w:val="22"/>
        </w:rPr>
        <w:t>설정을 추가한다.</w:t>
      </w:r>
    </w:p>
    <w:p w:rsidR="007709C7" w:rsidRPr="000B6639" w:rsidRDefault="007709C7" w:rsidP="007709C7">
      <w:pPr>
        <w:rPr>
          <w:rFonts w:ascii="굴림" w:hAnsi="굴림" w:cs="굴림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7709C7" w:rsidRPr="0028341B" w:rsidTr="00FD73DE">
        <w:tc>
          <w:tcPr>
            <w:tcW w:w="8679" w:type="dxa"/>
            <w:shd w:val="clear" w:color="auto" w:fill="000000" w:themeFill="text1"/>
          </w:tcPr>
          <w:p w:rsidR="007709C7" w:rsidRPr="0028341B" w:rsidRDefault="005564B2" w:rsidP="00FD73DE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8341B">
              <w:rPr>
                <w:rFonts w:asciiTheme="minorEastAsia" w:hAnsiTheme="minorEastAsia" w:hint="eastAsia"/>
                <w:sz w:val="18"/>
                <w:szCs w:val="18"/>
              </w:rPr>
              <w:t>WEB-INF/</w:t>
            </w:r>
            <w:r w:rsidR="005106F6" w:rsidRPr="0028341B">
              <w:rPr>
                <w:rFonts w:asciiTheme="minorEastAsia" w:hAnsiTheme="minorEastAsia" w:hint="eastAsia"/>
                <w:sz w:val="18"/>
                <w:szCs w:val="18"/>
              </w:rPr>
              <w:t>web.xml</w:t>
            </w:r>
          </w:p>
        </w:tc>
      </w:tr>
    </w:tbl>
    <w:p w:rsidR="007709C7" w:rsidRPr="0028341B" w:rsidRDefault="007709C7" w:rsidP="007709C7">
      <w:pPr>
        <w:rPr>
          <w:sz w:val="18"/>
          <w:szCs w:val="18"/>
          <w:u w:val="single"/>
        </w:rPr>
      </w:pPr>
    </w:p>
    <w:p w:rsidR="0090562F" w:rsidRPr="0028341B" w:rsidRDefault="0090562F" w:rsidP="0090562F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  <w:szCs w:val="18"/>
        </w:rPr>
      </w:pP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eastAsiaTheme="minorEastAsia" w:hAnsi="Courier New" w:cs="Courier New"/>
          <w:color w:val="3F7F7F"/>
          <w:sz w:val="18"/>
          <w:szCs w:val="18"/>
        </w:rPr>
        <w:t>filter</w:t>
      </w: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gt;</w:t>
      </w:r>
    </w:p>
    <w:p w:rsidR="0090562F" w:rsidRPr="0028341B" w:rsidRDefault="0090562F" w:rsidP="0090562F">
      <w:pPr>
        <w:widowControl w:val="0"/>
        <w:autoSpaceDE w:val="0"/>
        <w:autoSpaceDN w:val="0"/>
        <w:adjustRightInd w:val="0"/>
        <w:ind w:firstLineChars="200" w:firstLine="360"/>
        <w:jc w:val="left"/>
        <w:rPr>
          <w:rFonts w:ascii="Courier New" w:eastAsiaTheme="minorEastAsia" w:hAnsi="Courier New" w:cs="Courier New"/>
          <w:sz w:val="18"/>
          <w:szCs w:val="18"/>
        </w:rPr>
      </w:pP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eastAsiaTheme="minorEastAsia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eastAsiaTheme="minorEastAsia" w:hAnsi="Courier New" w:cs="Courier New"/>
          <w:color w:val="000000"/>
          <w:sz w:val="18"/>
          <w:szCs w:val="18"/>
          <w:u w:val="single"/>
        </w:rPr>
        <w:t>sitemesh</w:t>
      </w: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eastAsiaTheme="minorEastAsia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gt;</w:t>
      </w:r>
    </w:p>
    <w:p w:rsidR="0090562F" w:rsidRPr="0028341B" w:rsidRDefault="0090562F" w:rsidP="0090562F">
      <w:pPr>
        <w:widowControl w:val="0"/>
        <w:autoSpaceDE w:val="0"/>
        <w:autoSpaceDN w:val="0"/>
        <w:adjustRightInd w:val="0"/>
        <w:ind w:firstLineChars="200" w:firstLine="360"/>
        <w:jc w:val="left"/>
        <w:rPr>
          <w:rFonts w:ascii="Courier New" w:eastAsiaTheme="minorEastAsia" w:hAnsi="Courier New" w:cs="Courier New"/>
          <w:sz w:val="18"/>
          <w:szCs w:val="18"/>
        </w:rPr>
      </w:pP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eastAsiaTheme="minorEastAsia" w:hAnsi="Courier New" w:cs="Courier New"/>
          <w:color w:val="3F7F7F"/>
          <w:sz w:val="18"/>
          <w:szCs w:val="18"/>
        </w:rPr>
        <w:t>filter-class</w:t>
      </w: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eastAsiaTheme="minorEastAsia" w:hAnsi="Courier New" w:cs="Courier New"/>
          <w:color w:val="000000"/>
          <w:sz w:val="18"/>
          <w:szCs w:val="18"/>
        </w:rPr>
        <w:t>com.opensymphony.sitemesh.webapp.SiteMeshFilter</w:t>
      </w: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eastAsiaTheme="minorEastAsia" w:hAnsi="Courier New" w:cs="Courier New"/>
          <w:color w:val="3F7F7F"/>
          <w:sz w:val="18"/>
          <w:szCs w:val="18"/>
        </w:rPr>
        <w:t>filter-class</w:t>
      </w: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gt;</w:t>
      </w:r>
    </w:p>
    <w:p w:rsidR="0090562F" w:rsidRPr="0028341B" w:rsidRDefault="0090562F" w:rsidP="0090562F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  <w:szCs w:val="18"/>
        </w:rPr>
      </w:pP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eastAsiaTheme="minorEastAsia" w:hAnsi="Courier New" w:cs="Courier New"/>
          <w:color w:val="3F7F7F"/>
          <w:sz w:val="18"/>
          <w:szCs w:val="18"/>
        </w:rPr>
        <w:t>filter</w:t>
      </w: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gt;</w:t>
      </w:r>
    </w:p>
    <w:p w:rsidR="0090562F" w:rsidRPr="0028341B" w:rsidRDefault="0090562F" w:rsidP="0090562F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  <w:szCs w:val="18"/>
        </w:rPr>
      </w:pPr>
    </w:p>
    <w:p w:rsidR="0090562F" w:rsidRPr="0028341B" w:rsidRDefault="0090562F" w:rsidP="0090562F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  <w:szCs w:val="18"/>
        </w:rPr>
      </w:pP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eastAsiaTheme="minorEastAsia" w:hAnsi="Courier New" w:cs="Courier New"/>
          <w:color w:val="3F7F7F"/>
          <w:sz w:val="18"/>
          <w:szCs w:val="18"/>
        </w:rPr>
        <w:t>filter-mapping</w:t>
      </w: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gt;</w:t>
      </w:r>
    </w:p>
    <w:p w:rsidR="0090562F" w:rsidRPr="0028341B" w:rsidRDefault="0090562F" w:rsidP="0090562F">
      <w:pPr>
        <w:widowControl w:val="0"/>
        <w:autoSpaceDE w:val="0"/>
        <w:autoSpaceDN w:val="0"/>
        <w:adjustRightInd w:val="0"/>
        <w:ind w:firstLineChars="200" w:firstLine="360"/>
        <w:jc w:val="left"/>
        <w:rPr>
          <w:rFonts w:ascii="Courier New" w:eastAsiaTheme="minorEastAsia" w:hAnsi="Courier New" w:cs="Courier New"/>
          <w:sz w:val="18"/>
          <w:szCs w:val="18"/>
        </w:rPr>
      </w:pP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eastAsiaTheme="minorEastAsia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eastAsiaTheme="minorEastAsia" w:hAnsi="Courier New" w:cs="Courier New"/>
          <w:color w:val="000000"/>
          <w:sz w:val="18"/>
          <w:szCs w:val="18"/>
          <w:u w:val="single"/>
        </w:rPr>
        <w:t>sitemesh</w:t>
      </w: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eastAsiaTheme="minorEastAsia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gt;</w:t>
      </w:r>
    </w:p>
    <w:p w:rsidR="0090562F" w:rsidRPr="0028341B" w:rsidRDefault="0090562F" w:rsidP="0090562F">
      <w:pPr>
        <w:widowControl w:val="0"/>
        <w:autoSpaceDE w:val="0"/>
        <w:autoSpaceDN w:val="0"/>
        <w:adjustRightInd w:val="0"/>
        <w:ind w:firstLineChars="200" w:firstLine="360"/>
        <w:jc w:val="left"/>
        <w:rPr>
          <w:rFonts w:ascii="Courier New" w:eastAsiaTheme="minorEastAsia" w:hAnsi="Courier New" w:cs="Courier New"/>
          <w:sz w:val="18"/>
          <w:szCs w:val="18"/>
        </w:rPr>
      </w:pP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eastAsiaTheme="minorEastAsia" w:hAnsi="Courier New" w:cs="Courier New"/>
          <w:color w:val="3F7F7F"/>
          <w:sz w:val="18"/>
          <w:szCs w:val="18"/>
        </w:rPr>
        <w:t>url-pattern</w:t>
      </w: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eastAsiaTheme="minorEastAsia" w:hAnsi="Courier New" w:cs="Courier New"/>
          <w:color w:val="000000"/>
          <w:sz w:val="18"/>
          <w:szCs w:val="18"/>
        </w:rPr>
        <w:t>/*</w:t>
      </w: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eastAsiaTheme="minorEastAsia" w:hAnsi="Courier New" w:cs="Courier New"/>
          <w:color w:val="3F7F7F"/>
          <w:sz w:val="18"/>
          <w:szCs w:val="18"/>
        </w:rPr>
        <w:t>url-pattern</w:t>
      </w: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gt;</w:t>
      </w:r>
    </w:p>
    <w:p w:rsidR="00C91CBF" w:rsidRPr="0028341B" w:rsidRDefault="0090562F" w:rsidP="0090562F">
      <w:pPr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eastAsiaTheme="minorEastAsia" w:hAnsi="Courier New" w:cs="Courier New"/>
          <w:color w:val="3F7F7F"/>
          <w:sz w:val="18"/>
          <w:szCs w:val="18"/>
        </w:rPr>
        <w:t>filter-mapping</w:t>
      </w:r>
      <w:r w:rsidRPr="0028341B">
        <w:rPr>
          <w:rFonts w:ascii="Courier New" w:eastAsiaTheme="minorEastAsia" w:hAnsi="Courier New" w:cs="Courier New"/>
          <w:color w:val="008080"/>
          <w:sz w:val="18"/>
          <w:szCs w:val="18"/>
        </w:rPr>
        <w:t>&gt;</w:t>
      </w:r>
    </w:p>
    <w:p w:rsidR="009C70DB" w:rsidRPr="0028341B" w:rsidRDefault="009C70DB" w:rsidP="00172508">
      <w:pPr>
        <w:rPr>
          <w:sz w:val="18"/>
          <w:szCs w:val="18"/>
        </w:rPr>
      </w:pPr>
    </w:p>
    <w:p w:rsidR="00D22A15" w:rsidRDefault="004C5DDD" w:rsidP="00D32104">
      <w:pPr>
        <w:ind w:firstLineChars="100" w:firstLine="220"/>
        <w:rPr>
          <w:sz w:val="22"/>
        </w:rPr>
      </w:pPr>
      <w:r>
        <w:rPr>
          <w:rFonts w:hint="eastAsia"/>
          <w:sz w:val="22"/>
        </w:rPr>
        <w:t>이제 모든 요청</w:t>
      </w:r>
      <w:r w:rsidR="00795F67">
        <w:rPr>
          <w:rFonts w:hint="eastAsia"/>
          <w:sz w:val="22"/>
        </w:rPr>
        <w:t>에</w:t>
      </w:r>
      <w:r>
        <w:rPr>
          <w:rFonts w:hint="eastAsia"/>
          <w:sz w:val="22"/>
        </w:rPr>
        <w:t xml:space="preserve"> SiteMeshFilter </w:t>
      </w:r>
      <w:r w:rsidR="00795F67">
        <w:rPr>
          <w:sz w:val="22"/>
        </w:rPr>
        <w:t>가</w:t>
      </w:r>
      <w:r w:rsidR="00795F67">
        <w:rPr>
          <w:rFonts w:hint="eastAsia"/>
          <w:sz w:val="22"/>
        </w:rPr>
        <w:t xml:space="preserve"> 적용된다. </w:t>
      </w:r>
      <w:r w:rsidR="00C20643">
        <w:rPr>
          <w:rFonts w:hint="eastAsia"/>
          <w:sz w:val="22"/>
        </w:rPr>
        <w:t>이제 WEB-INF</w:t>
      </w:r>
      <w:r w:rsidR="007A1C7D">
        <w:rPr>
          <w:rFonts w:hint="eastAsia"/>
          <w:sz w:val="22"/>
        </w:rPr>
        <w:t>/decorations.xml</w:t>
      </w:r>
      <w:r w:rsidR="0087235D">
        <w:rPr>
          <w:rFonts w:hint="eastAsia"/>
          <w:sz w:val="22"/>
        </w:rPr>
        <w:t xml:space="preserve"> </w:t>
      </w:r>
      <w:r w:rsidR="0087235D">
        <w:rPr>
          <w:sz w:val="22"/>
        </w:rPr>
        <w:t>파일을</w:t>
      </w:r>
      <w:r w:rsidR="0087235D">
        <w:rPr>
          <w:rFonts w:hint="eastAsia"/>
          <w:sz w:val="22"/>
        </w:rPr>
        <w:t xml:space="preserve"> 생성하여 SiteMeshFilter 가 어떻게 페이지들을 꾸밀 것인가를 설정한다. </w:t>
      </w:r>
      <w:r w:rsidR="00875874">
        <w:rPr>
          <w:rFonts w:hint="eastAsia"/>
          <w:sz w:val="22"/>
        </w:rPr>
        <w:t xml:space="preserve">아래의 파일과 같은 설정에서는 </w:t>
      </w:r>
      <w:r w:rsidR="00B13F23">
        <w:rPr>
          <w:rFonts w:hint="eastAsia"/>
          <w:sz w:val="22"/>
        </w:rPr>
        <w:t>index.</w:t>
      </w:r>
      <w:r w:rsidR="00B13F23">
        <w:rPr>
          <w:sz w:val="22"/>
        </w:rPr>
        <w:t>j</w:t>
      </w:r>
      <w:r w:rsidR="00B13F23">
        <w:rPr>
          <w:rFonts w:hint="eastAsia"/>
          <w:sz w:val="22"/>
        </w:rPr>
        <w:t>sp</w:t>
      </w:r>
      <w:r w:rsidR="00B13F23">
        <w:rPr>
          <w:sz w:val="22"/>
        </w:rPr>
        <w:t xml:space="preserve"> 를</w:t>
      </w:r>
      <w:r w:rsidR="00B13F23">
        <w:rPr>
          <w:rFonts w:hint="eastAsia"/>
          <w:sz w:val="22"/>
        </w:rPr>
        <w:t xml:space="preserve"> 호출하는 경우 /decorators/main.</w:t>
      </w:r>
      <w:r w:rsidR="00B13F23">
        <w:rPr>
          <w:sz w:val="22"/>
        </w:rPr>
        <w:t>j</w:t>
      </w:r>
      <w:r w:rsidR="00B13F23">
        <w:rPr>
          <w:rFonts w:hint="eastAsia"/>
          <w:sz w:val="22"/>
        </w:rPr>
        <w:t>sp를 사용하여 index.</w:t>
      </w:r>
      <w:r w:rsidR="00B13F23">
        <w:rPr>
          <w:sz w:val="22"/>
        </w:rPr>
        <w:t>j</w:t>
      </w:r>
      <w:r w:rsidR="00B13F23">
        <w:rPr>
          <w:rFonts w:hint="eastAsia"/>
          <w:sz w:val="22"/>
        </w:rPr>
        <w:t>sp를 완전하게 한다.</w:t>
      </w:r>
    </w:p>
    <w:p w:rsidR="006C4845" w:rsidRDefault="006C4845" w:rsidP="00172508">
      <w:pPr>
        <w:rPr>
          <w:sz w:val="22"/>
        </w:rPr>
      </w:pPr>
    </w:p>
    <w:p w:rsidR="006C4845" w:rsidRDefault="00777FCE" w:rsidP="00A6182F">
      <w:pPr>
        <w:jc w:val="center"/>
      </w:pPr>
      <w:r>
        <w:object w:dxaOrig="7192" w:dyaOrig="7177">
          <v:shape id="_x0000_i1041" type="#_x0000_t75" style="width:205.7pt;height:206.35pt" o:ole="">
            <v:imagedata r:id="rId68" o:title=""/>
          </v:shape>
          <o:OLEObject Type="Embed" ProgID="Visio.Drawing.11" ShapeID="_x0000_i1041" DrawAspect="Content" ObjectID="_1407685067" r:id="rId69"/>
        </w:object>
      </w:r>
    </w:p>
    <w:p w:rsidR="002B793B" w:rsidRPr="00B13F23" w:rsidRDefault="002B793B" w:rsidP="00172508">
      <w:pPr>
        <w:rPr>
          <w:sz w:val="22"/>
        </w:rPr>
      </w:pPr>
    </w:p>
    <w:p w:rsidR="00DA597D" w:rsidRPr="000B6639" w:rsidRDefault="00DA597D" w:rsidP="00DA597D">
      <w:pPr>
        <w:rPr>
          <w:rFonts w:ascii="굴림" w:hAnsi="굴림" w:cs="굴림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DA597D" w:rsidRPr="00EE5CB1" w:rsidTr="00FD73DE">
        <w:tc>
          <w:tcPr>
            <w:tcW w:w="8679" w:type="dxa"/>
            <w:shd w:val="clear" w:color="auto" w:fill="000000" w:themeFill="text1"/>
          </w:tcPr>
          <w:p w:rsidR="00DA597D" w:rsidRPr="00EE5CB1" w:rsidRDefault="00DA597D" w:rsidP="00231759">
            <w:pPr>
              <w:rPr>
                <w:rFonts w:asciiTheme="minorEastAsia" w:eastAsiaTheme="minorEastAsia" w:hAnsiTheme="minorEastAsia"/>
                <w:sz w:val="18"/>
              </w:rPr>
            </w:pPr>
            <w:r w:rsidRPr="00EE5CB1">
              <w:rPr>
                <w:rFonts w:asciiTheme="minorEastAsia" w:hAnsiTheme="minorEastAsia" w:hint="eastAsia"/>
                <w:sz w:val="18"/>
              </w:rPr>
              <w:t>WEB-INF/</w:t>
            </w:r>
            <w:r w:rsidR="00231759" w:rsidRPr="00EE5CB1">
              <w:rPr>
                <w:rFonts w:asciiTheme="minorEastAsia" w:hAnsiTheme="minorEastAsia" w:hint="eastAsia"/>
                <w:sz w:val="18"/>
              </w:rPr>
              <w:t>decorations</w:t>
            </w:r>
            <w:r w:rsidRPr="00EE5CB1">
              <w:rPr>
                <w:rFonts w:asciiTheme="minorEastAsia" w:hAnsiTheme="minorEastAsia" w:hint="eastAsia"/>
                <w:sz w:val="18"/>
              </w:rPr>
              <w:t>.xml</w:t>
            </w:r>
          </w:p>
        </w:tc>
      </w:tr>
    </w:tbl>
    <w:p w:rsidR="009C70DB" w:rsidRPr="00EE5CB1" w:rsidRDefault="009C70DB" w:rsidP="00172508"/>
    <w:p w:rsidR="00C646D3" w:rsidRPr="00EE5CB1" w:rsidRDefault="00C646D3" w:rsidP="00C646D3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EE5CB1">
        <w:rPr>
          <w:rFonts w:ascii="Courier New" w:eastAsiaTheme="minorEastAsia" w:hAnsi="Courier New" w:cs="Courier New"/>
          <w:color w:val="008080"/>
          <w:sz w:val="18"/>
        </w:rPr>
        <w:t>&lt;?</w:t>
      </w:r>
      <w:r w:rsidRPr="00EE5CB1">
        <w:rPr>
          <w:rFonts w:ascii="Courier New" w:eastAsiaTheme="minorEastAsia" w:hAnsi="Courier New" w:cs="Courier New"/>
          <w:color w:val="3F7F7F"/>
          <w:sz w:val="18"/>
        </w:rPr>
        <w:t>xml</w:t>
      </w:r>
      <w:r w:rsidRPr="00EE5CB1">
        <w:rPr>
          <w:rFonts w:ascii="Courier New" w:eastAsiaTheme="minorEastAsia" w:hAnsi="Courier New" w:cs="Courier New"/>
          <w:sz w:val="18"/>
        </w:rPr>
        <w:t xml:space="preserve"> </w:t>
      </w:r>
      <w:r w:rsidRPr="00EE5CB1">
        <w:rPr>
          <w:rFonts w:ascii="Courier New" w:eastAsiaTheme="minorEastAsia" w:hAnsi="Courier New" w:cs="Courier New"/>
          <w:color w:val="7F007F"/>
          <w:sz w:val="18"/>
        </w:rPr>
        <w:t>version</w:t>
      </w:r>
      <w:r w:rsidRPr="00EE5CB1">
        <w:rPr>
          <w:rFonts w:ascii="Courier New" w:eastAsiaTheme="minorEastAsia" w:hAnsi="Courier New" w:cs="Courier New"/>
          <w:color w:val="000000"/>
          <w:sz w:val="18"/>
        </w:rPr>
        <w:t>=</w:t>
      </w:r>
      <w:r w:rsidRPr="00EE5CB1">
        <w:rPr>
          <w:rFonts w:ascii="Courier New" w:eastAsiaTheme="minorEastAsia" w:hAnsi="Courier New" w:cs="Courier New"/>
          <w:i/>
          <w:iCs/>
          <w:color w:val="2A00FF"/>
          <w:sz w:val="18"/>
        </w:rPr>
        <w:t>"1.0"</w:t>
      </w:r>
      <w:r w:rsidRPr="00EE5CB1">
        <w:rPr>
          <w:rFonts w:ascii="Courier New" w:eastAsiaTheme="minorEastAsia" w:hAnsi="Courier New" w:cs="Courier New"/>
          <w:sz w:val="18"/>
        </w:rPr>
        <w:t xml:space="preserve"> </w:t>
      </w:r>
      <w:r w:rsidRPr="00EE5CB1">
        <w:rPr>
          <w:rFonts w:ascii="Courier New" w:eastAsiaTheme="minorEastAsia" w:hAnsi="Courier New" w:cs="Courier New"/>
          <w:color w:val="7F007F"/>
          <w:sz w:val="18"/>
        </w:rPr>
        <w:t>encoding</w:t>
      </w:r>
      <w:r w:rsidRPr="00EE5CB1">
        <w:rPr>
          <w:rFonts w:ascii="Courier New" w:eastAsiaTheme="minorEastAsia" w:hAnsi="Courier New" w:cs="Courier New"/>
          <w:color w:val="000000"/>
          <w:sz w:val="18"/>
        </w:rPr>
        <w:t>=</w:t>
      </w:r>
      <w:r w:rsidRPr="00EE5CB1">
        <w:rPr>
          <w:rFonts w:ascii="Courier New" w:eastAsiaTheme="minorEastAsia" w:hAnsi="Courier New" w:cs="Courier New"/>
          <w:i/>
          <w:iCs/>
          <w:color w:val="2A00FF"/>
          <w:sz w:val="18"/>
        </w:rPr>
        <w:t>"ISO-8859-1"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?&gt;</w:t>
      </w:r>
    </w:p>
    <w:p w:rsidR="00C646D3" w:rsidRPr="00EE5CB1" w:rsidRDefault="00C646D3" w:rsidP="00C646D3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EE5CB1">
        <w:rPr>
          <w:rFonts w:ascii="Courier New" w:eastAsiaTheme="minorEastAsia" w:hAnsi="Courier New" w:cs="Courier New"/>
          <w:color w:val="008080"/>
          <w:sz w:val="18"/>
        </w:rPr>
        <w:t>&lt;</w:t>
      </w:r>
      <w:r w:rsidRPr="00EE5CB1">
        <w:rPr>
          <w:rFonts w:ascii="Courier New" w:eastAsiaTheme="minorEastAsia" w:hAnsi="Courier New" w:cs="Courier New"/>
          <w:color w:val="3F7F7F"/>
          <w:sz w:val="18"/>
        </w:rPr>
        <w:t>decorators</w:t>
      </w:r>
      <w:r w:rsidRPr="00EE5CB1">
        <w:rPr>
          <w:rFonts w:ascii="Courier New" w:eastAsiaTheme="minorEastAsia" w:hAnsi="Courier New" w:cs="Courier New"/>
          <w:sz w:val="18"/>
        </w:rPr>
        <w:t xml:space="preserve"> </w:t>
      </w:r>
      <w:r w:rsidRPr="00EE5CB1">
        <w:rPr>
          <w:rFonts w:ascii="Courier New" w:eastAsiaTheme="minorEastAsia" w:hAnsi="Courier New" w:cs="Courier New"/>
          <w:color w:val="7F007F"/>
          <w:sz w:val="18"/>
        </w:rPr>
        <w:t>defaultdir</w:t>
      </w:r>
      <w:r w:rsidRPr="00EE5CB1">
        <w:rPr>
          <w:rFonts w:ascii="Courier New" w:eastAsiaTheme="minorEastAsia" w:hAnsi="Courier New" w:cs="Courier New"/>
          <w:color w:val="000000"/>
          <w:sz w:val="18"/>
        </w:rPr>
        <w:t>=</w:t>
      </w:r>
      <w:r w:rsidRPr="00EE5CB1">
        <w:rPr>
          <w:rFonts w:ascii="Courier New" w:eastAsiaTheme="minorEastAsia" w:hAnsi="Courier New" w:cs="Courier New"/>
          <w:i/>
          <w:iCs/>
          <w:color w:val="2A00FF"/>
          <w:sz w:val="18"/>
        </w:rPr>
        <w:t>"/decorators"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C646D3" w:rsidRPr="00EE5CB1" w:rsidRDefault="00C646D3" w:rsidP="00EE5CB1">
      <w:pPr>
        <w:widowControl w:val="0"/>
        <w:autoSpaceDE w:val="0"/>
        <w:autoSpaceDN w:val="0"/>
        <w:adjustRightInd w:val="0"/>
        <w:ind w:firstLineChars="200" w:firstLine="360"/>
        <w:jc w:val="left"/>
        <w:rPr>
          <w:rFonts w:ascii="Courier New" w:eastAsiaTheme="minorEastAsia" w:hAnsi="Courier New" w:cs="Courier New"/>
          <w:sz w:val="18"/>
        </w:rPr>
      </w:pPr>
      <w:r w:rsidRPr="00EE5CB1">
        <w:rPr>
          <w:rFonts w:ascii="Courier New" w:eastAsiaTheme="minorEastAsia" w:hAnsi="Courier New" w:cs="Courier New"/>
          <w:color w:val="008080"/>
          <w:sz w:val="18"/>
        </w:rPr>
        <w:t>&lt;</w:t>
      </w:r>
      <w:r w:rsidRPr="00EE5CB1">
        <w:rPr>
          <w:rFonts w:ascii="Courier New" w:eastAsiaTheme="minorEastAsia" w:hAnsi="Courier New" w:cs="Courier New"/>
          <w:color w:val="3F7F7F"/>
          <w:sz w:val="18"/>
        </w:rPr>
        <w:t>excludes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C646D3" w:rsidRPr="00EE5CB1" w:rsidRDefault="00C646D3" w:rsidP="00C646D3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EE5CB1">
        <w:rPr>
          <w:rFonts w:ascii="Courier New" w:eastAsiaTheme="minorEastAsia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lt;</w:t>
      </w:r>
      <w:r w:rsidRPr="00EE5CB1">
        <w:rPr>
          <w:rFonts w:ascii="Courier New" w:eastAsiaTheme="minorEastAsia" w:hAnsi="Courier New" w:cs="Courier New"/>
          <w:color w:val="3F7F7F"/>
          <w:sz w:val="18"/>
        </w:rPr>
        <w:t>pattern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gt;</w:t>
      </w:r>
      <w:r w:rsidRPr="00EE5CB1">
        <w:rPr>
          <w:rFonts w:ascii="Courier New" w:eastAsiaTheme="minorEastAsia" w:hAnsi="Courier New" w:cs="Courier New"/>
          <w:color w:val="000000"/>
          <w:sz w:val="18"/>
        </w:rPr>
        <w:t>/</w:t>
      </w:r>
      <w:r w:rsidRPr="00EE5CB1">
        <w:rPr>
          <w:rFonts w:ascii="Courier New" w:eastAsiaTheme="minorEastAsia" w:hAnsi="Courier New" w:cs="Courier New"/>
          <w:color w:val="000000"/>
          <w:sz w:val="18"/>
          <w:u w:val="single"/>
        </w:rPr>
        <w:t>css</w:t>
      </w:r>
      <w:r w:rsidRPr="00EE5CB1">
        <w:rPr>
          <w:rFonts w:ascii="Courier New" w:eastAsiaTheme="minorEastAsia" w:hAnsi="Courier New" w:cs="Courier New"/>
          <w:color w:val="000000"/>
          <w:sz w:val="18"/>
        </w:rPr>
        <w:t>/*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EE5CB1">
        <w:rPr>
          <w:rFonts w:ascii="Courier New" w:eastAsiaTheme="minorEastAsia" w:hAnsi="Courier New" w:cs="Courier New"/>
          <w:color w:val="3F7F7F"/>
          <w:sz w:val="18"/>
        </w:rPr>
        <w:t>pattern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C646D3" w:rsidRPr="00EE5CB1" w:rsidRDefault="00C646D3" w:rsidP="00C646D3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EE5CB1">
        <w:rPr>
          <w:rFonts w:ascii="Courier New" w:eastAsiaTheme="minorEastAsia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lt;</w:t>
      </w:r>
      <w:r w:rsidRPr="00EE5CB1">
        <w:rPr>
          <w:rFonts w:ascii="Courier New" w:eastAsiaTheme="minorEastAsia" w:hAnsi="Courier New" w:cs="Courier New"/>
          <w:color w:val="3F7F7F"/>
          <w:sz w:val="18"/>
        </w:rPr>
        <w:t>pattern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gt;</w:t>
      </w:r>
      <w:r w:rsidRPr="00EE5CB1">
        <w:rPr>
          <w:rFonts w:ascii="Courier New" w:eastAsiaTheme="minorEastAsia" w:hAnsi="Courier New" w:cs="Courier New"/>
          <w:color w:val="000000"/>
          <w:sz w:val="18"/>
        </w:rPr>
        <w:t>/images/*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EE5CB1">
        <w:rPr>
          <w:rFonts w:ascii="Courier New" w:eastAsiaTheme="minorEastAsia" w:hAnsi="Courier New" w:cs="Courier New"/>
          <w:color w:val="3F7F7F"/>
          <w:sz w:val="18"/>
        </w:rPr>
        <w:t>pattern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C646D3" w:rsidRPr="00EE5CB1" w:rsidRDefault="00C646D3" w:rsidP="00C646D3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EE5CB1">
        <w:rPr>
          <w:rFonts w:ascii="Courier New" w:eastAsiaTheme="minorEastAsia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lt;</w:t>
      </w:r>
      <w:r w:rsidRPr="00EE5CB1">
        <w:rPr>
          <w:rFonts w:ascii="Courier New" w:eastAsiaTheme="minorEastAsia" w:hAnsi="Courier New" w:cs="Courier New"/>
          <w:color w:val="3F7F7F"/>
          <w:sz w:val="18"/>
        </w:rPr>
        <w:t>pattern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gt;</w:t>
      </w:r>
      <w:r w:rsidRPr="00EE5CB1">
        <w:rPr>
          <w:rFonts w:ascii="Courier New" w:eastAsiaTheme="minorEastAsia" w:hAnsi="Courier New" w:cs="Courier New"/>
          <w:color w:val="000000"/>
          <w:sz w:val="18"/>
        </w:rPr>
        <w:t>/includes/*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EE5CB1">
        <w:rPr>
          <w:rFonts w:ascii="Courier New" w:eastAsiaTheme="minorEastAsia" w:hAnsi="Courier New" w:cs="Courier New"/>
          <w:color w:val="3F7F7F"/>
          <w:sz w:val="18"/>
        </w:rPr>
        <w:t>pattern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C646D3" w:rsidRPr="00EE5CB1" w:rsidRDefault="00C646D3" w:rsidP="00C646D3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EE5CB1">
        <w:rPr>
          <w:rFonts w:ascii="Courier New" w:eastAsiaTheme="minorEastAsia" w:hAnsi="Courier New" w:cs="Courier New"/>
          <w:color w:val="000000"/>
          <w:sz w:val="18"/>
        </w:rPr>
        <w:t xml:space="preserve">    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EE5CB1">
        <w:rPr>
          <w:rFonts w:ascii="Courier New" w:eastAsiaTheme="minorEastAsia" w:hAnsi="Courier New" w:cs="Courier New"/>
          <w:color w:val="3F7F7F"/>
          <w:sz w:val="18"/>
        </w:rPr>
        <w:t>excludes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C646D3" w:rsidRPr="00EE5CB1" w:rsidRDefault="00C646D3" w:rsidP="00C646D3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</w:p>
    <w:p w:rsidR="00C646D3" w:rsidRPr="00EE5CB1" w:rsidRDefault="00C646D3" w:rsidP="00C646D3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EE5CB1">
        <w:rPr>
          <w:rFonts w:ascii="Courier New" w:eastAsiaTheme="minorEastAsia" w:hAnsi="Courier New" w:cs="Courier New"/>
          <w:color w:val="000000"/>
          <w:sz w:val="18"/>
        </w:rPr>
        <w:t xml:space="preserve">    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lt;</w:t>
      </w:r>
      <w:r w:rsidRPr="00EE5CB1">
        <w:rPr>
          <w:rFonts w:ascii="Courier New" w:eastAsiaTheme="minorEastAsia" w:hAnsi="Courier New" w:cs="Courier New"/>
          <w:color w:val="3F7F7F"/>
          <w:sz w:val="18"/>
        </w:rPr>
        <w:t>decorator</w:t>
      </w:r>
      <w:r w:rsidRPr="00EE5CB1">
        <w:rPr>
          <w:rFonts w:ascii="Courier New" w:eastAsiaTheme="minorEastAsia" w:hAnsi="Courier New" w:cs="Courier New"/>
          <w:sz w:val="18"/>
        </w:rPr>
        <w:t xml:space="preserve"> </w:t>
      </w:r>
      <w:r w:rsidRPr="00EE5CB1">
        <w:rPr>
          <w:rFonts w:ascii="Courier New" w:eastAsiaTheme="minorEastAsia" w:hAnsi="Courier New" w:cs="Courier New"/>
          <w:color w:val="7F007F"/>
          <w:sz w:val="18"/>
        </w:rPr>
        <w:t>name</w:t>
      </w:r>
      <w:r w:rsidRPr="00EE5CB1">
        <w:rPr>
          <w:rFonts w:ascii="Courier New" w:eastAsiaTheme="minorEastAsia" w:hAnsi="Courier New" w:cs="Courier New"/>
          <w:color w:val="000000"/>
          <w:sz w:val="18"/>
        </w:rPr>
        <w:t>=</w:t>
      </w:r>
      <w:r w:rsidRPr="00EE5CB1">
        <w:rPr>
          <w:rFonts w:ascii="Courier New" w:eastAsiaTheme="minorEastAsia" w:hAnsi="Courier New" w:cs="Courier New"/>
          <w:i/>
          <w:iCs/>
          <w:color w:val="2A00FF"/>
          <w:sz w:val="18"/>
        </w:rPr>
        <w:t>"main"</w:t>
      </w:r>
      <w:r w:rsidRPr="00EE5CB1">
        <w:rPr>
          <w:rFonts w:ascii="Courier New" w:eastAsiaTheme="minorEastAsia" w:hAnsi="Courier New" w:cs="Courier New"/>
          <w:sz w:val="18"/>
        </w:rPr>
        <w:t xml:space="preserve"> </w:t>
      </w:r>
      <w:r w:rsidRPr="00EE5CB1">
        <w:rPr>
          <w:rFonts w:ascii="Courier New" w:eastAsiaTheme="minorEastAsia" w:hAnsi="Courier New" w:cs="Courier New"/>
          <w:color w:val="7F007F"/>
          <w:sz w:val="18"/>
        </w:rPr>
        <w:t>page</w:t>
      </w:r>
      <w:r w:rsidRPr="00EE5CB1">
        <w:rPr>
          <w:rFonts w:ascii="Courier New" w:eastAsiaTheme="minorEastAsia" w:hAnsi="Courier New" w:cs="Courier New"/>
          <w:color w:val="000000"/>
          <w:sz w:val="18"/>
        </w:rPr>
        <w:t>=</w:t>
      </w:r>
      <w:r w:rsidRPr="00EE5CB1">
        <w:rPr>
          <w:rFonts w:ascii="Courier New" w:eastAsiaTheme="minorEastAsia" w:hAnsi="Courier New" w:cs="Courier New"/>
          <w:i/>
          <w:iCs/>
          <w:color w:val="2A00FF"/>
          <w:sz w:val="18"/>
        </w:rPr>
        <w:t>"main.jsp"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C646D3" w:rsidRPr="00EE5CB1" w:rsidRDefault="00C646D3" w:rsidP="00C646D3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EE5CB1">
        <w:rPr>
          <w:rFonts w:ascii="Courier New" w:eastAsiaTheme="minorEastAsia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lt;</w:t>
      </w:r>
      <w:r w:rsidRPr="00EE5CB1">
        <w:rPr>
          <w:rFonts w:ascii="Courier New" w:eastAsiaTheme="minorEastAsia" w:hAnsi="Courier New" w:cs="Courier New"/>
          <w:color w:val="3F7F7F"/>
          <w:sz w:val="18"/>
        </w:rPr>
        <w:t>pattern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gt;</w:t>
      </w:r>
      <w:r w:rsidRPr="00EE5CB1">
        <w:rPr>
          <w:rFonts w:ascii="Courier New" w:eastAsiaTheme="minorEastAsia" w:hAnsi="Courier New" w:cs="Courier New"/>
          <w:color w:val="000000"/>
          <w:sz w:val="18"/>
        </w:rPr>
        <w:t>/*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EE5CB1">
        <w:rPr>
          <w:rFonts w:ascii="Courier New" w:eastAsiaTheme="minorEastAsia" w:hAnsi="Courier New" w:cs="Courier New"/>
          <w:color w:val="3F7F7F"/>
          <w:sz w:val="18"/>
        </w:rPr>
        <w:t>pattern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C646D3" w:rsidRPr="00EE5CB1" w:rsidRDefault="00C646D3" w:rsidP="00C646D3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EE5CB1">
        <w:rPr>
          <w:rFonts w:ascii="Courier New" w:eastAsiaTheme="minorEastAsia" w:hAnsi="Courier New" w:cs="Courier New"/>
          <w:color w:val="000000"/>
          <w:sz w:val="18"/>
        </w:rPr>
        <w:t xml:space="preserve">    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EE5CB1">
        <w:rPr>
          <w:rFonts w:ascii="Courier New" w:eastAsiaTheme="minorEastAsia" w:hAnsi="Courier New" w:cs="Courier New"/>
          <w:color w:val="3F7F7F"/>
          <w:sz w:val="18"/>
        </w:rPr>
        <w:t>decorator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C646D3" w:rsidRPr="00EE5CB1" w:rsidRDefault="00C646D3" w:rsidP="00C646D3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</w:p>
    <w:p w:rsidR="00C646D3" w:rsidRPr="00EE5CB1" w:rsidRDefault="00C646D3" w:rsidP="00C646D3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EE5CB1">
        <w:rPr>
          <w:rFonts w:ascii="Courier New" w:eastAsiaTheme="minorEastAsia" w:hAnsi="Courier New" w:cs="Courier New"/>
          <w:color w:val="000000"/>
          <w:sz w:val="18"/>
        </w:rPr>
        <w:t xml:space="preserve">    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lt;</w:t>
      </w:r>
      <w:r w:rsidRPr="00EE5CB1">
        <w:rPr>
          <w:rFonts w:ascii="Courier New" w:eastAsiaTheme="minorEastAsia" w:hAnsi="Courier New" w:cs="Courier New"/>
          <w:color w:val="3F7F7F"/>
          <w:sz w:val="18"/>
        </w:rPr>
        <w:t>decorator</w:t>
      </w:r>
      <w:r w:rsidRPr="00EE5CB1">
        <w:rPr>
          <w:rFonts w:ascii="Courier New" w:eastAsiaTheme="minorEastAsia" w:hAnsi="Courier New" w:cs="Courier New"/>
          <w:sz w:val="18"/>
        </w:rPr>
        <w:t xml:space="preserve"> </w:t>
      </w:r>
      <w:r w:rsidRPr="00EE5CB1">
        <w:rPr>
          <w:rFonts w:ascii="Courier New" w:eastAsiaTheme="minorEastAsia" w:hAnsi="Courier New" w:cs="Courier New"/>
          <w:color w:val="7F007F"/>
          <w:sz w:val="18"/>
        </w:rPr>
        <w:t>name</w:t>
      </w:r>
      <w:r w:rsidRPr="00EE5CB1">
        <w:rPr>
          <w:rFonts w:ascii="Courier New" w:eastAsiaTheme="minorEastAsia" w:hAnsi="Courier New" w:cs="Courier New"/>
          <w:color w:val="000000"/>
          <w:sz w:val="18"/>
        </w:rPr>
        <w:t>=</w:t>
      </w:r>
      <w:r w:rsidRPr="00EE5CB1">
        <w:rPr>
          <w:rFonts w:ascii="Courier New" w:eastAsiaTheme="minorEastAsia" w:hAnsi="Courier New" w:cs="Courier New"/>
          <w:i/>
          <w:iCs/>
          <w:color w:val="2A00FF"/>
          <w:sz w:val="18"/>
        </w:rPr>
        <w:t>"panel"</w:t>
      </w:r>
      <w:r w:rsidRPr="00EE5CB1">
        <w:rPr>
          <w:rFonts w:ascii="Courier New" w:eastAsiaTheme="minorEastAsia" w:hAnsi="Courier New" w:cs="Courier New"/>
          <w:sz w:val="18"/>
        </w:rPr>
        <w:t xml:space="preserve"> </w:t>
      </w:r>
      <w:r w:rsidRPr="00EE5CB1">
        <w:rPr>
          <w:rFonts w:ascii="Courier New" w:eastAsiaTheme="minorEastAsia" w:hAnsi="Courier New" w:cs="Courier New"/>
          <w:color w:val="7F007F"/>
          <w:sz w:val="18"/>
        </w:rPr>
        <w:t>page</w:t>
      </w:r>
      <w:r w:rsidRPr="00EE5CB1">
        <w:rPr>
          <w:rFonts w:ascii="Courier New" w:eastAsiaTheme="minorEastAsia" w:hAnsi="Courier New" w:cs="Courier New"/>
          <w:color w:val="000000"/>
          <w:sz w:val="18"/>
        </w:rPr>
        <w:t>=</w:t>
      </w:r>
      <w:r w:rsidRPr="00EE5CB1">
        <w:rPr>
          <w:rFonts w:ascii="Courier New" w:eastAsiaTheme="minorEastAsia" w:hAnsi="Courier New" w:cs="Courier New"/>
          <w:i/>
          <w:iCs/>
          <w:color w:val="2A00FF"/>
          <w:sz w:val="18"/>
        </w:rPr>
        <w:t>"panel.jsp"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/&gt;</w:t>
      </w:r>
    </w:p>
    <w:p w:rsidR="00C646D3" w:rsidRPr="00EE5CB1" w:rsidRDefault="00C646D3" w:rsidP="00C646D3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EE5CB1">
        <w:rPr>
          <w:rFonts w:ascii="Courier New" w:eastAsiaTheme="minorEastAsia" w:hAnsi="Courier New" w:cs="Courier New"/>
          <w:color w:val="000000"/>
          <w:sz w:val="18"/>
        </w:rPr>
        <w:t xml:space="preserve">    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lt;</w:t>
      </w:r>
      <w:r w:rsidRPr="00EE5CB1">
        <w:rPr>
          <w:rFonts w:ascii="Courier New" w:eastAsiaTheme="minorEastAsia" w:hAnsi="Courier New" w:cs="Courier New"/>
          <w:color w:val="3F7F7F"/>
          <w:sz w:val="18"/>
        </w:rPr>
        <w:t>decorator</w:t>
      </w:r>
      <w:r w:rsidRPr="00EE5CB1">
        <w:rPr>
          <w:rFonts w:ascii="Courier New" w:eastAsiaTheme="minorEastAsia" w:hAnsi="Courier New" w:cs="Courier New"/>
          <w:sz w:val="18"/>
        </w:rPr>
        <w:t xml:space="preserve"> </w:t>
      </w:r>
      <w:r w:rsidRPr="00EE5CB1">
        <w:rPr>
          <w:rFonts w:ascii="Courier New" w:eastAsiaTheme="minorEastAsia" w:hAnsi="Courier New" w:cs="Courier New"/>
          <w:color w:val="7F007F"/>
          <w:sz w:val="18"/>
        </w:rPr>
        <w:t>name</w:t>
      </w:r>
      <w:r w:rsidRPr="00EE5CB1">
        <w:rPr>
          <w:rFonts w:ascii="Courier New" w:eastAsiaTheme="minorEastAsia" w:hAnsi="Courier New" w:cs="Courier New"/>
          <w:color w:val="000000"/>
          <w:sz w:val="18"/>
        </w:rPr>
        <w:t>=</w:t>
      </w:r>
      <w:r w:rsidRPr="00EE5CB1">
        <w:rPr>
          <w:rFonts w:ascii="Courier New" w:eastAsiaTheme="minorEastAsia" w:hAnsi="Courier New" w:cs="Courier New"/>
          <w:i/>
          <w:iCs/>
          <w:color w:val="2A00FF"/>
          <w:sz w:val="18"/>
        </w:rPr>
        <w:t>"printable"</w:t>
      </w:r>
      <w:r w:rsidRPr="00EE5CB1">
        <w:rPr>
          <w:rFonts w:ascii="Courier New" w:eastAsiaTheme="minorEastAsia" w:hAnsi="Courier New" w:cs="Courier New"/>
          <w:sz w:val="18"/>
        </w:rPr>
        <w:t xml:space="preserve"> </w:t>
      </w:r>
      <w:r w:rsidRPr="00EE5CB1">
        <w:rPr>
          <w:rFonts w:ascii="Courier New" w:eastAsiaTheme="minorEastAsia" w:hAnsi="Courier New" w:cs="Courier New"/>
          <w:color w:val="7F007F"/>
          <w:sz w:val="18"/>
        </w:rPr>
        <w:t>page</w:t>
      </w:r>
      <w:r w:rsidRPr="00EE5CB1">
        <w:rPr>
          <w:rFonts w:ascii="Courier New" w:eastAsiaTheme="minorEastAsia" w:hAnsi="Courier New" w:cs="Courier New"/>
          <w:color w:val="000000"/>
          <w:sz w:val="18"/>
        </w:rPr>
        <w:t>=</w:t>
      </w:r>
      <w:r w:rsidRPr="00EE5CB1">
        <w:rPr>
          <w:rFonts w:ascii="Courier New" w:eastAsiaTheme="minorEastAsia" w:hAnsi="Courier New" w:cs="Courier New"/>
          <w:i/>
          <w:iCs/>
          <w:color w:val="2A00FF"/>
          <w:sz w:val="18"/>
        </w:rPr>
        <w:t>"printable.jsp"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/&gt;</w:t>
      </w:r>
    </w:p>
    <w:p w:rsidR="00C646D3" w:rsidRPr="00EE5CB1" w:rsidRDefault="00C646D3" w:rsidP="00C646D3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EE5CB1">
        <w:rPr>
          <w:rFonts w:ascii="Courier New" w:eastAsiaTheme="minorEastAsia" w:hAnsi="Courier New" w:cs="Courier New"/>
          <w:color w:val="000000"/>
          <w:sz w:val="18"/>
        </w:rPr>
        <w:t xml:space="preserve">    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lt;</w:t>
      </w:r>
      <w:r w:rsidRPr="00EE5CB1">
        <w:rPr>
          <w:rFonts w:ascii="Courier New" w:eastAsiaTheme="minorEastAsia" w:hAnsi="Courier New" w:cs="Courier New"/>
          <w:color w:val="3F7F7F"/>
          <w:sz w:val="18"/>
        </w:rPr>
        <w:t>decorator</w:t>
      </w:r>
      <w:r w:rsidRPr="00EE5CB1">
        <w:rPr>
          <w:rFonts w:ascii="Courier New" w:eastAsiaTheme="minorEastAsia" w:hAnsi="Courier New" w:cs="Courier New"/>
          <w:sz w:val="18"/>
        </w:rPr>
        <w:t xml:space="preserve"> </w:t>
      </w:r>
      <w:r w:rsidRPr="00EE5CB1">
        <w:rPr>
          <w:rFonts w:ascii="Courier New" w:eastAsiaTheme="minorEastAsia" w:hAnsi="Courier New" w:cs="Courier New"/>
          <w:color w:val="7F007F"/>
          <w:sz w:val="18"/>
        </w:rPr>
        <w:t>name</w:t>
      </w:r>
      <w:r w:rsidRPr="00EE5CB1">
        <w:rPr>
          <w:rFonts w:ascii="Courier New" w:eastAsiaTheme="minorEastAsia" w:hAnsi="Courier New" w:cs="Courier New"/>
          <w:color w:val="000000"/>
          <w:sz w:val="18"/>
        </w:rPr>
        <w:t>=</w:t>
      </w:r>
      <w:r w:rsidRPr="00EE5CB1">
        <w:rPr>
          <w:rFonts w:ascii="Courier New" w:eastAsiaTheme="minorEastAsia" w:hAnsi="Courier New" w:cs="Courier New"/>
          <w:i/>
          <w:iCs/>
          <w:color w:val="2A00FF"/>
          <w:sz w:val="18"/>
        </w:rPr>
        <w:t>"black"</w:t>
      </w:r>
      <w:r w:rsidRPr="00EE5CB1">
        <w:rPr>
          <w:rFonts w:ascii="Courier New" w:eastAsiaTheme="minorEastAsia" w:hAnsi="Courier New" w:cs="Courier New"/>
          <w:sz w:val="18"/>
        </w:rPr>
        <w:t xml:space="preserve"> </w:t>
      </w:r>
      <w:r w:rsidRPr="00EE5CB1">
        <w:rPr>
          <w:rFonts w:ascii="Courier New" w:eastAsiaTheme="minorEastAsia" w:hAnsi="Courier New" w:cs="Courier New"/>
          <w:color w:val="7F007F"/>
          <w:sz w:val="18"/>
        </w:rPr>
        <w:t>page</w:t>
      </w:r>
      <w:r w:rsidRPr="00EE5CB1">
        <w:rPr>
          <w:rFonts w:ascii="Courier New" w:eastAsiaTheme="minorEastAsia" w:hAnsi="Courier New" w:cs="Courier New"/>
          <w:color w:val="000000"/>
          <w:sz w:val="18"/>
        </w:rPr>
        <w:t>=</w:t>
      </w:r>
      <w:r w:rsidRPr="00EE5CB1">
        <w:rPr>
          <w:rFonts w:ascii="Courier New" w:eastAsiaTheme="minorEastAsia" w:hAnsi="Courier New" w:cs="Courier New"/>
          <w:i/>
          <w:iCs/>
          <w:color w:val="2A00FF"/>
          <w:sz w:val="18"/>
        </w:rPr>
        <w:t>"black.jsp"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/&gt;</w:t>
      </w:r>
    </w:p>
    <w:p w:rsidR="00C646D3" w:rsidRPr="00EE5CB1" w:rsidRDefault="00C646D3" w:rsidP="00C646D3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</w:p>
    <w:p w:rsidR="00DA597D" w:rsidRPr="00EE5CB1" w:rsidRDefault="00C646D3" w:rsidP="00C646D3">
      <w:r w:rsidRPr="00EE5CB1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EE5CB1">
        <w:rPr>
          <w:rFonts w:ascii="Courier New" w:eastAsiaTheme="minorEastAsia" w:hAnsi="Courier New" w:cs="Courier New"/>
          <w:color w:val="3F7F7F"/>
          <w:sz w:val="18"/>
        </w:rPr>
        <w:t>decorators</w:t>
      </w:r>
      <w:r w:rsidRPr="00EE5CB1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DA597D" w:rsidRDefault="00DA597D" w:rsidP="00172508">
      <w:pPr>
        <w:rPr>
          <w:sz w:val="22"/>
        </w:rPr>
      </w:pPr>
    </w:p>
    <w:p w:rsidR="000C084B" w:rsidRDefault="0020518A" w:rsidP="00B176AA">
      <w:pPr>
        <w:pStyle w:val="2"/>
        <w:ind w:leftChars="-423" w:left="0" w:right="200" w:hanging="846"/>
      </w:pPr>
      <w:bookmarkStart w:id="136" w:name="_Toc333925204"/>
      <w:r>
        <w:rPr>
          <w:rFonts w:hint="eastAsia"/>
        </w:rPr>
        <w:t>DWR</w:t>
      </w:r>
      <w:r w:rsidR="00C275E9">
        <w:rPr>
          <w:rFonts w:hint="eastAsia"/>
        </w:rPr>
        <w:t xml:space="preserve">을 이용한 </w:t>
      </w:r>
      <w:r w:rsidR="00781603">
        <w:rPr>
          <w:rFonts w:hint="eastAsia"/>
        </w:rPr>
        <w:t>동적</w:t>
      </w:r>
      <w:r w:rsidR="00C275E9">
        <w:rPr>
          <w:rFonts w:hint="eastAsia"/>
        </w:rPr>
        <w:t xml:space="preserve"> </w:t>
      </w:r>
      <w:r w:rsidR="00FF2604">
        <w:rPr>
          <w:rFonts w:hint="eastAsia"/>
        </w:rPr>
        <w:t>웹 구현</w:t>
      </w:r>
      <w:bookmarkEnd w:id="136"/>
    </w:p>
    <w:p w:rsidR="000A6EED" w:rsidRPr="000A6EED" w:rsidRDefault="000A6EED" w:rsidP="000A6EED">
      <w:pPr>
        <w:pStyle w:val="a7"/>
        <w:numPr>
          <w:ilvl w:val="1"/>
          <w:numId w:val="13"/>
        </w:numPr>
        <w:spacing w:before="100" w:beforeAutospacing="1" w:after="100" w:afterAutospacing="1"/>
        <w:ind w:leftChars="0"/>
        <w:outlineLvl w:val="2"/>
        <w:rPr>
          <w:rFonts w:asciiTheme="majorEastAsia" w:hAnsiTheme="majorEastAsia"/>
          <w:bCs/>
          <w:vanish/>
          <w:sz w:val="27"/>
          <w:szCs w:val="27"/>
        </w:rPr>
      </w:pPr>
      <w:bookmarkStart w:id="137" w:name="_Toc330915861"/>
      <w:bookmarkStart w:id="138" w:name="_Toc330915956"/>
      <w:bookmarkStart w:id="139" w:name="_Toc333222269"/>
      <w:bookmarkStart w:id="140" w:name="_Toc333913772"/>
      <w:bookmarkStart w:id="141" w:name="_Toc333925205"/>
      <w:bookmarkEnd w:id="137"/>
      <w:bookmarkEnd w:id="138"/>
      <w:bookmarkEnd w:id="139"/>
      <w:bookmarkEnd w:id="140"/>
      <w:bookmarkEnd w:id="141"/>
    </w:p>
    <w:p w:rsidR="000C084B" w:rsidRDefault="002A22C2" w:rsidP="0014295E">
      <w:pPr>
        <w:pStyle w:val="3"/>
      </w:pPr>
      <w:bookmarkStart w:id="142" w:name="_Toc333925206"/>
      <w:r>
        <w:rPr>
          <w:rFonts w:hint="eastAsia"/>
        </w:rPr>
        <w:t xml:space="preserve">DWR </w:t>
      </w:r>
      <w:r w:rsidR="00243044">
        <w:rPr>
          <w:rFonts w:hint="eastAsia"/>
        </w:rPr>
        <w:t>소개</w:t>
      </w:r>
      <w:bookmarkEnd w:id="142"/>
    </w:p>
    <w:p w:rsidR="00A57BDF" w:rsidRDefault="00A57BDF" w:rsidP="00D32104">
      <w:pPr>
        <w:ind w:firstLineChars="100" w:firstLine="220"/>
        <w:rPr>
          <w:sz w:val="22"/>
        </w:rPr>
      </w:pPr>
      <w:r w:rsidRPr="00A57BDF">
        <w:rPr>
          <w:sz w:val="22"/>
        </w:rPr>
        <w:t>DWR은 AJAX</w:t>
      </w:r>
      <w:r w:rsidR="00192F4F">
        <w:rPr>
          <w:rFonts w:hint="eastAsia"/>
          <w:sz w:val="22"/>
        </w:rPr>
        <w:t>(Asynchronous JavaScript and XML)</w:t>
      </w:r>
      <w:r w:rsidRPr="00A57BDF">
        <w:rPr>
          <w:sz w:val="22"/>
        </w:rPr>
        <w:t>기술을 웹 사이트에 적용하기 위한 공개소프트웨어이다.</w:t>
      </w:r>
      <w:r w:rsidR="00BB6BB2">
        <w:rPr>
          <w:rFonts w:hint="eastAsia"/>
          <w:sz w:val="22"/>
        </w:rPr>
        <w:t xml:space="preserve"> </w:t>
      </w:r>
      <w:r w:rsidR="00A06FD7">
        <w:rPr>
          <w:rFonts w:hint="eastAsia"/>
          <w:sz w:val="22"/>
        </w:rPr>
        <w:t xml:space="preserve">DWR </w:t>
      </w:r>
      <w:r w:rsidR="00B955BE">
        <w:rPr>
          <w:rFonts w:hint="eastAsia"/>
          <w:sz w:val="22"/>
        </w:rPr>
        <w:t xml:space="preserve">는 크게 2개의 파트로 구성된다. </w:t>
      </w:r>
    </w:p>
    <w:p w:rsidR="00B955BE" w:rsidRDefault="00B955BE" w:rsidP="00A57BDF">
      <w:pPr>
        <w:rPr>
          <w:sz w:val="22"/>
        </w:rPr>
      </w:pPr>
    </w:p>
    <w:p w:rsidR="0011396A" w:rsidRPr="00C1347F" w:rsidRDefault="0011396A" w:rsidP="00C1347F">
      <w:pPr>
        <w:pStyle w:val="a7"/>
        <w:numPr>
          <w:ilvl w:val="0"/>
          <w:numId w:val="25"/>
        </w:numPr>
        <w:ind w:leftChars="0"/>
        <w:rPr>
          <w:sz w:val="22"/>
        </w:rPr>
      </w:pPr>
      <w:r w:rsidRPr="00C1347F">
        <w:rPr>
          <w:sz w:val="22"/>
        </w:rPr>
        <w:t xml:space="preserve">서버측의 자바 서블릿은 서버로 요청 데이터를 브라우저로 </w:t>
      </w:r>
      <w:r w:rsidR="00275EC0" w:rsidRPr="00C1347F">
        <w:rPr>
          <w:sz w:val="22"/>
        </w:rPr>
        <w:t>전달</w:t>
      </w:r>
      <w:r w:rsidR="00275EC0" w:rsidRPr="00C1347F">
        <w:rPr>
          <w:rFonts w:hint="eastAsia"/>
          <w:sz w:val="22"/>
        </w:rPr>
        <w:t>한다.</w:t>
      </w:r>
    </w:p>
    <w:p w:rsidR="0011396A" w:rsidRPr="00C1347F" w:rsidRDefault="00275EC0" w:rsidP="00C1347F">
      <w:pPr>
        <w:pStyle w:val="a7"/>
        <w:numPr>
          <w:ilvl w:val="0"/>
          <w:numId w:val="25"/>
        </w:numPr>
        <w:ind w:leftChars="0"/>
        <w:rPr>
          <w:sz w:val="22"/>
        </w:rPr>
      </w:pPr>
      <w:r w:rsidRPr="00C1347F">
        <w:rPr>
          <w:rFonts w:hint="eastAsia"/>
          <w:sz w:val="22"/>
        </w:rPr>
        <w:t>브라우저에서</w:t>
      </w:r>
      <w:r w:rsidR="0011396A" w:rsidRPr="00C1347F">
        <w:rPr>
          <w:sz w:val="22"/>
        </w:rPr>
        <w:t xml:space="preserve"> 구동되는 </w:t>
      </w:r>
      <w:r w:rsidRPr="00C1347F">
        <w:rPr>
          <w:sz w:val="22"/>
        </w:rPr>
        <w:t>JavaScript</w:t>
      </w:r>
      <w:r w:rsidR="0011396A" w:rsidRPr="00C1347F">
        <w:rPr>
          <w:sz w:val="22"/>
        </w:rPr>
        <w:t xml:space="preserve">는 동적으로 </w:t>
      </w:r>
      <w:r w:rsidR="00726475" w:rsidRPr="00C1347F">
        <w:rPr>
          <w:rFonts w:hint="eastAsia"/>
          <w:sz w:val="22"/>
        </w:rPr>
        <w:t xml:space="preserve">서버의 자바 코드를 호출하고 그 결과를 </w:t>
      </w:r>
      <w:r w:rsidR="00C2594D" w:rsidRPr="00C1347F">
        <w:rPr>
          <w:rFonts w:hint="eastAsia"/>
          <w:sz w:val="22"/>
        </w:rPr>
        <w:t>리턴한다</w:t>
      </w:r>
      <w:r w:rsidR="00726475" w:rsidRPr="00C1347F">
        <w:rPr>
          <w:rFonts w:hint="eastAsia"/>
          <w:sz w:val="22"/>
        </w:rPr>
        <w:t xml:space="preserve">. </w:t>
      </w:r>
    </w:p>
    <w:p w:rsidR="00B955BE" w:rsidRPr="004F3F61" w:rsidRDefault="00B955BE" w:rsidP="00A57BDF">
      <w:pPr>
        <w:rPr>
          <w:sz w:val="22"/>
        </w:rPr>
      </w:pPr>
    </w:p>
    <w:p w:rsidR="00A06FD7" w:rsidRDefault="00A06FD7" w:rsidP="00D1550A">
      <w:pPr>
        <w:jc w:val="center"/>
        <w:rPr>
          <w:sz w:val="22"/>
        </w:rPr>
      </w:pPr>
      <w:r>
        <w:rPr>
          <w:noProof/>
        </w:rPr>
        <w:drawing>
          <wp:inline distT="0" distB="0" distL="0" distR="0" wp14:anchorId="630BF977" wp14:editId="5D6E4363">
            <wp:extent cx="3350239" cy="1805955"/>
            <wp:effectExtent l="0" t="0" r="3175" b="3810"/>
            <wp:docPr id="13" name="그림 13" descr="dw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wr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5582" cy="1808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6FD7" w:rsidRDefault="00A06FD7" w:rsidP="00A57BDF">
      <w:pPr>
        <w:rPr>
          <w:sz w:val="22"/>
        </w:rPr>
      </w:pPr>
    </w:p>
    <w:p w:rsidR="007A00BF" w:rsidRDefault="007A00BF" w:rsidP="00172508">
      <w:pPr>
        <w:rPr>
          <w:sz w:val="22"/>
        </w:rPr>
      </w:pPr>
    </w:p>
    <w:p w:rsidR="005E40C1" w:rsidRDefault="000D4CF2" w:rsidP="0014295E">
      <w:pPr>
        <w:pStyle w:val="3"/>
      </w:pPr>
      <w:bookmarkStart w:id="143" w:name="_Toc333925207"/>
      <w:r>
        <w:rPr>
          <w:rFonts w:hint="eastAsia"/>
        </w:rPr>
        <w:t>DWR 설치</w:t>
      </w:r>
      <w:bookmarkEnd w:id="143"/>
    </w:p>
    <w:p w:rsidR="004C5104" w:rsidRDefault="0024092A" w:rsidP="004C5104">
      <w:pPr>
        <w:rPr>
          <w:sz w:val="22"/>
        </w:rPr>
      </w:pPr>
      <w:r>
        <w:rPr>
          <w:rFonts w:hint="eastAsia"/>
          <w:sz w:val="22"/>
        </w:rPr>
        <w:t>DWR</w:t>
      </w:r>
      <w:r w:rsidR="004C5104">
        <w:rPr>
          <w:rFonts w:hint="eastAsia"/>
          <w:sz w:val="22"/>
        </w:rPr>
        <w:t xml:space="preserve"> 를 사용할 수 있도록 web.xml에 </w:t>
      </w:r>
      <w:r w:rsidR="00275DB7">
        <w:rPr>
          <w:rFonts w:hint="eastAsia"/>
          <w:sz w:val="22"/>
        </w:rPr>
        <w:t xml:space="preserve">설정을 추가한다. </w:t>
      </w:r>
      <w:r w:rsidR="004C5104">
        <w:rPr>
          <w:rFonts w:hint="eastAsia"/>
          <w:sz w:val="22"/>
        </w:rPr>
        <w:t xml:space="preserve"> </w:t>
      </w:r>
    </w:p>
    <w:p w:rsidR="00BF5606" w:rsidRPr="000B6639" w:rsidRDefault="00BF5606" w:rsidP="00BF5606">
      <w:pPr>
        <w:rPr>
          <w:rFonts w:ascii="굴림" w:hAnsi="굴림" w:cs="굴림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BF5606" w:rsidRPr="00CB64D0" w:rsidTr="00C351A8">
        <w:tc>
          <w:tcPr>
            <w:tcW w:w="8679" w:type="dxa"/>
            <w:shd w:val="clear" w:color="auto" w:fill="000000" w:themeFill="text1"/>
          </w:tcPr>
          <w:p w:rsidR="00BF5606" w:rsidRPr="00CB64D0" w:rsidRDefault="00BF5606" w:rsidP="00C351A8">
            <w:pPr>
              <w:rPr>
                <w:rFonts w:asciiTheme="minorEastAsia" w:eastAsiaTheme="minorEastAsia" w:hAnsiTheme="minorEastAsia"/>
                <w:sz w:val="18"/>
              </w:rPr>
            </w:pPr>
            <w:r w:rsidRPr="00CB64D0">
              <w:rPr>
                <w:rFonts w:asciiTheme="minorEastAsia" w:hAnsiTheme="minorEastAsia" w:hint="eastAsia"/>
                <w:sz w:val="18"/>
              </w:rPr>
              <w:t>WEB-INF/web.xml</w:t>
            </w:r>
          </w:p>
        </w:tc>
      </w:tr>
    </w:tbl>
    <w:p w:rsidR="00F35F09" w:rsidRPr="00CB64D0" w:rsidRDefault="00F35F09" w:rsidP="004E4460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8080"/>
          <w:sz w:val="18"/>
        </w:rPr>
      </w:pPr>
    </w:p>
    <w:p w:rsidR="004E4460" w:rsidRPr="00CB64D0" w:rsidRDefault="004E4460" w:rsidP="004E4460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CB64D0">
        <w:rPr>
          <w:rFonts w:ascii="Courier New" w:eastAsiaTheme="minorEastAsia" w:hAnsi="Courier New" w:cs="Courier New"/>
          <w:color w:val="008080"/>
          <w:sz w:val="18"/>
        </w:rPr>
        <w:t>&lt;?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xml</w:t>
      </w:r>
      <w:r w:rsidRPr="00CB64D0">
        <w:rPr>
          <w:rFonts w:ascii="Courier New" w:eastAsiaTheme="minorEastAsia" w:hAnsi="Courier New" w:cs="Courier New"/>
          <w:sz w:val="18"/>
        </w:rPr>
        <w:t xml:space="preserve"> </w:t>
      </w:r>
      <w:r w:rsidRPr="00CB64D0">
        <w:rPr>
          <w:rFonts w:ascii="Courier New" w:eastAsiaTheme="minorEastAsia" w:hAnsi="Courier New" w:cs="Courier New"/>
          <w:color w:val="7F007F"/>
          <w:sz w:val="18"/>
        </w:rPr>
        <w:t>version</w:t>
      </w:r>
      <w:r w:rsidRPr="00CB64D0">
        <w:rPr>
          <w:rFonts w:ascii="Courier New" w:eastAsiaTheme="minorEastAsia" w:hAnsi="Courier New" w:cs="Courier New"/>
          <w:color w:val="000000"/>
          <w:sz w:val="18"/>
        </w:rPr>
        <w:t>=</w:t>
      </w:r>
      <w:r w:rsidRPr="00CB64D0">
        <w:rPr>
          <w:rFonts w:ascii="Courier New" w:eastAsiaTheme="minorEastAsia" w:hAnsi="Courier New" w:cs="Courier New"/>
          <w:i/>
          <w:iCs/>
          <w:color w:val="2A00FF"/>
          <w:sz w:val="18"/>
        </w:rPr>
        <w:t>"1.0"</w:t>
      </w:r>
      <w:r w:rsidRPr="00CB64D0">
        <w:rPr>
          <w:rFonts w:ascii="Courier New" w:eastAsiaTheme="minorEastAsia" w:hAnsi="Courier New" w:cs="Courier New"/>
          <w:sz w:val="18"/>
        </w:rPr>
        <w:t xml:space="preserve"> </w:t>
      </w:r>
      <w:r w:rsidRPr="00CB64D0">
        <w:rPr>
          <w:rFonts w:ascii="Courier New" w:eastAsiaTheme="minorEastAsia" w:hAnsi="Courier New" w:cs="Courier New"/>
          <w:color w:val="7F007F"/>
          <w:sz w:val="18"/>
        </w:rPr>
        <w:t>encoding</w:t>
      </w:r>
      <w:r w:rsidRPr="00CB64D0">
        <w:rPr>
          <w:rFonts w:ascii="Courier New" w:eastAsiaTheme="minorEastAsia" w:hAnsi="Courier New" w:cs="Courier New"/>
          <w:color w:val="000000"/>
          <w:sz w:val="18"/>
        </w:rPr>
        <w:t>=</w:t>
      </w:r>
      <w:r w:rsidRPr="00CB64D0">
        <w:rPr>
          <w:rFonts w:ascii="Courier New" w:eastAsiaTheme="minorEastAsia" w:hAnsi="Courier New" w:cs="Courier New"/>
          <w:i/>
          <w:iCs/>
          <w:color w:val="2A00FF"/>
          <w:sz w:val="18"/>
        </w:rPr>
        <w:t>"UTF-8"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?&gt;</w:t>
      </w:r>
    </w:p>
    <w:p w:rsidR="004E4460" w:rsidRPr="00CB64D0" w:rsidRDefault="004E4460" w:rsidP="004E4460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CB64D0">
        <w:rPr>
          <w:rFonts w:ascii="Courier New" w:eastAsiaTheme="minorEastAsia" w:hAnsi="Courier New" w:cs="Courier New"/>
          <w:color w:val="008080"/>
          <w:sz w:val="18"/>
        </w:rPr>
        <w:t>&lt;!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DOCTYPE</w:t>
      </w:r>
      <w:r w:rsidRPr="00CB64D0">
        <w:rPr>
          <w:rFonts w:ascii="Courier New" w:eastAsiaTheme="minorEastAsia" w:hAnsi="Courier New" w:cs="Courier New"/>
          <w:sz w:val="18"/>
        </w:rPr>
        <w:t xml:space="preserve"> 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web-app</w:t>
      </w:r>
      <w:r w:rsidRPr="00CB64D0">
        <w:rPr>
          <w:rFonts w:ascii="Courier New" w:eastAsiaTheme="minorEastAsia" w:hAnsi="Courier New" w:cs="Courier New"/>
          <w:sz w:val="18"/>
        </w:rPr>
        <w:t xml:space="preserve"> </w:t>
      </w:r>
      <w:r w:rsidRPr="00CB64D0">
        <w:rPr>
          <w:rFonts w:ascii="Courier New" w:eastAsiaTheme="minorEastAsia" w:hAnsi="Courier New" w:cs="Courier New"/>
          <w:color w:val="808080"/>
          <w:sz w:val="18"/>
        </w:rPr>
        <w:t>PUBLIC</w:t>
      </w:r>
      <w:r w:rsidRPr="00CB64D0">
        <w:rPr>
          <w:rFonts w:ascii="Courier New" w:eastAsiaTheme="minorEastAsia" w:hAnsi="Courier New" w:cs="Courier New"/>
          <w:sz w:val="18"/>
        </w:rPr>
        <w:t xml:space="preserve"> 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"-//Sun Microsystems, Inc.//DTD Web Application 2.3//EN"</w:t>
      </w:r>
      <w:r w:rsidRPr="00CB64D0">
        <w:rPr>
          <w:rFonts w:ascii="Courier New" w:eastAsiaTheme="minorEastAsia" w:hAnsi="Courier New" w:cs="Courier New"/>
          <w:sz w:val="18"/>
        </w:rPr>
        <w:t xml:space="preserve"> </w:t>
      </w:r>
      <w:r w:rsidRPr="00CB64D0">
        <w:rPr>
          <w:rFonts w:ascii="Courier New" w:eastAsiaTheme="minorEastAsia" w:hAnsi="Courier New" w:cs="Courier New"/>
          <w:color w:val="3F7F5F"/>
          <w:sz w:val="18"/>
        </w:rPr>
        <w:t>"http://java.sun.com/dtd/web-app_2_3.dtd"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BF5606" w:rsidRPr="00CB64D0" w:rsidRDefault="004E4460" w:rsidP="004E4460">
      <w:pPr>
        <w:rPr>
          <w:u w:val="single"/>
        </w:rPr>
      </w:pPr>
      <w:r w:rsidRPr="00CB64D0">
        <w:rPr>
          <w:rFonts w:ascii="Courier New" w:eastAsiaTheme="minorEastAsia" w:hAnsi="Courier New" w:cs="Courier New"/>
          <w:color w:val="008080"/>
          <w:sz w:val="18"/>
        </w:rPr>
        <w:t>&lt;</w:t>
      </w:r>
      <w:r w:rsidRPr="00CB64D0">
        <w:rPr>
          <w:rFonts w:ascii="Courier New" w:eastAsiaTheme="minorEastAsia" w:hAnsi="Courier New" w:cs="Courier New"/>
          <w:color w:val="3F7F7F"/>
          <w:sz w:val="18"/>
          <w:u w:val="single"/>
        </w:rPr>
        <w:t>web-app</w:t>
      </w:r>
      <w:r w:rsidRPr="00CB64D0">
        <w:rPr>
          <w:rFonts w:ascii="Courier New" w:eastAsiaTheme="minorEastAsia" w:hAnsi="Courier New" w:cs="Courier New"/>
          <w:sz w:val="18"/>
        </w:rPr>
        <w:t xml:space="preserve"> </w:t>
      </w:r>
      <w:r w:rsidRPr="00CB64D0">
        <w:rPr>
          <w:rFonts w:ascii="Courier New" w:eastAsiaTheme="minorEastAsia" w:hAnsi="Courier New" w:cs="Courier New"/>
          <w:color w:val="7F007F"/>
          <w:sz w:val="18"/>
        </w:rPr>
        <w:t>id</w:t>
      </w:r>
      <w:r w:rsidRPr="00CB64D0">
        <w:rPr>
          <w:rFonts w:ascii="Courier New" w:eastAsiaTheme="minorEastAsia" w:hAnsi="Courier New" w:cs="Courier New"/>
          <w:color w:val="000000"/>
          <w:sz w:val="18"/>
        </w:rPr>
        <w:t>=</w:t>
      </w:r>
      <w:r w:rsidRPr="00CB64D0">
        <w:rPr>
          <w:rFonts w:ascii="Courier New" w:eastAsiaTheme="minorEastAsia" w:hAnsi="Courier New" w:cs="Courier New"/>
          <w:i/>
          <w:iCs/>
          <w:color w:val="2A00FF"/>
          <w:sz w:val="18"/>
        </w:rPr>
        <w:t>"WebApp_ID"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E71A4D" w:rsidRPr="00CB64D0" w:rsidRDefault="00E71A4D" w:rsidP="00CB64D0">
      <w:pPr>
        <w:widowControl w:val="0"/>
        <w:autoSpaceDE w:val="0"/>
        <w:autoSpaceDN w:val="0"/>
        <w:adjustRightInd w:val="0"/>
        <w:ind w:firstLineChars="200" w:firstLine="360"/>
        <w:jc w:val="left"/>
        <w:rPr>
          <w:rFonts w:ascii="Courier New" w:eastAsiaTheme="minorEastAsia" w:hAnsi="Courier New" w:cs="Courier New"/>
          <w:color w:val="000000"/>
          <w:sz w:val="18"/>
        </w:rPr>
      </w:pPr>
    </w:p>
    <w:p w:rsidR="00E71A4D" w:rsidRPr="00CB64D0" w:rsidRDefault="00531963" w:rsidP="00CB64D0">
      <w:pPr>
        <w:widowControl w:val="0"/>
        <w:autoSpaceDE w:val="0"/>
        <w:autoSpaceDN w:val="0"/>
        <w:adjustRightInd w:val="0"/>
        <w:ind w:firstLineChars="200" w:firstLine="360"/>
        <w:jc w:val="left"/>
        <w:rPr>
          <w:rFonts w:ascii="Courier New" w:eastAsiaTheme="minorEastAsia" w:hAnsi="Courier New" w:cs="Courier New"/>
          <w:color w:val="000000"/>
          <w:sz w:val="18"/>
        </w:rPr>
      </w:pPr>
      <w:r w:rsidRPr="00CB64D0">
        <w:rPr>
          <w:rFonts w:ascii="Courier New" w:eastAsiaTheme="minorEastAsia" w:hAnsi="Courier New" w:cs="Courier New" w:hint="eastAsia"/>
          <w:noProof/>
          <w:color w:val="000000"/>
          <w:sz w:val="18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70A72154" wp14:editId="56B680E9">
                <wp:simplePos x="0" y="0"/>
                <wp:positionH relativeFrom="column">
                  <wp:posOffset>161071</wp:posOffset>
                </wp:positionH>
                <wp:positionV relativeFrom="paragraph">
                  <wp:posOffset>62187</wp:posOffset>
                </wp:positionV>
                <wp:extent cx="4141694" cy="2581836"/>
                <wp:effectExtent l="0" t="0" r="11430" b="28575"/>
                <wp:wrapNone/>
                <wp:docPr id="16" name="직사각형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41694" cy="2581836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16" o:spid="_x0000_s1026" style="position:absolute;left:0;text-align:left;margin-left:12.7pt;margin-top:4.9pt;width:326.1pt;height:203.3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" filled="f" strokecolor="#243f60 [1604]" strokeweight="2pt"/>
            </w:pict>
          </mc:Fallback>
        </mc:AlternateContent>
      </w:r>
    </w:p>
    <w:p w:rsidR="004E4460" w:rsidRPr="00CB64D0" w:rsidRDefault="004E4460" w:rsidP="00CB64D0">
      <w:pPr>
        <w:widowControl w:val="0"/>
        <w:autoSpaceDE w:val="0"/>
        <w:autoSpaceDN w:val="0"/>
        <w:adjustRightInd w:val="0"/>
        <w:ind w:firstLineChars="200" w:firstLine="360"/>
        <w:jc w:val="left"/>
        <w:rPr>
          <w:rFonts w:ascii="Courier New" w:eastAsiaTheme="minorEastAsia" w:hAnsi="Courier New" w:cs="Courier New"/>
          <w:sz w:val="18"/>
        </w:rPr>
      </w:pPr>
      <w:r w:rsidRPr="00CB64D0">
        <w:rPr>
          <w:rFonts w:ascii="Courier New" w:eastAsiaTheme="minorEastAsia" w:hAnsi="Courier New" w:cs="Courier New"/>
          <w:color w:val="008080"/>
          <w:sz w:val="18"/>
        </w:rPr>
        <w:t>&lt;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servlet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4E4460" w:rsidRPr="00CB64D0" w:rsidRDefault="004E4460" w:rsidP="004E4460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CB64D0">
        <w:rPr>
          <w:rFonts w:ascii="Courier New" w:eastAsiaTheme="minorEastAsia" w:hAnsi="Courier New" w:cs="Courier New"/>
          <w:color w:val="000000"/>
          <w:sz w:val="18"/>
        </w:rPr>
        <w:tab/>
      </w:r>
      <w:r w:rsidRPr="00CB64D0">
        <w:rPr>
          <w:rFonts w:ascii="Courier New" w:eastAsiaTheme="minorEastAsia" w:hAnsi="Courier New" w:cs="Courier New"/>
          <w:color w:val="008080"/>
          <w:sz w:val="18"/>
        </w:rPr>
        <w:t>&lt;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servlet-name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  <w:r w:rsidRPr="00CB64D0">
        <w:rPr>
          <w:rFonts w:ascii="Courier New" w:eastAsiaTheme="minorEastAsia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servlet-name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E71A4D" w:rsidRPr="00CB64D0" w:rsidRDefault="004E4460" w:rsidP="004E4460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8080"/>
          <w:sz w:val="18"/>
        </w:rPr>
      </w:pPr>
      <w:r w:rsidRPr="00CB64D0">
        <w:rPr>
          <w:rFonts w:ascii="Courier New" w:eastAsiaTheme="minorEastAsia" w:hAnsi="Courier New" w:cs="Courier New"/>
          <w:color w:val="000000"/>
          <w:sz w:val="18"/>
        </w:rPr>
        <w:tab/>
      </w:r>
      <w:r w:rsidRPr="00CB64D0">
        <w:rPr>
          <w:rFonts w:ascii="Courier New" w:eastAsiaTheme="minorEastAsia" w:hAnsi="Courier New" w:cs="Courier New"/>
          <w:color w:val="008080"/>
          <w:sz w:val="18"/>
        </w:rPr>
        <w:t>&lt;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servlet-class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E71A4D" w:rsidRPr="00CB64D0" w:rsidRDefault="004E4460" w:rsidP="00CB64D0">
      <w:pPr>
        <w:widowControl w:val="0"/>
        <w:autoSpaceDE w:val="0"/>
        <w:autoSpaceDN w:val="0"/>
        <w:adjustRightInd w:val="0"/>
        <w:ind w:firstLineChars="400" w:firstLine="720"/>
        <w:jc w:val="left"/>
        <w:rPr>
          <w:rFonts w:ascii="Courier New" w:eastAsiaTheme="minorEastAsia" w:hAnsi="Courier New" w:cs="Courier New"/>
          <w:color w:val="000000"/>
          <w:sz w:val="18"/>
        </w:rPr>
      </w:pPr>
      <w:r w:rsidRPr="00CB64D0">
        <w:rPr>
          <w:rFonts w:ascii="Courier New" w:eastAsiaTheme="minorEastAsia" w:hAnsi="Courier New" w:cs="Courier New"/>
          <w:color w:val="000000"/>
          <w:sz w:val="18"/>
        </w:rPr>
        <w:t>org.directwebremoting.spring.DwrSpringServlet</w:t>
      </w:r>
    </w:p>
    <w:p w:rsidR="004E4460" w:rsidRPr="00CB64D0" w:rsidRDefault="004E4460" w:rsidP="00CB64D0">
      <w:pPr>
        <w:widowControl w:val="0"/>
        <w:autoSpaceDE w:val="0"/>
        <w:autoSpaceDN w:val="0"/>
        <w:adjustRightInd w:val="0"/>
        <w:ind w:firstLineChars="400" w:firstLine="720"/>
        <w:jc w:val="left"/>
        <w:rPr>
          <w:rFonts w:ascii="Courier New" w:eastAsiaTheme="minorEastAsia" w:hAnsi="Courier New" w:cs="Courier New"/>
          <w:sz w:val="18"/>
        </w:rPr>
      </w:pPr>
      <w:r w:rsidRPr="00CB64D0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servlet-class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4E4460" w:rsidRPr="00CB64D0" w:rsidRDefault="004E4460" w:rsidP="004E4460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CB64D0">
        <w:rPr>
          <w:rFonts w:ascii="Courier New" w:eastAsiaTheme="minorEastAsia" w:hAnsi="Courier New" w:cs="Courier New"/>
          <w:color w:val="000000"/>
          <w:sz w:val="18"/>
        </w:rPr>
        <w:tab/>
      </w:r>
      <w:r w:rsidRPr="00CB64D0">
        <w:rPr>
          <w:rFonts w:ascii="Courier New" w:eastAsiaTheme="minorEastAsia" w:hAnsi="Courier New" w:cs="Courier New"/>
          <w:color w:val="008080"/>
          <w:sz w:val="18"/>
        </w:rPr>
        <w:t>&lt;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init-param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4E4460" w:rsidRPr="00CB64D0" w:rsidRDefault="004E4460" w:rsidP="004E4460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CB64D0">
        <w:rPr>
          <w:rFonts w:ascii="Courier New" w:eastAsiaTheme="minorEastAsia" w:hAnsi="Courier New" w:cs="Courier New"/>
          <w:color w:val="000000"/>
          <w:sz w:val="18"/>
        </w:rPr>
        <w:tab/>
      </w:r>
      <w:r w:rsidR="00E71A4D" w:rsidRPr="00CB64D0">
        <w:rPr>
          <w:rFonts w:ascii="Courier New" w:eastAsiaTheme="minorEastAsia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lt;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param-name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  <w:r w:rsidRPr="00CB64D0">
        <w:rPr>
          <w:rFonts w:ascii="Courier New" w:eastAsiaTheme="minorEastAsia" w:hAnsi="Courier New" w:cs="Courier New"/>
          <w:color w:val="000000"/>
          <w:sz w:val="18"/>
        </w:rPr>
        <w:t>debug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param-name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4E4460" w:rsidRPr="00CB64D0" w:rsidRDefault="004E4460" w:rsidP="004E4460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CB64D0">
        <w:rPr>
          <w:rFonts w:ascii="Courier New" w:eastAsiaTheme="minorEastAsia" w:hAnsi="Courier New" w:cs="Courier New"/>
          <w:color w:val="000000"/>
          <w:sz w:val="18"/>
        </w:rPr>
        <w:tab/>
      </w:r>
      <w:r w:rsidR="00E71A4D" w:rsidRPr="00CB64D0">
        <w:rPr>
          <w:rFonts w:ascii="Courier New" w:eastAsiaTheme="minorEastAsia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lt;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param-value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  <w:r w:rsidRPr="00CB64D0">
        <w:rPr>
          <w:rFonts w:ascii="Courier New" w:eastAsiaTheme="minorEastAsia" w:hAnsi="Courier New" w:cs="Courier New"/>
          <w:color w:val="000000"/>
          <w:sz w:val="18"/>
        </w:rPr>
        <w:t>true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param-value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4E4460" w:rsidRPr="00CB64D0" w:rsidRDefault="004E4460" w:rsidP="004E4460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CB64D0">
        <w:rPr>
          <w:rFonts w:ascii="Courier New" w:eastAsiaTheme="minorEastAsia" w:hAnsi="Courier New" w:cs="Courier New"/>
          <w:color w:val="000000"/>
          <w:sz w:val="18"/>
        </w:rPr>
        <w:tab/>
      </w:r>
      <w:r w:rsidRPr="00CB64D0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init-param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4E4460" w:rsidRPr="00CB64D0" w:rsidRDefault="004E4460" w:rsidP="004E4460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CB64D0">
        <w:rPr>
          <w:rFonts w:ascii="Courier New" w:eastAsiaTheme="minorEastAsia" w:hAnsi="Courier New" w:cs="Courier New"/>
          <w:color w:val="000000"/>
          <w:sz w:val="18"/>
        </w:rPr>
        <w:tab/>
      </w:r>
      <w:r w:rsidRPr="00CB64D0">
        <w:rPr>
          <w:rFonts w:ascii="Courier New" w:eastAsiaTheme="minorEastAsia" w:hAnsi="Courier New" w:cs="Courier New"/>
          <w:color w:val="008080"/>
          <w:sz w:val="18"/>
        </w:rPr>
        <w:t>&lt;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init-param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4E4460" w:rsidRPr="00CB64D0" w:rsidRDefault="004E4460" w:rsidP="004E4460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CB64D0">
        <w:rPr>
          <w:rFonts w:ascii="Courier New" w:eastAsiaTheme="minorEastAsia" w:hAnsi="Courier New" w:cs="Courier New"/>
          <w:color w:val="000000"/>
          <w:sz w:val="18"/>
        </w:rPr>
        <w:tab/>
      </w:r>
      <w:r w:rsidR="00E71A4D" w:rsidRPr="00CB64D0">
        <w:rPr>
          <w:rFonts w:ascii="Courier New" w:eastAsiaTheme="minorEastAsia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lt;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param-name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  <w:r w:rsidRPr="00CB64D0">
        <w:rPr>
          <w:rFonts w:ascii="Courier New" w:eastAsiaTheme="minorEastAsia" w:hAnsi="Courier New" w:cs="Courier New"/>
          <w:color w:val="000000"/>
          <w:sz w:val="18"/>
        </w:rPr>
        <w:t>crossDomainSessionSecurity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param-name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4E4460" w:rsidRPr="00CB64D0" w:rsidRDefault="004E4460" w:rsidP="004E4460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CB64D0">
        <w:rPr>
          <w:rFonts w:ascii="Courier New" w:eastAsiaTheme="minorEastAsia" w:hAnsi="Courier New" w:cs="Courier New"/>
          <w:color w:val="000000"/>
          <w:sz w:val="18"/>
        </w:rPr>
        <w:tab/>
      </w:r>
      <w:r w:rsidR="00E71A4D" w:rsidRPr="00CB64D0">
        <w:rPr>
          <w:rFonts w:ascii="Courier New" w:eastAsiaTheme="minorEastAsia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lt;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param-value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  <w:r w:rsidRPr="00CB64D0">
        <w:rPr>
          <w:rFonts w:ascii="Courier New" w:eastAsiaTheme="minorEastAsia" w:hAnsi="Courier New" w:cs="Courier New"/>
          <w:color w:val="000000"/>
          <w:sz w:val="18"/>
        </w:rPr>
        <w:t>false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param-value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4E4460" w:rsidRPr="00CB64D0" w:rsidRDefault="004E4460" w:rsidP="004E4460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CB64D0">
        <w:rPr>
          <w:rFonts w:ascii="Courier New" w:eastAsiaTheme="minorEastAsia" w:hAnsi="Courier New" w:cs="Courier New"/>
          <w:color w:val="000000"/>
          <w:sz w:val="18"/>
        </w:rPr>
        <w:tab/>
      </w:r>
      <w:r w:rsidRPr="00CB64D0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init-param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0D4CF2" w:rsidRPr="00CB64D0" w:rsidRDefault="004E4460" w:rsidP="00CB64D0">
      <w:pPr>
        <w:spacing w:after="200" w:line="276" w:lineRule="auto"/>
        <w:ind w:firstLineChars="200" w:firstLine="360"/>
      </w:pPr>
      <w:r w:rsidRPr="00CB64D0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servlet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4E4460" w:rsidRPr="00CB64D0" w:rsidRDefault="004E4460" w:rsidP="00CB64D0">
      <w:pPr>
        <w:widowControl w:val="0"/>
        <w:autoSpaceDE w:val="0"/>
        <w:autoSpaceDN w:val="0"/>
        <w:adjustRightInd w:val="0"/>
        <w:ind w:firstLineChars="200" w:firstLine="360"/>
        <w:jc w:val="left"/>
        <w:rPr>
          <w:rFonts w:ascii="Courier New" w:eastAsiaTheme="minorEastAsia" w:hAnsi="Courier New" w:cs="Courier New"/>
          <w:sz w:val="18"/>
        </w:rPr>
      </w:pPr>
      <w:r w:rsidRPr="00CB64D0">
        <w:rPr>
          <w:rFonts w:ascii="Courier New" w:eastAsiaTheme="minorEastAsia" w:hAnsi="Courier New" w:cs="Courier New"/>
          <w:color w:val="008080"/>
          <w:sz w:val="18"/>
        </w:rPr>
        <w:t>&lt;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servlet-mapping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4E4460" w:rsidRPr="00CB64D0" w:rsidRDefault="004E4460" w:rsidP="00CB64D0">
      <w:pPr>
        <w:widowControl w:val="0"/>
        <w:autoSpaceDE w:val="0"/>
        <w:autoSpaceDN w:val="0"/>
        <w:adjustRightInd w:val="0"/>
        <w:ind w:firstLineChars="400" w:firstLine="720"/>
        <w:jc w:val="left"/>
        <w:rPr>
          <w:rFonts w:ascii="Courier New" w:eastAsiaTheme="minorEastAsia" w:hAnsi="Courier New" w:cs="Courier New"/>
          <w:sz w:val="18"/>
        </w:rPr>
      </w:pPr>
      <w:r w:rsidRPr="00CB64D0">
        <w:rPr>
          <w:rFonts w:ascii="Courier New" w:eastAsiaTheme="minorEastAsia" w:hAnsi="Courier New" w:cs="Courier New"/>
          <w:color w:val="008080"/>
          <w:sz w:val="18"/>
        </w:rPr>
        <w:t>&lt;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servlet-name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  <w:r w:rsidRPr="00CB64D0">
        <w:rPr>
          <w:rFonts w:ascii="Courier New" w:eastAsiaTheme="minorEastAsia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servlet-name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4E4460" w:rsidRPr="00CB64D0" w:rsidRDefault="004E4460" w:rsidP="004E4460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CB64D0">
        <w:rPr>
          <w:rFonts w:ascii="Courier New" w:eastAsiaTheme="minorEastAsia" w:hAnsi="Courier New" w:cs="Courier New"/>
          <w:color w:val="000000"/>
          <w:sz w:val="18"/>
        </w:rPr>
        <w:tab/>
      </w:r>
      <w:r w:rsidRPr="00CB64D0">
        <w:rPr>
          <w:rFonts w:ascii="Courier New" w:eastAsiaTheme="minorEastAsia" w:hAnsi="Courier New" w:cs="Courier New"/>
          <w:color w:val="008080"/>
          <w:sz w:val="18"/>
        </w:rPr>
        <w:t>&lt;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url-pattern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  <w:r w:rsidRPr="00CB64D0">
        <w:rPr>
          <w:rFonts w:ascii="Courier New" w:eastAsiaTheme="minorEastAsia" w:hAnsi="Courier New" w:cs="Courier New"/>
          <w:color w:val="000000"/>
          <w:sz w:val="18"/>
        </w:rPr>
        <w:t>/</w:t>
      </w:r>
      <w:r w:rsidRPr="00CB64D0">
        <w:rPr>
          <w:rFonts w:ascii="Courier New" w:eastAsiaTheme="minorEastAsia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eastAsiaTheme="minorEastAsia" w:hAnsi="Courier New" w:cs="Courier New"/>
          <w:color w:val="000000"/>
          <w:sz w:val="18"/>
        </w:rPr>
        <w:t>/*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url-pattern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4E4460" w:rsidRPr="00CB64D0" w:rsidRDefault="004E4460" w:rsidP="00CB64D0">
      <w:pPr>
        <w:ind w:firstLineChars="200" w:firstLine="360"/>
        <w:rPr>
          <w:rFonts w:ascii="Courier New" w:eastAsiaTheme="minorEastAsia" w:hAnsi="Courier New" w:cs="Courier New"/>
          <w:color w:val="008080"/>
          <w:sz w:val="18"/>
        </w:rPr>
      </w:pPr>
      <w:r w:rsidRPr="00CB64D0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servlet-mapping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4E4460" w:rsidRPr="00CB64D0" w:rsidRDefault="004E4460" w:rsidP="004E4460">
      <w:pPr>
        <w:rPr>
          <w:rFonts w:ascii="Courier New" w:eastAsiaTheme="minorEastAsia" w:hAnsi="Courier New" w:cs="Courier New"/>
          <w:color w:val="008080"/>
          <w:sz w:val="18"/>
        </w:rPr>
      </w:pPr>
    </w:p>
    <w:p w:rsidR="00036D55" w:rsidRPr="00CB64D0" w:rsidRDefault="004E4460" w:rsidP="004E4460">
      <w:pPr>
        <w:rPr>
          <w:rFonts w:ascii="Courier New" w:eastAsiaTheme="minorEastAsia" w:hAnsi="Courier New" w:cs="Courier New"/>
          <w:color w:val="008080"/>
          <w:sz w:val="18"/>
        </w:rPr>
      </w:pPr>
      <w:r w:rsidRPr="00CB64D0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CB64D0">
        <w:rPr>
          <w:rFonts w:ascii="Courier New" w:eastAsiaTheme="minorEastAsia" w:hAnsi="Courier New" w:cs="Courier New"/>
          <w:color w:val="3F7F7F"/>
          <w:sz w:val="18"/>
        </w:rPr>
        <w:t>web-app</w:t>
      </w:r>
      <w:r w:rsidRPr="00CB64D0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036D55" w:rsidRDefault="00036D55" w:rsidP="00036D55"/>
    <w:p w:rsidR="00036D55" w:rsidRDefault="00036D55" w:rsidP="00D32104">
      <w:pPr>
        <w:ind w:firstLineChars="100" w:firstLine="200"/>
      </w:pPr>
      <w:r>
        <w:rPr>
          <w:rFonts w:hint="eastAsia"/>
        </w:rPr>
        <w:t>DWR 에서 사용할 서비스 및 데이터 타입을 설정</w:t>
      </w:r>
      <w:r w:rsidR="007E310F">
        <w:rPr>
          <w:rFonts w:hint="eastAsia"/>
        </w:rPr>
        <w:t>하기 위하여 dwrSubsystemContext.xml 파일을 생성하고 webApplicaitonContext.xml 에 추가한다.</w:t>
      </w:r>
    </w:p>
    <w:p w:rsidR="00E9532D" w:rsidRPr="000B6639" w:rsidRDefault="00E9532D" w:rsidP="00E9532D">
      <w:pPr>
        <w:rPr>
          <w:rFonts w:ascii="굴림" w:hAnsi="굴림" w:cs="굴림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E9532D" w:rsidRPr="00EA3B9F" w:rsidTr="00C351A8">
        <w:tc>
          <w:tcPr>
            <w:tcW w:w="8679" w:type="dxa"/>
            <w:shd w:val="clear" w:color="auto" w:fill="000000" w:themeFill="text1"/>
          </w:tcPr>
          <w:p w:rsidR="00E9532D" w:rsidRPr="00EA3B9F" w:rsidRDefault="00E9532D" w:rsidP="002F55EF">
            <w:pPr>
              <w:rPr>
                <w:rFonts w:asciiTheme="minorEastAsia" w:eastAsiaTheme="minorEastAsia" w:hAnsiTheme="minorEastAsia"/>
              </w:rPr>
            </w:pPr>
            <w:r w:rsidRPr="00274465">
              <w:rPr>
                <w:rFonts w:asciiTheme="minorEastAsia" w:hAnsiTheme="minorEastAsia" w:hint="eastAsia"/>
                <w:sz w:val="18"/>
              </w:rPr>
              <w:t>WEB-INF/</w:t>
            </w:r>
            <w:r w:rsidR="002F55EF" w:rsidRPr="00274465">
              <w:rPr>
                <w:rFonts w:asciiTheme="minorEastAsia" w:hAnsiTheme="minorEastAsia" w:hint="eastAsia"/>
                <w:sz w:val="18"/>
              </w:rPr>
              <w:t>context-config/dwrSubsystemContext.xml</w:t>
            </w:r>
          </w:p>
        </w:tc>
      </w:tr>
    </w:tbl>
    <w:p w:rsidR="00E9532D" w:rsidRDefault="00E9532D" w:rsidP="00E9532D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8080"/>
        </w:rPr>
      </w:pPr>
    </w:p>
    <w:p w:rsidR="00DD6D47" w:rsidRPr="00862344" w:rsidRDefault="00DD6D47" w:rsidP="00DD6D47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color w:val="008080"/>
          <w:sz w:val="18"/>
        </w:rPr>
        <w:lastRenderedPageBreak/>
        <w:t>&lt;?</w:t>
      </w:r>
      <w:r w:rsidRPr="00862344">
        <w:rPr>
          <w:rFonts w:ascii="Courier New" w:eastAsiaTheme="minorEastAsia" w:hAnsi="Courier New" w:cs="Courier New"/>
          <w:color w:val="3F7F7F"/>
          <w:sz w:val="18"/>
        </w:rPr>
        <w:t>xml</w:t>
      </w:r>
      <w:r w:rsidRPr="00862344">
        <w:rPr>
          <w:rFonts w:ascii="Courier New" w:eastAsiaTheme="minorEastAsia" w:hAnsi="Courier New" w:cs="Courier New"/>
          <w:sz w:val="18"/>
        </w:rPr>
        <w:t xml:space="preserve"> </w:t>
      </w:r>
      <w:r w:rsidRPr="00862344">
        <w:rPr>
          <w:rFonts w:ascii="Courier New" w:eastAsiaTheme="minorEastAsia" w:hAnsi="Courier New" w:cs="Courier New"/>
          <w:color w:val="7F007F"/>
          <w:sz w:val="18"/>
        </w:rPr>
        <w:t>version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>=</w:t>
      </w: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"1.0"</w:t>
      </w:r>
      <w:r w:rsidRPr="00862344">
        <w:rPr>
          <w:rFonts w:ascii="Courier New" w:eastAsiaTheme="minorEastAsia" w:hAnsi="Courier New" w:cs="Courier New"/>
          <w:sz w:val="18"/>
        </w:rPr>
        <w:t xml:space="preserve"> </w:t>
      </w:r>
      <w:r w:rsidRPr="00862344">
        <w:rPr>
          <w:rFonts w:ascii="Courier New" w:eastAsiaTheme="minorEastAsia" w:hAnsi="Courier New" w:cs="Courier New"/>
          <w:color w:val="7F007F"/>
          <w:sz w:val="18"/>
        </w:rPr>
        <w:t>encoding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>=</w:t>
      </w: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"UTF-8"</w:t>
      </w:r>
      <w:r w:rsidRPr="00862344">
        <w:rPr>
          <w:rFonts w:ascii="Courier New" w:eastAsiaTheme="minorEastAsia" w:hAnsi="Courier New" w:cs="Courier New"/>
          <w:color w:val="008080"/>
          <w:sz w:val="18"/>
        </w:rPr>
        <w:t>?&gt;</w:t>
      </w:r>
    </w:p>
    <w:p w:rsidR="00DD6D47" w:rsidRPr="00862344" w:rsidRDefault="00DD6D47" w:rsidP="00DD6D47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color w:val="008080"/>
          <w:sz w:val="18"/>
        </w:rPr>
        <w:t>&lt;</w:t>
      </w:r>
      <w:r w:rsidRPr="00862344">
        <w:rPr>
          <w:rFonts w:ascii="Courier New" w:eastAsiaTheme="minorEastAsia" w:hAnsi="Courier New" w:cs="Courier New"/>
          <w:color w:val="3F7F7F"/>
          <w:sz w:val="18"/>
        </w:rPr>
        <w:t>beans</w:t>
      </w:r>
      <w:r w:rsidRPr="00862344">
        <w:rPr>
          <w:rFonts w:ascii="Courier New" w:eastAsiaTheme="minorEastAsia" w:hAnsi="Courier New" w:cs="Courier New"/>
          <w:sz w:val="18"/>
        </w:rPr>
        <w:t xml:space="preserve"> </w:t>
      </w:r>
      <w:r w:rsidRPr="00862344">
        <w:rPr>
          <w:rFonts w:ascii="Courier New" w:eastAsiaTheme="minorEastAsia" w:hAnsi="Courier New" w:cs="Courier New"/>
          <w:color w:val="7F007F"/>
          <w:sz w:val="18"/>
        </w:rPr>
        <w:t>xmlns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>=</w:t>
      </w: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"http://www.springframework.org/schema/beans"</w:t>
      </w:r>
    </w:p>
    <w:p w:rsidR="00DD6D47" w:rsidRPr="00862344" w:rsidRDefault="00DD6D47" w:rsidP="00DD6D47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sz w:val="18"/>
        </w:rPr>
        <w:t xml:space="preserve">    </w:t>
      </w:r>
      <w:r w:rsidRPr="00862344">
        <w:rPr>
          <w:rFonts w:ascii="Courier New" w:eastAsiaTheme="minorEastAsia" w:hAnsi="Courier New" w:cs="Courier New"/>
          <w:color w:val="7F007F"/>
          <w:sz w:val="18"/>
        </w:rPr>
        <w:t>xmlns:p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>=</w:t>
      </w: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"http://www.springframework.org/schema/p"</w:t>
      </w:r>
    </w:p>
    <w:p w:rsidR="00DD6D47" w:rsidRPr="00862344" w:rsidRDefault="00DD6D47" w:rsidP="00DD6D47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sz w:val="18"/>
        </w:rPr>
        <w:tab/>
      </w:r>
      <w:r w:rsidRPr="00862344">
        <w:rPr>
          <w:rFonts w:ascii="Courier New" w:eastAsiaTheme="minorEastAsia" w:hAnsi="Courier New" w:cs="Courier New"/>
          <w:color w:val="7F007F"/>
          <w:sz w:val="18"/>
        </w:rPr>
        <w:t>xmlns:xsi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>=</w:t>
      </w: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"http://www.w3.org/2001/XMLSchema-instance"</w:t>
      </w:r>
      <w:r w:rsidRPr="00862344">
        <w:rPr>
          <w:rFonts w:ascii="Courier New" w:eastAsiaTheme="minorEastAsia" w:hAnsi="Courier New" w:cs="Courier New"/>
          <w:sz w:val="18"/>
        </w:rPr>
        <w:t xml:space="preserve"> </w:t>
      </w:r>
    </w:p>
    <w:p w:rsidR="00DD6D47" w:rsidRPr="00862344" w:rsidRDefault="00DD6D47" w:rsidP="00DD6D47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sz w:val="18"/>
        </w:rPr>
        <w:tab/>
      </w:r>
      <w:r w:rsidRPr="00862344">
        <w:rPr>
          <w:rFonts w:ascii="Courier New" w:eastAsiaTheme="minorEastAsia" w:hAnsi="Courier New" w:cs="Courier New"/>
          <w:color w:val="7F007F"/>
          <w:sz w:val="18"/>
        </w:rPr>
        <w:t>xmlns:aop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>=</w:t>
      </w: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"http://www.springframework.org/schema/aop"</w:t>
      </w:r>
    </w:p>
    <w:p w:rsidR="00DD6D47" w:rsidRPr="00862344" w:rsidRDefault="00DD6D47" w:rsidP="00DD6D47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sz w:val="18"/>
        </w:rPr>
        <w:tab/>
      </w:r>
      <w:r w:rsidRPr="00862344">
        <w:rPr>
          <w:rFonts w:ascii="Courier New" w:eastAsiaTheme="minorEastAsia" w:hAnsi="Courier New" w:cs="Courier New"/>
          <w:color w:val="7F007F"/>
          <w:sz w:val="18"/>
        </w:rPr>
        <w:t>xmlns:util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>=</w:t>
      </w: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"http://www.springframework.org/schema/util"</w:t>
      </w:r>
      <w:r w:rsidRPr="00862344">
        <w:rPr>
          <w:rFonts w:ascii="Courier New" w:eastAsiaTheme="minorEastAsia" w:hAnsi="Courier New" w:cs="Courier New"/>
          <w:sz w:val="18"/>
        </w:rPr>
        <w:t xml:space="preserve"> </w:t>
      </w:r>
    </w:p>
    <w:p w:rsidR="00DD6D47" w:rsidRPr="00862344" w:rsidRDefault="00DD6D47" w:rsidP="00DD6D47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sz w:val="18"/>
        </w:rPr>
        <w:tab/>
      </w:r>
      <w:r w:rsidRPr="00862344">
        <w:rPr>
          <w:rFonts w:ascii="Courier New" w:eastAsiaTheme="minorEastAsia" w:hAnsi="Courier New" w:cs="Courier New"/>
          <w:color w:val="7F007F"/>
          <w:sz w:val="18"/>
        </w:rPr>
        <w:t>xmlns:dwr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>=</w:t>
      </w: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"http://www.directwebremoting.org/schema/spring-dwr"</w:t>
      </w:r>
    </w:p>
    <w:p w:rsidR="00DD6D47" w:rsidRPr="00862344" w:rsidRDefault="00DD6D47" w:rsidP="00DD6D47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sz w:val="18"/>
        </w:rPr>
        <w:tab/>
      </w:r>
      <w:r w:rsidRPr="00862344">
        <w:rPr>
          <w:rFonts w:ascii="Courier New" w:eastAsiaTheme="minorEastAsia" w:hAnsi="Courier New" w:cs="Courier New"/>
          <w:color w:val="7F007F"/>
          <w:sz w:val="18"/>
        </w:rPr>
        <w:t>xsi:schemaLocation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>=</w:t>
      </w: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"</w:t>
      </w:r>
    </w:p>
    <w:p w:rsidR="00DD6D47" w:rsidRPr="00862344" w:rsidRDefault="00DD6D47" w:rsidP="00DD6D47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http://www.springframework.org/schema/aop http://www.springframework.org/schema/aop/spring-aop.xsd</w:t>
      </w:r>
    </w:p>
    <w:p w:rsidR="00DD6D47" w:rsidRPr="00862344" w:rsidRDefault="00DD6D47" w:rsidP="00DD6D47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http://www.springframework.org/schema/beans http://www.springframework.org/schema/beans/spring-beans.xsd</w:t>
      </w:r>
    </w:p>
    <w:p w:rsidR="00DD6D47" w:rsidRPr="00862344" w:rsidRDefault="00DD6D47" w:rsidP="00DD6D47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http://www.springframework.org/schema/util http://www.springframework.org/schema/util/spring-util.xsd</w:t>
      </w:r>
    </w:p>
    <w:p w:rsidR="00DD6D47" w:rsidRPr="00862344" w:rsidRDefault="00DD6D47" w:rsidP="00DD6D47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http://www.directwebremoting.org/schema/spring-dwr http://www.directwebremoting.org/schema/spring-dwr-2.0.xsd"</w:t>
      </w:r>
    </w:p>
    <w:p w:rsidR="00DD6D47" w:rsidRPr="00862344" w:rsidRDefault="00DD6D47" w:rsidP="00DD6D47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sz w:val="18"/>
        </w:rPr>
        <w:tab/>
      </w:r>
      <w:r w:rsidRPr="00862344">
        <w:rPr>
          <w:rFonts w:ascii="Courier New" w:eastAsiaTheme="minorEastAsia" w:hAnsi="Courier New" w:cs="Courier New"/>
          <w:color w:val="7F007F"/>
          <w:sz w:val="18"/>
        </w:rPr>
        <w:t>default-autowire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>=</w:t>
      </w: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"no"</w:t>
      </w:r>
      <w:r w:rsidRPr="00862344">
        <w:rPr>
          <w:rFonts w:ascii="Courier New" w:eastAsiaTheme="minorEastAsia" w:hAnsi="Courier New" w:cs="Courier New"/>
          <w:sz w:val="18"/>
        </w:rPr>
        <w:t xml:space="preserve"> </w:t>
      </w:r>
      <w:r w:rsidRPr="00862344">
        <w:rPr>
          <w:rFonts w:ascii="Courier New" w:eastAsiaTheme="minorEastAsia" w:hAnsi="Courier New" w:cs="Courier New"/>
          <w:color w:val="7F007F"/>
          <w:sz w:val="18"/>
        </w:rPr>
        <w:t>default-init-method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>=</w:t>
      </w: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"init"</w:t>
      </w:r>
    </w:p>
    <w:p w:rsidR="00DD6D47" w:rsidRPr="00862344" w:rsidRDefault="00DD6D47" w:rsidP="00DD6D47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sz w:val="18"/>
        </w:rPr>
        <w:tab/>
      </w:r>
      <w:r w:rsidRPr="00862344">
        <w:rPr>
          <w:rFonts w:ascii="Courier New" w:eastAsiaTheme="minorEastAsia" w:hAnsi="Courier New" w:cs="Courier New"/>
          <w:color w:val="7F007F"/>
          <w:sz w:val="18"/>
        </w:rPr>
        <w:t>default-destroy-method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>=</w:t>
      </w: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"destroy"</w:t>
      </w:r>
      <w:r w:rsidRPr="00862344">
        <w:rPr>
          <w:rFonts w:ascii="Courier New" w:eastAsiaTheme="minorEastAsia" w:hAnsi="Courier New" w:cs="Courier New"/>
          <w:color w:val="008080"/>
          <w:sz w:val="18"/>
        </w:rPr>
        <w:t>&gt;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 xml:space="preserve">       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ab/>
      </w:r>
    </w:p>
    <w:p w:rsidR="00DD6D47" w:rsidRPr="00862344" w:rsidRDefault="00C44CD3" w:rsidP="00DD6D47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 w:hint="eastAsia"/>
          <w:noProof/>
          <w:color w:val="000000"/>
          <w:sz w:val="18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7B44C290" wp14:editId="17E91ACE">
                <wp:simplePos x="0" y="0"/>
                <wp:positionH relativeFrom="column">
                  <wp:posOffset>27876</wp:posOffset>
                </wp:positionH>
                <wp:positionV relativeFrom="paragraph">
                  <wp:posOffset>102235</wp:posOffset>
                </wp:positionV>
                <wp:extent cx="4989057" cy="2136161"/>
                <wp:effectExtent l="0" t="0" r="21590" b="16510"/>
                <wp:wrapNone/>
                <wp:docPr id="17" name="직사각형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89057" cy="2136161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17" o:spid="_x0000_s1026" style="position:absolute;left:0;text-align:left;margin-left:2.2pt;margin-top:8.05pt;width:392.85pt;height:168.2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" filled="f" strokecolor="#243f60 [1604]" strokeweight="2pt"/>
            </w:pict>
          </mc:Fallback>
        </mc:AlternateContent>
      </w:r>
      <w:r w:rsidR="00DD6D47" w:rsidRPr="00862344">
        <w:rPr>
          <w:rFonts w:ascii="Courier New" w:eastAsiaTheme="minorEastAsia" w:hAnsi="Courier New" w:cs="Courier New"/>
          <w:color w:val="000000"/>
          <w:sz w:val="18"/>
        </w:rPr>
        <w:tab/>
      </w:r>
    </w:p>
    <w:p w:rsidR="00DD6D47" w:rsidRPr="00862344" w:rsidRDefault="00DD6D47" w:rsidP="00862344">
      <w:pPr>
        <w:widowControl w:val="0"/>
        <w:autoSpaceDE w:val="0"/>
        <w:autoSpaceDN w:val="0"/>
        <w:adjustRightInd w:val="0"/>
        <w:ind w:firstLineChars="100" w:firstLine="18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color w:val="008080"/>
          <w:sz w:val="18"/>
        </w:rPr>
        <w:t>&lt;</w:t>
      </w:r>
      <w:r w:rsidRPr="00862344">
        <w:rPr>
          <w:rFonts w:ascii="Courier New" w:eastAsiaTheme="minorEastAsia" w:hAnsi="Courier New" w:cs="Courier New"/>
          <w:color w:val="3F7F7F"/>
          <w:sz w:val="18"/>
        </w:rPr>
        <w:t>dwr:configuration</w:t>
      </w:r>
      <w:r w:rsidRPr="00862344">
        <w:rPr>
          <w:rFonts w:ascii="Courier New" w:eastAsiaTheme="minorEastAsia" w:hAnsi="Courier New" w:cs="Courier New"/>
          <w:color w:val="008080"/>
          <w:sz w:val="18"/>
        </w:rPr>
        <w:t>&gt;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ab/>
      </w:r>
      <w:r w:rsidRPr="00862344">
        <w:rPr>
          <w:rFonts w:ascii="Courier New" w:eastAsiaTheme="minorEastAsia" w:hAnsi="Courier New" w:cs="Courier New"/>
          <w:color w:val="000000"/>
          <w:sz w:val="18"/>
        </w:rPr>
        <w:tab/>
      </w:r>
      <w:r w:rsidRPr="00862344">
        <w:rPr>
          <w:rFonts w:ascii="Courier New" w:eastAsiaTheme="minorEastAsia" w:hAnsi="Courier New" w:cs="Courier New"/>
          <w:color w:val="000000"/>
          <w:sz w:val="18"/>
        </w:rPr>
        <w:tab/>
      </w:r>
    </w:p>
    <w:p w:rsidR="00DD6D47" w:rsidRPr="00862344" w:rsidRDefault="00DD6D47" w:rsidP="00862344">
      <w:pPr>
        <w:widowControl w:val="0"/>
        <w:autoSpaceDE w:val="0"/>
        <w:autoSpaceDN w:val="0"/>
        <w:adjustRightInd w:val="0"/>
        <w:ind w:firstLineChars="200" w:firstLine="36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color w:val="008080"/>
          <w:sz w:val="18"/>
        </w:rPr>
        <w:t>&lt;</w:t>
      </w:r>
      <w:r w:rsidRPr="00862344">
        <w:rPr>
          <w:rFonts w:ascii="Courier New" w:eastAsiaTheme="minorEastAsia" w:hAnsi="Courier New" w:cs="Courier New"/>
          <w:color w:val="3F7F7F"/>
          <w:sz w:val="18"/>
        </w:rPr>
        <w:t>dwr:convert</w:t>
      </w:r>
      <w:r w:rsidRPr="00862344">
        <w:rPr>
          <w:rFonts w:ascii="Courier New" w:eastAsiaTheme="minorEastAsia" w:hAnsi="Courier New" w:cs="Courier New"/>
          <w:sz w:val="18"/>
        </w:rPr>
        <w:t xml:space="preserve"> </w:t>
      </w:r>
      <w:r w:rsidRPr="00862344">
        <w:rPr>
          <w:rFonts w:ascii="Courier New" w:eastAsiaTheme="minorEastAsia" w:hAnsi="Courier New" w:cs="Courier New"/>
          <w:color w:val="7F007F"/>
          <w:sz w:val="18"/>
        </w:rPr>
        <w:t>class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>=</w:t>
      </w: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"java.lang.Exception"</w:t>
      </w:r>
      <w:r w:rsidRPr="00862344">
        <w:rPr>
          <w:rFonts w:ascii="Courier New" w:eastAsiaTheme="minorEastAsia" w:hAnsi="Courier New" w:cs="Courier New"/>
          <w:sz w:val="18"/>
        </w:rPr>
        <w:t xml:space="preserve"> </w:t>
      </w:r>
      <w:r w:rsidRPr="00862344">
        <w:rPr>
          <w:rFonts w:ascii="Courier New" w:eastAsiaTheme="minorEastAsia" w:hAnsi="Courier New" w:cs="Courier New"/>
          <w:color w:val="7F007F"/>
          <w:sz w:val="18"/>
        </w:rPr>
        <w:t>type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>=</w:t>
      </w: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"exception"</w:t>
      </w:r>
      <w:r w:rsidRPr="0086234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DD6D47" w:rsidRPr="00862344" w:rsidRDefault="00DD6D47" w:rsidP="00862344">
      <w:pPr>
        <w:widowControl w:val="0"/>
        <w:autoSpaceDE w:val="0"/>
        <w:autoSpaceDN w:val="0"/>
        <w:adjustRightInd w:val="0"/>
        <w:ind w:firstLineChars="300" w:firstLine="54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color w:val="008080"/>
          <w:sz w:val="18"/>
        </w:rPr>
        <w:t>&lt;</w:t>
      </w:r>
      <w:r w:rsidRPr="00862344">
        <w:rPr>
          <w:rFonts w:ascii="Courier New" w:eastAsiaTheme="minorEastAsia" w:hAnsi="Courier New" w:cs="Courier New"/>
          <w:color w:val="3F7F7F"/>
          <w:sz w:val="18"/>
        </w:rPr>
        <w:t>dwr:include</w:t>
      </w:r>
      <w:r w:rsidRPr="00862344">
        <w:rPr>
          <w:rFonts w:ascii="Courier New" w:eastAsiaTheme="minorEastAsia" w:hAnsi="Courier New" w:cs="Courier New"/>
          <w:sz w:val="18"/>
        </w:rPr>
        <w:t xml:space="preserve"> </w:t>
      </w:r>
      <w:r w:rsidRPr="00862344">
        <w:rPr>
          <w:rFonts w:ascii="Courier New" w:eastAsiaTheme="minorEastAsia" w:hAnsi="Courier New" w:cs="Courier New"/>
          <w:color w:val="7F007F"/>
          <w:sz w:val="18"/>
        </w:rPr>
        <w:t>method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>=</w:t>
      </w: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"message"</w:t>
      </w:r>
      <w:r w:rsidRPr="00862344">
        <w:rPr>
          <w:rFonts w:ascii="Courier New" w:eastAsiaTheme="minorEastAsia" w:hAnsi="Courier New" w:cs="Courier New"/>
          <w:color w:val="008080"/>
          <w:sz w:val="18"/>
        </w:rPr>
        <w:t>/&gt;</w:t>
      </w:r>
    </w:p>
    <w:p w:rsidR="00DD6D47" w:rsidRPr="00862344" w:rsidRDefault="00DD6D47" w:rsidP="00862344">
      <w:pPr>
        <w:widowControl w:val="0"/>
        <w:autoSpaceDE w:val="0"/>
        <w:autoSpaceDN w:val="0"/>
        <w:adjustRightInd w:val="0"/>
        <w:ind w:firstLineChars="200" w:firstLine="36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862344">
        <w:rPr>
          <w:rFonts w:ascii="Courier New" w:eastAsiaTheme="minorEastAsia" w:hAnsi="Courier New" w:cs="Courier New"/>
          <w:color w:val="3F7F7F"/>
          <w:sz w:val="18"/>
        </w:rPr>
        <w:t>dwr:convert</w:t>
      </w:r>
      <w:r w:rsidRPr="00862344">
        <w:rPr>
          <w:rFonts w:ascii="Courier New" w:eastAsiaTheme="minorEastAsia" w:hAnsi="Courier New" w:cs="Courier New"/>
          <w:color w:val="008080"/>
          <w:sz w:val="18"/>
        </w:rPr>
        <w:t>&gt;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ab/>
      </w:r>
      <w:r w:rsidRPr="00862344">
        <w:rPr>
          <w:rFonts w:ascii="Courier New" w:eastAsiaTheme="minorEastAsia" w:hAnsi="Courier New" w:cs="Courier New"/>
          <w:color w:val="000000"/>
          <w:sz w:val="18"/>
        </w:rPr>
        <w:tab/>
      </w:r>
      <w:r w:rsidRPr="00862344">
        <w:rPr>
          <w:rFonts w:ascii="Courier New" w:eastAsiaTheme="minorEastAsia" w:hAnsi="Courier New" w:cs="Courier New"/>
          <w:color w:val="000000"/>
          <w:sz w:val="18"/>
        </w:rPr>
        <w:tab/>
      </w:r>
      <w:r w:rsidRPr="00862344">
        <w:rPr>
          <w:rFonts w:ascii="Courier New" w:eastAsiaTheme="minorEastAsia" w:hAnsi="Courier New" w:cs="Courier New"/>
          <w:color w:val="000000"/>
          <w:sz w:val="18"/>
        </w:rPr>
        <w:tab/>
      </w:r>
    </w:p>
    <w:p w:rsidR="00DD6D47" w:rsidRPr="00862344" w:rsidRDefault="00DD6D47" w:rsidP="00862344">
      <w:pPr>
        <w:widowControl w:val="0"/>
        <w:autoSpaceDE w:val="0"/>
        <w:autoSpaceDN w:val="0"/>
        <w:adjustRightInd w:val="0"/>
        <w:ind w:firstLineChars="200" w:firstLine="36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color w:val="008080"/>
          <w:sz w:val="18"/>
        </w:rPr>
        <w:t>&lt;</w:t>
      </w:r>
      <w:r w:rsidRPr="00862344">
        <w:rPr>
          <w:rFonts w:ascii="Courier New" w:eastAsiaTheme="minorEastAsia" w:hAnsi="Courier New" w:cs="Courier New"/>
          <w:color w:val="3F7F7F"/>
          <w:sz w:val="18"/>
        </w:rPr>
        <w:t>dwr:signatures</w:t>
      </w:r>
      <w:r w:rsidRPr="00862344">
        <w:rPr>
          <w:rFonts w:ascii="Courier New" w:eastAsiaTheme="minorEastAsia" w:hAnsi="Courier New" w:cs="Courier New"/>
          <w:color w:val="008080"/>
          <w:sz w:val="18"/>
        </w:rPr>
        <w:t>&gt;&lt;![CDATA[</w:t>
      </w:r>
    </w:p>
    <w:p w:rsidR="00DD6D47" w:rsidRPr="00862344" w:rsidRDefault="00DD6D47" w:rsidP="00DD6D47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color w:val="000000"/>
          <w:sz w:val="18"/>
        </w:rPr>
        <w:t xml:space="preserve">          import java.util.Map;</w:t>
      </w:r>
    </w:p>
    <w:p w:rsidR="00DD6D47" w:rsidRPr="00862344" w:rsidRDefault="00DD6D47" w:rsidP="00DD6D47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color w:val="000000"/>
          <w:sz w:val="18"/>
        </w:rPr>
        <w:t xml:space="preserve">          import java.util.List;</w:t>
      </w:r>
    </w:p>
    <w:p w:rsidR="00DD6D47" w:rsidRPr="00862344" w:rsidRDefault="00DD6D47" w:rsidP="00862344">
      <w:pPr>
        <w:widowControl w:val="0"/>
        <w:autoSpaceDE w:val="0"/>
        <w:autoSpaceDN w:val="0"/>
        <w:adjustRightInd w:val="0"/>
        <w:ind w:firstLineChars="200" w:firstLine="36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color w:val="008080"/>
          <w:sz w:val="18"/>
        </w:rPr>
        <w:t>]]&gt;&lt;/</w:t>
      </w:r>
      <w:r w:rsidRPr="00862344">
        <w:rPr>
          <w:rFonts w:ascii="Courier New" w:eastAsiaTheme="minorEastAsia" w:hAnsi="Courier New" w:cs="Courier New"/>
          <w:color w:val="3F7F7F"/>
          <w:sz w:val="18"/>
        </w:rPr>
        <w:t>dwr:signatures</w:t>
      </w:r>
      <w:r w:rsidRPr="00862344">
        <w:rPr>
          <w:rFonts w:ascii="Courier New" w:eastAsiaTheme="minorEastAsia" w:hAnsi="Courier New" w:cs="Courier New"/>
          <w:color w:val="008080"/>
          <w:sz w:val="18"/>
        </w:rPr>
        <w:t>&gt;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 xml:space="preserve">        </w:t>
      </w:r>
    </w:p>
    <w:p w:rsidR="00DD6D47" w:rsidRPr="00862344" w:rsidRDefault="00DD6D47" w:rsidP="00862344">
      <w:pPr>
        <w:widowControl w:val="0"/>
        <w:autoSpaceDE w:val="0"/>
        <w:autoSpaceDN w:val="0"/>
        <w:adjustRightInd w:val="0"/>
        <w:ind w:firstLineChars="100" w:firstLine="18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862344">
        <w:rPr>
          <w:rFonts w:ascii="Courier New" w:eastAsiaTheme="minorEastAsia" w:hAnsi="Courier New" w:cs="Courier New"/>
          <w:color w:val="3F7F7F"/>
          <w:sz w:val="18"/>
        </w:rPr>
        <w:t>dwr:configuration</w:t>
      </w:r>
      <w:r w:rsidRPr="0086234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DD6D47" w:rsidRPr="00862344" w:rsidRDefault="00DD6D47" w:rsidP="00DD6D47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</w:p>
    <w:p w:rsidR="00DD6D47" w:rsidRPr="00862344" w:rsidRDefault="00DD6D47" w:rsidP="00862344">
      <w:pPr>
        <w:widowControl w:val="0"/>
        <w:autoSpaceDE w:val="0"/>
        <w:autoSpaceDN w:val="0"/>
        <w:adjustRightInd w:val="0"/>
        <w:ind w:leftChars="100" w:left="920" w:hangingChars="400" w:hanging="72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color w:val="008080"/>
          <w:sz w:val="18"/>
        </w:rPr>
        <w:t>&lt;</w:t>
      </w:r>
      <w:r w:rsidRPr="00862344">
        <w:rPr>
          <w:rFonts w:ascii="Courier New" w:eastAsiaTheme="minorEastAsia" w:hAnsi="Courier New" w:cs="Courier New"/>
          <w:color w:val="3F7F7F"/>
          <w:sz w:val="18"/>
        </w:rPr>
        <w:t>bean</w:t>
      </w:r>
      <w:r w:rsidRPr="00862344">
        <w:rPr>
          <w:rFonts w:ascii="Courier New" w:eastAsiaTheme="minorEastAsia" w:hAnsi="Courier New" w:cs="Courier New"/>
          <w:sz w:val="18"/>
        </w:rPr>
        <w:t xml:space="preserve"> </w:t>
      </w:r>
      <w:r w:rsidRPr="00862344">
        <w:rPr>
          <w:rFonts w:ascii="Courier New" w:eastAsiaTheme="minorEastAsia" w:hAnsi="Courier New" w:cs="Courier New"/>
          <w:color w:val="7F007F"/>
          <w:sz w:val="18"/>
        </w:rPr>
        <w:t>id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>=</w:t>
      </w: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"dwrDataService"</w:t>
      </w:r>
      <w:r w:rsidRPr="00862344">
        <w:rPr>
          <w:rFonts w:ascii="Courier New" w:eastAsiaTheme="minorEastAsia" w:hAnsi="Courier New" w:cs="Courier New"/>
          <w:sz w:val="18"/>
        </w:rPr>
        <w:t xml:space="preserve"> </w:t>
      </w:r>
      <w:r w:rsidRPr="00862344">
        <w:rPr>
          <w:rFonts w:ascii="Courier New" w:eastAsiaTheme="minorEastAsia" w:hAnsi="Courier New" w:cs="Courier New"/>
          <w:color w:val="7F007F"/>
          <w:sz w:val="18"/>
        </w:rPr>
        <w:t>class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>=</w:t>
      </w: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"tests.service.DwrDataService"</w:t>
      </w:r>
      <w:r w:rsidRPr="00862344">
        <w:rPr>
          <w:rFonts w:ascii="Courier New" w:eastAsiaTheme="minorEastAsia" w:hAnsi="Courier New" w:cs="Courier New"/>
          <w:sz w:val="18"/>
        </w:rPr>
        <w:t xml:space="preserve"> </w:t>
      </w:r>
      <w:r w:rsidRPr="00862344">
        <w:rPr>
          <w:rFonts w:ascii="Courier New" w:eastAsiaTheme="minorEastAsia" w:hAnsi="Courier New" w:cs="Courier New"/>
          <w:color w:val="7F007F"/>
          <w:sz w:val="18"/>
        </w:rPr>
        <w:t>p:dataService-ref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>=</w:t>
      </w: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"dataService"</w:t>
      </w:r>
      <w:r w:rsidRPr="0086234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DD6D47" w:rsidRPr="00862344" w:rsidRDefault="00DD6D47" w:rsidP="00862344">
      <w:pPr>
        <w:widowControl w:val="0"/>
        <w:autoSpaceDE w:val="0"/>
        <w:autoSpaceDN w:val="0"/>
        <w:adjustRightInd w:val="0"/>
        <w:ind w:firstLineChars="200" w:firstLine="36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color w:val="008080"/>
          <w:sz w:val="18"/>
        </w:rPr>
        <w:t>&lt;</w:t>
      </w:r>
      <w:r w:rsidRPr="00862344">
        <w:rPr>
          <w:rFonts w:ascii="Courier New" w:eastAsiaTheme="minorEastAsia" w:hAnsi="Courier New" w:cs="Courier New"/>
          <w:color w:val="3F7F7F"/>
          <w:sz w:val="18"/>
        </w:rPr>
        <w:t>dwr:remote</w:t>
      </w:r>
      <w:r w:rsidRPr="00862344">
        <w:rPr>
          <w:rFonts w:ascii="Courier New" w:eastAsiaTheme="minorEastAsia" w:hAnsi="Courier New" w:cs="Courier New"/>
          <w:sz w:val="18"/>
        </w:rPr>
        <w:t xml:space="preserve"> </w:t>
      </w:r>
      <w:r w:rsidRPr="00862344">
        <w:rPr>
          <w:rFonts w:ascii="Courier New" w:eastAsiaTheme="minorEastAsia" w:hAnsi="Courier New" w:cs="Courier New"/>
          <w:color w:val="7F007F"/>
          <w:sz w:val="18"/>
        </w:rPr>
        <w:t>javascript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>=</w:t>
      </w: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"dataservice"</w:t>
      </w:r>
      <w:r w:rsidRPr="0086234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DD6D47" w:rsidRPr="00862344" w:rsidRDefault="00DD6D47" w:rsidP="00862344">
      <w:pPr>
        <w:widowControl w:val="0"/>
        <w:autoSpaceDE w:val="0"/>
        <w:autoSpaceDN w:val="0"/>
        <w:adjustRightInd w:val="0"/>
        <w:ind w:firstLineChars="300" w:firstLine="54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color w:val="008080"/>
          <w:sz w:val="18"/>
        </w:rPr>
        <w:t>&lt;</w:t>
      </w:r>
      <w:r w:rsidRPr="00862344">
        <w:rPr>
          <w:rFonts w:ascii="Courier New" w:eastAsiaTheme="minorEastAsia" w:hAnsi="Courier New" w:cs="Courier New"/>
          <w:color w:val="3F7F7F"/>
          <w:sz w:val="18"/>
        </w:rPr>
        <w:t>dwr:include</w:t>
      </w:r>
      <w:r w:rsidRPr="00862344">
        <w:rPr>
          <w:rFonts w:ascii="Courier New" w:eastAsiaTheme="minorEastAsia" w:hAnsi="Courier New" w:cs="Courier New"/>
          <w:sz w:val="18"/>
        </w:rPr>
        <w:t xml:space="preserve"> </w:t>
      </w:r>
      <w:r w:rsidRPr="00862344">
        <w:rPr>
          <w:rFonts w:ascii="Courier New" w:eastAsiaTheme="minorEastAsia" w:hAnsi="Courier New" w:cs="Courier New"/>
          <w:color w:val="7F007F"/>
          <w:sz w:val="18"/>
        </w:rPr>
        <w:t>method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>=</w:t>
      </w:r>
      <w:r w:rsidRPr="00862344">
        <w:rPr>
          <w:rFonts w:ascii="Courier New" w:eastAsiaTheme="minorEastAsia" w:hAnsi="Courier New" w:cs="Courier New"/>
          <w:i/>
          <w:iCs/>
          <w:color w:val="2A00FF"/>
          <w:sz w:val="18"/>
        </w:rPr>
        <w:t>"queryForList"</w:t>
      </w:r>
      <w:r w:rsidRPr="00862344">
        <w:rPr>
          <w:rFonts w:ascii="Courier New" w:eastAsiaTheme="minorEastAsia" w:hAnsi="Courier New" w:cs="Courier New"/>
          <w:color w:val="008080"/>
          <w:sz w:val="18"/>
        </w:rPr>
        <w:t>/&gt;</w:t>
      </w:r>
    </w:p>
    <w:p w:rsidR="00DD6D47" w:rsidRPr="00862344" w:rsidRDefault="00DD6D47" w:rsidP="00862344">
      <w:pPr>
        <w:widowControl w:val="0"/>
        <w:autoSpaceDE w:val="0"/>
        <w:autoSpaceDN w:val="0"/>
        <w:adjustRightInd w:val="0"/>
        <w:ind w:firstLineChars="200" w:firstLine="36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862344">
        <w:rPr>
          <w:rFonts w:ascii="Courier New" w:eastAsiaTheme="minorEastAsia" w:hAnsi="Courier New" w:cs="Courier New"/>
          <w:color w:val="3F7F7F"/>
          <w:sz w:val="18"/>
        </w:rPr>
        <w:t>dwr:remote</w:t>
      </w:r>
      <w:r w:rsidRPr="0086234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DD6D47" w:rsidRPr="00862344" w:rsidRDefault="00DD6D47" w:rsidP="00862344">
      <w:pPr>
        <w:widowControl w:val="0"/>
        <w:autoSpaceDE w:val="0"/>
        <w:autoSpaceDN w:val="0"/>
        <w:adjustRightInd w:val="0"/>
        <w:ind w:firstLineChars="100" w:firstLine="18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862344">
        <w:rPr>
          <w:rFonts w:ascii="Courier New" w:eastAsiaTheme="minorEastAsia" w:hAnsi="Courier New" w:cs="Courier New"/>
          <w:color w:val="3F7F7F"/>
          <w:sz w:val="18"/>
        </w:rPr>
        <w:t>bean</w:t>
      </w:r>
      <w:r w:rsidRPr="0086234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DD6D47" w:rsidRPr="00862344" w:rsidRDefault="00DD6D47" w:rsidP="00DD6D47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sz w:val="18"/>
        </w:rPr>
      </w:pPr>
      <w:r w:rsidRPr="00862344">
        <w:rPr>
          <w:rFonts w:ascii="Courier New" w:eastAsiaTheme="minorEastAsia" w:hAnsi="Courier New" w:cs="Courier New"/>
          <w:color w:val="000000"/>
          <w:sz w:val="18"/>
        </w:rPr>
        <w:tab/>
        <w:t xml:space="preserve">   </w:t>
      </w:r>
      <w:r w:rsidRPr="00862344">
        <w:rPr>
          <w:rFonts w:ascii="Courier New" w:eastAsiaTheme="minorEastAsia" w:hAnsi="Courier New" w:cs="Courier New"/>
          <w:color w:val="000000"/>
          <w:sz w:val="18"/>
        </w:rPr>
        <w:tab/>
      </w:r>
      <w:r w:rsidRPr="00862344">
        <w:rPr>
          <w:rFonts w:ascii="Courier New" w:eastAsiaTheme="minorEastAsia" w:hAnsi="Courier New" w:cs="Courier New"/>
          <w:color w:val="000000"/>
          <w:sz w:val="18"/>
        </w:rPr>
        <w:tab/>
      </w:r>
    </w:p>
    <w:p w:rsidR="00177B0B" w:rsidRPr="00862344" w:rsidRDefault="00DD6D47" w:rsidP="00DD6D47">
      <w:pPr>
        <w:rPr>
          <w:sz w:val="18"/>
        </w:rPr>
      </w:pPr>
      <w:r w:rsidRPr="00862344">
        <w:rPr>
          <w:rFonts w:ascii="Courier New" w:eastAsiaTheme="minorEastAsia" w:hAnsi="Courier New" w:cs="Courier New"/>
          <w:color w:val="008080"/>
          <w:sz w:val="18"/>
        </w:rPr>
        <w:t>&lt;/</w:t>
      </w:r>
      <w:r w:rsidRPr="00862344">
        <w:rPr>
          <w:rFonts w:ascii="Courier New" w:eastAsiaTheme="minorEastAsia" w:hAnsi="Courier New" w:cs="Courier New"/>
          <w:color w:val="3F7F7F"/>
          <w:sz w:val="18"/>
        </w:rPr>
        <w:t>beans</w:t>
      </w:r>
      <w:r w:rsidRPr="00862344">
        <w:rPr>
          <w:rFonts w:ascii="Courier New" w:eastAsiaTheme="minorEastAsia" w:hAnsi="Courier New" w:cs="Courier New"/>
          <w:color w:val="008080"/>
          <w:sz w:val="18"/>
        </w:rPr>
        <w:t>&gt;</w:t>
      </w:r>
    </w:p>
    <w:p w:rsidR="00036D55" w:rsidRPr="00862344" w:rsidRDefault="00036D55" w:rsidP="00036D55">
      <w:pPr>
        <w:rPr>
          <w:sz w:val="18"/>
        </w:rPr>
      </w:pPr>
    </w:p>
    <w:p w:rsidR="00036D55" w:rsidRDefault="00036D55" w:rsidP="00036D55"/>
    <w:p w:rsidR="00D16BE9" w:rsidRDefault="00D16BE9" w:rsidP="00036D55"/>
    <w:p w:rsidR="00D16BE9" w:rsidRDefault="00D16BE9" w:rsidP="00036D55"/>
    <w:p w:rsidR="00D16BE9" w:rsidRDefault="00D16BE9" w:rsidP="00036D55"/>
    <w:p w:rsidR="00036D55" w:rsidRDefault="00036D55" w:rsidP="00036D55"/>
    <w:p w:rsidR="003D6F4C" w:rsidRDefault="003D6F4C" w:rsidP="004E4460">
      <w:r>
        <w:br w:type="page"/>
      </w:r>
    </w:p>
    <w:p w:rsidR="002F1319" w:rsidRDefault="002F1319" w:rsidP="002F1319"/>
    <w:p w:rsidR="002F1319" w:rsidRDefault="002F1319" w:rsidP="002F1319"/>
    <w:p w:rsidR="00E071D7" w:rsidRPr="00212196" w:rsidRDefault="00E071D7" w:rsidP="002F1319"/>
    <w:p w:rsidR="002F1319" w:rsidRPr="00212196" w:rsidRDefault="002F1319" w:rsidP="002F1319"/>
    <w:p w:rsidR="002F1319" w:rsidRPr="00212196" w:rsidRDefault="002F1319" w:rsidP="002F1319"/>
    <w:p w:rsidR="002F1319" w:rsidRPr="00212196" w:rsidRDefault="002F1319" w:rsidP="002F1319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9FC3CB8" wp14:editId="5CB250E2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4" name="직사각형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4" o:spid="_x0000_s1026" style="position:absolute;left:0;text-align:left;margin-left:264.55pt;margin-top:.05pt;width:211.85pt;height:9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" fillcolor="black"/>
            </w:pict>
          </mc:Fallback>
        </mc:AlternateContent>
      </w:r>
    </w:p>
    <w:p w:rsidR="002F1319" w:rsidRPr="00D14152" w:rsidRDefault="00073CCA" w:rsidP="00C049E5">
      <w:pPr>
        <w:pStyle w:val="1"/>
        <w:ind w:left="1843"/>
      </w:pPr>
      <w:r>
        <w:rPr>
          <w:rFonts w:hint="eastAsia"/>
        </w:rPr>
        <w:t xml:space="preserve"> </w:t>
      </w:r>
      <w:bookmarkStart w:id="144" w:name="_Toc333925208"/>
      <w:r w:rsidR="006464E1">
        <w:rPr>
          <w:rFonts w:hint="eastAsia"/>
        </w:rPr>
        <w:t>서비스</w:t>
      </w:r>
      <w:r w:rsidR="00D5344C">
        <w:rPr>
          <w:rFonts w:hint="eastAsia"/>
        </w:rPr>
        <w:t xml:space="preserve"> &amp;</w:t>
      </w:r>
      <w:r w:rsidR="006464E1">
        <w:rPr>
          <w:rFonts w:hint="eastAsia"/>
        </w:rPr>
        <w:t xml:space="preserve"> </w:t>
      </w:r>
      <w:r w:rsidR="009F7CA7">
        <w:rPr>
          <w:rFonts w:hint="eastAsia"/>
        </w:rPr>
        <w:t xml:space="preserve">비즈니스 </w:t>
      </w:r>
      <w:r w:rsidR="00C74B71">
        <w:rPr>
          <w:rFonts w:hint="eastAsia"/>
        </w:rPr>
        <w:t>계층</w:t>
      </w:r>
      <w:bookmarkEnd w:id="144"/>
    </w:p>
    <w:p w:rsidR="008B5E62" w:rsidRDefault="008B5E62" w:rsidP="002F1319">
      <w:pPr>
        <w:sectPr w:rsidR="008B5E62" w:rsidSect="00A968BB">
          <w:type w:val="continuous"/>
          <w:pgSz w:w="11906" w:h="16838"/>
          <w:pgMar w:top="1701" w:right="1440" w:bottom="1440" w:left="1985" w:header="851" w:footer="992" w:gutter="0"/>
          <w:cols w:space="425"/>
          <w:docGrid w:linePitch="360"/>
        </w:sectPr>
      </w:pPr>
    </w:p>
    <w:p w:rsidR="002F1319" w:rsidRDefault="00F42E5A" w:rsidP="00172508">
      <w:pPr>
        <w:rPr>
          <w:sz w:val="22"/>
        </w:rPr>
      </w:pPr>
      <w:r>
        <w:object w:dxaOrig="4431" w:dyaOrig="3840">
          <v:shape id="_x0000_i1042" type="#_x0000_t75" style="width:221.55pt;height:192.6pt" o:ole="">
            <v:imagedata r:id="rId71" o:title=""/>
          </v:shape>
          <o:OLEObject Type="Embed" ProgID="Visio.Drawing.11" ShapeID="_x0000_i1042" DrawAspect="Content" ObjectID="_1407685068" r:id="rId72"/>
        </w:object>
      </w:r>
    </w:p>
    <w:p w:rsidR="00E13B11" w:rsidRDefault="00E13B11" w:rsidP="00172508">
      <w:pPr>
        <w:rPr>
          <w:sz w:val="22"/>
        </w:rPr>
      </w:pPr>
    </w:p>
    <w:p w:rsidR="00610E29" w:rsidRDefault="00610E29" w:rsidP="00610E29"/>
    <w:p w:rsidR="008B5E62" w:rsidRDefault="008B5E62">
      <w:pPr>
        <w:sectPr w:rsidR="008B5E62" w:rsidSect="008B5E62">
          <w:type w:val="continuous"/>
          <w:pgSz w:w="11906" w:h="16838"/>
          <w:pgMar w:top="1701" w:right="1440" w:bottom="1440" w:left="1440" w:header="851" w:footer="992" w:gutter="0"/>
          <w:cols w:num="2" w:space="425"/>
          <w:docGrid w:linePitch="360"/>
        </w:sectPr>
      </w:pPr>
    </w:p>
    <w:p w:rsidR="00EC6399" w:rsidRDefault="00EC6399">
      <w:r>
        <w:lastRenderedPageBreak/>
        <w:br w:type="page"/>
      </w:r>
    </w:p>
    <w:p w:rsidR="00261632" w:rsidRPr="00261632" w:rsidRDefault="00261632" w:rsidP="00261632">
      <w:pPr>
        <w:pStyle w:val="a7"/>
        <w:numPr>
          <w:ilvl w:val="0"/>
          <w:numId w:val="12"/>
        </w:numPr>
        <w:spacing w:before="100" w:beforeAutospacing="1" w:after="100" w:afterAutospacing="1"/>
        <w:ind w:leftChars="0"/>
        <w:outlineLvl w:val="1"/>
        <w:rPr>
          <w:rFonts w:asciiTheme="minorEastAsia" w:hAnsiTheme="minorEastAsia"/>
          <w:bCs/>
          <w:vanish/>
          <w:sz w:val="32"/>
          <w:szCs w:val="36"/>
        </w:rPr>
      </w:pPr>
      <w:bookmarkStart w:id="145" w:name="_Toc328050924"/>
      <w:bookmarkStart w:id="146" w:name="_Toc328051144"/>
      <w:bookmarkStart w:id="147" w:name="_Toc328140281"/>
      <w:bookmarkStart w:id="148" w:name="_Toc330915865"/>
      <w:bookmarkStart w:id="149" w:name="_Toc330915960"/>
      <w:bookmarkStart w:id="150" w:name="_Toc333222273"/>
      <w:bookmarkStart w:id="151" w:name="_Toc333913776"/>
      <w:bookmarkStart w:id="152" w:name="_Toc333925209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</w:p>
    <w:p w:rsidR="003D5B30" w:rsidRDefault="006A2684" w:rsidP="00323B35">
      <w:pPr>
        <w:pStyle w:val="2"/>
        <w:ind w:leftChars="-423" w:left="87" w:right="200" w:hanging="933"/>
      </w:pPr>
      <w:bookmarkStart w:id="153" w:name="_Toc333925210"/>
      <w:r>
        <w:rPr>
          <w:rFonts w:hint="eastAsia"/>
        </w:rPr>
        <w:t xml:space="preserve">비즈니스 </w:t>
      </w:r>
      <w:r w:rsidR="007553F5">
        <w:rPr>
          <w:rFonts w:hint="eastAsia"/>
        </w:rPr>
        <w:t>서비스</w:t>
      </w:r>
      <w:bookmarkEnd w:id="153"/>
    </w:p>
    <w:p w:rsidR="00261632" w:rsidRPr="00261632" w:rsidRDefault="00261632" w:rsidP="00261632">
      <w:pPr>
        <w:pStyle w:val="a7"/>
        <w:numPr>
          <w:ilvl w:val="0"/>
          <w:numId w:val="13"/>
        </w:numPr>
        <w:spacing w:before="100" w:beforeAutospacing="1" w:after="100" w:afterAutospacing="1"/>
        <w:ind w:leftChars="0"/>
        <w:outlineLvl w:val="2"/>
        <w:rPr>
          <w:rFonts w:asciiTheme="majorEastAsia" w:hAnsiTheme="majorEastAsia"/>
          <w:bCs/>
          <w:vanish/>
          <w:sz w:val="27"/>
          <w:szCs w:val="27"/>
        </w:rPr>
      </w:pPr>
      <w:bookmarkStart w:id="154" w:name="_Toc328050926"/>
      <w:bookmarkStart w:id="155" w:name="_Toc328051146"/>
      <w:bookmarkStart w:id="156" w:name="_Toc328140283"/>
      <w:bookmarkStart w:id="157" w:name="_Toc330915867"/>
      <w:bookmarkStart w:id="158" w:name="_Toc330915962"/>
      <w:bookmarkStart w:id="159" w:name="_Toc333222275"/>
      <w:bookmarkStart w:id="160" w:name="_Toc333913778"/>
      <w:bookmarkStart w:id="161" w:name="_Toc333925211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</w:p>
    <w:p w:rsidR="00261632" w:rsidRPr="00261632" w:rsidRDefault="00261632" w:rsidP="00261632">
      <w:pPr>
        <w:pStyle w:val="a7"/>
        <w:numPr>
          <w:ilvl w:val="1"/>
          <w:numId w:val="13"/>
        </w:numPr>
        <w:spacing w:before="100" w:beforeAutospacing="1" w:after="100" w:afterAutospacing="1"/>
        <w:ind w:leftChars="0"/>
        <w:outlineLvl w:val="2"/>
        <w:rPr>
          <w:rFonts w:asciiTheme="majorEastAsia" w:hAnsiTheme="majorEastAsia"/>
          <w:bCs/>
          <w:vanish/>
          <w:sz w:val="27"/>
          <w:szCs w:val="27"/>
        </w:rPr>
      </w:pPr>
      <w:bookmarkStart w:id="162" w:name="_Toc328050927"/>
      <w:bookmarkStart w:id="163" w:name="_Toc328051147"/>
      <w:bookmarkStart w:id="164" w:name="_Toc328140284"/>
      <w:bookmarkStart w:id="165" w:name="_Toc330915868"/>
      <w:bookmarkStart w:id="166" w:name="_Toc330915963"/>
      <w:bookmarkStart w:id="167" w:name="_Toc333222276"/>
      <w:bookmarkStart w:id="168" w:name="_Toc333913779"/>
      <w:bookmarkStart w:id="169" w:name="_Toc333925212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</w:p>
    <w:p w:rsidR="006B70D6" w:rsidRPr="00137277" w:rsidRDefault="007B1450" w:rsidP="0014295E">
      <w:pPr>
        <w:pStyle w:val="3"/>
      </w:pPr>
      <w:bookmarkStart w:id="170" w:name="_Toc333925213"/>
      <w:r>
        <w:rPr>
          <w:rFonts w:hint="eastAsia"/>
        </w:rPr>
        <w:t xml:space="preserve">서비스 </w:t>
      </w:r>
      <w:r w:rsidR="000F713F">
        <w:rPr>
          <w:rFonts w:hint="eastAsia"/>
        </w:rPr>
        <w:t>구현</w:t>
      </w:r>
      <w:bookmarkEnd w:id="170"/>
    </w:p>
    <w:p w:rsidR="000261B9" w:rsidRDefault="000261B9" w:rsidP="003D5B30">
      <w:pPr>
        <w:rPr>
          <w:sz w:val="22"/>
        </w:rPr>
      </w:pPr>
    </w:p>
    <w:p w:rsidR="00251FCE" w:rsidRDefault="00254FE6" w:rsidP="003D5B30"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4A2EB90A" wp14:editId="7D7D8361">
                <wp:simplePos x="0" y="0"/>
                <wp:positionH relativeFrom="column">
                  <wp:posOffset>2111375</wp:posOffset>
                </wp:positionH>
                <wp:positionV relativeFrom="paragraph">
                  <wp:posOffset>235585</wp:posOffset>
                </wp:positionV>
                <wp:extent cx="1733550" cy="1552575"/>
                <wp:effectExtent l="0" t="0" r="19050" b="28575"/>
                <wp:wrapNone/>
                <wp:docPr id="1" name="모서리가 둥근 직사각형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3550" cy="1552575"/>
                        </a:xfrm>
                        <a:prstGeom prst="roundRect">
                          <a:avLst>
                            <a:gd name="adj" fmla="val 3784"/>
                          </a:avLst>
                        </a:prstGeom>
                        <a:noFill/>
                        <a:ln w="19050"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모서리가 둥근 직사각형 1" o:spid="_x0000_s1026" style="position:absolute;left:0;text-align:left;margin-left:166.25pt;margin-top:18.55pt;width:136.5pt;height:122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2479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" filled="f" strokecolor="#c0504d [3205]" strokeweight="1.5pt"/>
            </w:pict>
          </mc:Fallback>
        </mc:AlternateContent>
      </w:r>
      <w:r w:rsidR="00251FCE">
        <w:object w:dxaOrig="10540" w:dyaOrig="4620">
          <v:shape id="_x0000_i1043" type="#_x0000_t75" style="width:461.15pt;height:202.6pt" o:ole="">
            <v:imagedata r:id="rId73" o:title=""/>
          </v:shape>
          <o:OLEObject Type="Embed" ProgID="Visio.Drawing.11" ShapeID="_x0000_i1043" DrawAspect="Content" ObjectID="_1407685069" r:id="rId74"/>
        </w:object>
      </w:r>
    </w:p>
    <w:p w:rsidR="000261B9" w:rsidRPr="00694D94" w:rsidRDefault="00251FCE" w:rsidP="00D32104">
      <w:pPr>
        <w:ind w:firstLineChars="100" w:firstLine="200"/>
        <w:rPr>
          <w:rFonts w:asciiTheme="minorEastAsia" w:eastAsiaTheme="minorEastAsia" w:hAnsiTheme="minorEastAsia"/>
        </w:rPr>
      </w:pPr>
      <w:r w:rsidRPr="00694D94">
        <w:rPr>
          <w:rFonts w:asciiTheme="minorEastAsia" w:eastAsiaTheme="minorEastAsia" w:hAnsiTheme="minorEastAsia" w:hint="eastAsia"/>
        </w:rPr>
        <w:t xml:space="preserve">비즈니스 </w:t>
      </w:r>
      <w:r w:rsidR="00713A7F" w:rsidRPr="00694D94">
        <w:rPr>
          <w:rFonts w:asciiTheme="minorEastAsia" w:eastAsiaTheme="minorEastAsia" w:hAnsiTheme="minorEastAsia" w:hint="eastAsia"/>
        </w:rPr>
        <w:t>서비스는</w:t>
      </w:r>
      <w:r w:rsidR="00C12F19" w:rsidRPr="00694D94">
        <w:rPr>
          <w:rFonts w:asciiTheme="minorEastAsia" w:eastAsiaTheme="minorEastAsia" w:hAnsiTheme="minorEastAsia" w:hint="eastAsia"/>
        </w:rPr>
        <w:t xml:space="preserve"> </w:t>
      </w:r>
      <w:r w:rsidR="002D26C0" w:rsidRPr="00694D94">
        <w:rPr>
          <w:rFonts w:asciiTheme="minorEastAsia" w:eastAsiaTheme="minorEastAsia" w:hAnsiTheme="minorEastAsia" w:hint="eastAsia"/>
        </w:rPr>
        <w:t xml:space="preserve">인터페이스, 구현체 디자인 스타일을 </w:t>
      </w:r>
      <w:r w:rsidR="00D11B84" w:rsidRPr="00694D94">
        <w:rPr>
          <w:rFonts w:asciiTheme="minorEastAsia" w:eastAsiaTheme="minorEastAsia" w:hAnsiTheme="minorEastAsia" w:hint="eastAsia"/>
        </w:rPr>
        <w:t>따른다.</w:t>
      </w:r>
      <w:r w:rsidR="00EA6774" w:rsidRPr="00694D94">
        <w:rPr>
          <w:rFonts w:asciiTheme="minorEastAsia" w:eastAsiaTheme="minorEastAsia" w:hAnsiTheme="minorEastAsia" w:hint="eastAsia"/>
        </w:rPr>
        <w:t xml:space="preserve"> </w:t>
      </w:r>
      <w:r w:rsidR="00EA6774" w:rsidRPr="00694D94">
        <w:rPr>
          <w:rFonts w:asciiTheme="minorEastAsia" w:eastAsiaTheme="minorEastAsia" w:hAnsiTheme="minorEastAsia"/>
        </w:rPr>
        <w:t>구현된</w:t>
      </w:r>
      <w:r w:rsidR="00EA6774" w:rsidRPr="00694D94">
        <w:rPr>
          <w:rFonts w:asciiTheme="minorEastAsia" w:eastAsiaTheme="minorEastAsia" w:hAnsiTheme="minorEastAsia" w:hint="eastAsia"/>
        </w:rPr>
        <w:t xml:space="preserve"> 클래스는 다음과 같이</w:t>
      </w:r>
      <w:r w:rsidR="00140485" w:rsidRPr="00694D94">
        <w:rPr>
          <w:rFonts w:asciiTheme="minorEastAsia" w:eastAsiaTheme="minorEastAsia" w:hAnsiTheme="minorEastAsia" w:hint="eastAsia"/>
        </w:rPr>
        <w:t xml:space="preserve"> </w:t>
      </w:r>
      <w:r w:rsidR="00310AA7" w:rsidRPr="00694D94">
        <w:rPr>
          <w:rFonts w:asciiTheme="minorEastAsia" w:eastAsiaTheme="minorEastAsia" w:hAnsiTheme="minorEastAsia" w:hint="eastAsia"/>
        </w:rPr>
        <w:t>WEB-INF/context-config/serviceSubsystemContext.xm</w:t>
      </w:r>
      <w:r w:rsidR="00092038" w:rsidRPr="00694D94">
        <w:rPr>
          <w:rFonts w:asciiTheme="minorEastAsia" w:eastAsiaTheme="minorEastAsia" w:hAnsiTheme="minorEastAsia" w:hint="eastAsia"/>
        </w:rPr>
        <w:t>l</w:t>
      </w:r>
      <w:r w:rsidR="00CF3132" w:rsidRPr="00694D94">
        <w:rPr>
          <w:rFonts w:asciiTheme="minorEastAsia" w:eastAsiaTheme="minorEastAsia" w:hAnsiTheme="minorEastAsia" w:hint="eastAsia"/>
        </w:rPr>
        <w:t xml:space="preserve"> </w:t>
      </w:r>
      <w:r w:rsidR="00EA6774" w:rsidRPr="00694D94">
        <w:rPr>
          <w:rFonts w:asciiTheme="minorEastAsia" w:eastAsiaTheme="minorEastAsia" w:hAnsiTheme="minorEastAsia" w:hint="eastAsia"/>
        </w:rPr>
        <w:t>에 정의하여 사용하게 된다.</w:t>
      </w:r>
      <w:r w:rsidR="002D17A4" w:rsidRPr="00694D94">
        <w:rPr>
          <w:rFonts w:asciiTheme="minorEastAsia" w:eastAsiaTheme="minorEastAsia" w:hAnsiTheme="minorEastAsia" w:hint="eastAsia"/>
        </w:rPr>
        <w:t xml:space="preserve"> </w:t>
      </w:r>
    </w:p>
    <w:p w:rsidR="003E3CD9" w:rsidRPr="00204B7D" w:rsidRDefault="003E3CD9" w:rsidP="00885192">
      <w:pPr>
        <w:rPr>
          <w:sz w:val="22"/>
        </w:rPr>
      </w:pPr>
    </w:p>
    <w:p w:rsidR="003E3CD9" w:rsidRPr="00D11B84" w:rsidRDefault="00BB0A39" w:rsidP="0014295E">
      <w:pPr>
        <w:pStyle w:val="3"/>
      </w:pPr>
      <w:bookmarkStart w:id="171" w:name="_Toc333925214"/>
      <w:r>
        <w:rPr>
          <w:rFonts w:hint="eastAsia"/>
        </w:rPr>
        <w:t>서비스에서 로깅</w:t>
      </w:r>
      <w:bookmarkEnd w:id="171"/>
    </w:p>
    <w:p w:rsidR="00745C31" w:rsidRPr="0073728D" w:rsidRDefault="005F1489" w:rsidP="00D32104">
      <w:pPr>
        <w:ind w:firstLineChars="100" w:firstLine="200"/>
        <w:rPr>
          <w:rFonts w:asciiTheme="minorEastAsia" w:eastAsiaTheme="minorEastAsia" w:hAnsiTheme="minorEastAsia"/>
        </w:rPr>
      </w:pPr>
      <w:r w:rsidRPr="0073728D">
        <w:rPr>
          <w:rFonts w:asciiTheme="minorEastAsia" w:eastAsiaTheme="minorEastAsia" w:hAnsiTheme="minorEastAsia" w:hint="eastAsia"/>
        </w:rPr>
        <w:t>서비스</w:t>
      </w:r>
      <w:r w:rsidR="00980A62" w:rsidRPr="0073728D">
        <w:rPr>
          <w:rFonts w:asciiTheme="minorEastAsia" w:eastAsiaTheme="minorEastAsia" w:hAnsiTheme="minorEastAsia" w:hint="eastAsia"/>
        </w:rPr>
        <w:t xml:space="preserve">에서 로깅 구현을 위하여 서비스 클래스는 </w:t>
      </w:r>
      <w:r w:rsidRPr="0073728D">
        <w:rPr>
          <w:rFonts w:asciiTheme="minorEastAsia" w:eastAsiaTheme="minorEastAsia" w:hAnsiTheme="minorEastAsia" w:hint="eastAsia"/>
        </w:rPr>
        <w:t xml:space="preserve">apache commons 의 </w:t>
      </w:r>
      <w:hyperlink r:id="rId75" w:history="1">
        <w:r w:rsidRPr="0073728D">
          <w:rPr>
            <w:rFonts w:asciiTheme="minorEastAsia" w:eastAsiaTheme="minorEastAsia" w:hAnsiTheme="minorEastAsia" w:hint="eastAsia"/>
          </w:rPr>
          <w:t>logging</w:t>
        </w:r>
      </w:hyperlink>
      <w:r w:rsidRPr="0073728D">
        <w:rPr>
          <w:rFonts w:asciiTheme="minorEastAsia" w:eastAsiaTheme="minorEastAsia" w:hAnsiTheme="minorEastAsia" w:hint="eastAsia"/>
        </w:rPr>
        <w:t xml:space="preserve"> 을 사용한다. </w:t>
      </w:r>
      <w:r w:rsidR="00EF1B81" w:rsidRPr="0073728D">
        <w:rPr>
          <w:rFonts w:asciiTheme="minorEastAsia" w:eastAsiaTheme="minorEastAsia" w:hAnsiTheme="minorEastAsia" w:hint="eastAsia"/>
        </w:rPr>
        <w:t>로깅</w:t>
      </w:r>
      <w:r w:rsidR="00FD38A5" w:rsidRPr="0073728D">
        <w:rPr>
          <w:rFonts w:asciiTheme="minorEastAsia" w:eastAsiaTheme="minorEastAsia" w:hAnsiTheme="minorEastAsia" w:hint="eastAsia"/>
        </w:rPr>
        <w:t xml:space="preserve">은 </w:t>
      </w:r>
      <w:r w:rsidR="00EF1B81" w:rsidRPr="0073728D">
        <w:rPr>
          <w:rFonts w:asciiTheme="minorEastAsia" w:eastAsiaTheme="minorEastAsia" w:hAnsiTheme="minorEastAsia" w:hint="eastAsia"/>
        </w:rPr>
        <w:t xml:space="preserve">클래스에 다음과 같이 Log 객체를 </w:t>
      </w:r>
      <w:r w:rsidR="005C62F7" w:rsidRPr="0073728D">
        <w:rPr>
          <w:rFonts w:asciiTheme="minorEastAsia" w:eastAsiaTheme="minorEastAsia" w:hAnsiTheme="minorEastAsia" w:hint="eastAsia"/>
        </w:rPr>
        <w:t>멤</w:t>
      </w:r>
      <w:r w:rsidR="00EF1B81" w:rsidRPr="0073728D">
        <w:rPr>
          <w:rFonts w:asciiTheme="minorEastAsia" w:eastAsiaTheme="minorEastAsia" w:hAnsiTheme="minorEastAsia" w:hint="eastAsia"/>
        </w:rPr>
        <w:t>버 변수로 생성</w:t>
      </w:r>
      <w:r w:rsidR="00E34F8C" w:rsidRPr="0073728D">
        <w:rPr>
          <w:rFonts w:asciiTheme="minorEastAsia" w:eastAsiaTheme="minorEastAsia" w:hAnsiTheme="minorEastAsia" w:hint="eastAsia"/>
        </w:rPr>
        <w:t>한 다음 사용</w:t>
      </w:r>
      <w:r w:rsidR="00A66892" w:rsidRPr="0073728D">
        <w:rPr>
          <w:rFonts w:asciiTheme="minorEastAsia" w:eastAsiaTheme="minorEastAsia" w:hAnsiTheme="minorEastAsia" w:hint="eastAsia"/>
        </w:rPr>
        <w:t xml:space="preserve">한다. </w:t>
      </w:r>
    </w:p>
    <w:p w:rsidR="00745C31" w:rsidRDefault="00745C31" w:rsidP="003D5B30"/>
    <w:p w:rsidR="0073728D" w:rsidRPr="001911F9" w:rsidRDefault="0073728D" w:rsidP="003D5B30"/>
    <w:p w:rsidR="009F57E1" w:rsidRPr="001911F9" w:rsidRDefault="009F57E1" w:rsidP="009F57E1">
      <w:pPr>
        <w:adjustRightInd w:val="0"/>
        <w:rPr>
          <w:rFonts w:ascii="Courier New" w:hAnsi="Courier New" w:cs="Courier New"/>
          <w:sz w:val="18"/>
        </w:rPr>
      </w:pPr>
      <w:r w:rsidRPr="001911F9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1911F9">
        <w:rPr>
          <w:rFonts w:ascii="Courier New" w:hAnsi="Courier New" w:cs="Courier New"/>
          <w:color w:val="000000"/>
          <w:sz w:val="18"/>
        </w:rPr>
        <w:t xml:space="preserve"> org.apache.commons.logging.Log;</w:t>
      </w:r>
    </w:p>
    <w:p w:rsidR="009F57E1" w:rsidRPr="001911F9" w:rsidRDefault="009F57E1" w:rsidP="009F57E1">
      <w:r w:rsidRPr="001911F9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1911F9">
        <w:rPr>
          <w:rFonts w:ascii="Courier New" w:hAnsi="Courier New" w:cs="Courier New"/>
          <w:color w:val="000000"/>
          <w:sz w:val="18"/>
        </w:rPr>
        <w:t xml:space="preserve"> org.apache.commons.logging.LogFactory;</w:t>
      </w:r>
    </w:p>
    <w:p w:rsidR="00745C31" w:rsidRDefault="00BA55FA" w:rsidP="003D5B30">
      <w:pPr>
        <w:rPr>
          <w:rFonts w:ascii="Courier New" w:hAnsi="Courier New" w:cs="Courier New"/>
          <w:color w:val="000000"/>
          <w:sz w:val="18"/>
        </w:rPr>
      </w:pPr>
      <w:r w:rsidRPr="001911F9">
        <w:rPr>
          <w:rFonts w:ascii="Courier New" w:hAnsi="Courier New" w:cs="Courier New"/>
          <w:b/>
          <w:bCs/>
          <w:color w:val="000000"/>
          <w:sz w:val="18"/>
          <w:highlight w:val="white"/>
        </w:rPr>
        <w:t>public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</w:t>
      </w:r>
      <w:r w:rsidRPr="001911F9">
        <w:rPr>
          <w:rFonts w:ascii="Courier New" w:hAnsi="Courier New" w:cs="Courier New"/>
          <w:b/>
          <w:bCs/>
          <w:color w:val="000000"/>
          <w:sz w:val="18"/>
          <w:highlight w:val="white"/>
        </w:rPr>
        <w:t>class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ICapServiceImpl</w:t>
      </w:r>
      <w:r w:rsidRPr="001911F9">
        <w:rPr>
          <w:rFonts w:ascii="Courier New" w:hAnsi="Courier New" w:cs="Courier New" w:hint="eastAsia"/>
          <w:color w:val="000000"/>
          <w:sz w:val="18"/>
        </w:rPr>
        <w:t xml:space="preserve"> </w:t>
      </w:r>
      <w:r w:rsidRPr="001911F9">
        <w:rPr>
          <w:rFonts w:ascii="Courier New" w:hAnsi="Courier New" w:cs="Courier New"/>
          <w:b/>
          <w:bCs/>
          <w:color w:val="000000"/>
          <w:sz w:val="18"/>
          <w:highlight w:val="white"/>
        </w:rPr>
        <w:t>implements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ICapService {</w:t>
      </w:r>
    </w:p>
    <w:p w:rsidR="009C2336" w:rsidRPr="001911F9" w:rsidRDefault="009C2336" w:rsidP="003D5B30"/>
    <w:p w:rsidR="00EF1B81" w:rsidRDefault="00EF1B81" w:rsidP="00475C45">
      <w:pPr>
        <w:ind w:firstLineChars="200" w:firstLine="360"/>
        <w:rPr>
          <w:rFonts w:ascii="Courier New" w:hAnsi="Courier New" w:cs="Courier New"/>
          <w:color w:val="000000"/>
          <w:sz w:val="18"/>
        </w:rPr>
      </w:pPr>
      <w:r w:rsidRPr="001911F9">
        <w:rPr>
          <w:rFonts w:ascii="Courier New" w:hAnsi="Courier New" w:cs="Courier New"/>
          <w:b/>
          <w:bCs/>
          <w:color w:val="000000"/>
          <w:sz w:val="18"/>
          <w:highlight w:val="white"/>
        </w:rPr>
        <w:t>protected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Log </w:t>
      </w:r>
      <w:r w:rsidRPr="001911F9">
        <w:rPr>
          <w:rFonts w:ascii="Courier New" w:hAnsi="Courier New" w:cs="Courier New"/>
          <w:color w:val="3399FF"/>
          <w:sz w:val="18"/>
          <w:highlight w:val="white"/>
        </w:rPr>
        <w:t>log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= LogFactory.</w:t>
      </w:r>
      <w:r w:rsidRPr="001911F9">
        <w:rPr>
          <w:rFonts w:ascii="Courier New" w:hAnsi="Courier New" w:cs="Courier New"/>
          <w:i/>
          <w:iCs/>
          <w:color w:val="000000"/>
          <w:sz w:val="18"/>
          <w:highlight w:val="white"/>
        </w:rPr>
        <w:t>getLog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>(getClass());</w:t>
      </w:r>
    </w:p>
    <w:p w:rsidR="00756D84" w:rsidRPr="001911F9" w:rsidRDefault="00756D84" w:rsidP="001911F9">
      <w:pPr>
        <w:ind w:firstLineChars="200" w:firstLine="360"/>
        <w:rPr>
          <w:rFonts w:ascii="Courier New" w:hAnsi="Courier New" w:cs="Courier New"/>
          <w:color w:val="000000"/>
          <w:sz w:val="18"/>
        </w:rPr>
      </w:pPr>
      <w:r>
        <w:rPr>
          <w:rFonts w:ascii="Courier New" w:hAnsi="Courier New" w:cs="Courier New" w:hint="eastAsia"/>
          <w:color w:val="000000"/>
          <w:sz w:val="18"/>
        </w:rPr>
        <w:t>..</w:t>
      </w:r>
    </w:p>
    <w:p w:rsidR="00EF1B81" w:rsidRPr="001911F9" w:rsidRDefault="00EF1B81" w:rsidP="003D5B30"/>
    <w:p w:rsidR="00AB698C" w:rsidRDefault="00EB784D" w:rsidP="00D32104">
      <w:pPr>
        <w:ind w:firstLineChars="100" w:firstLine="200"/>
      </w:pPr>
      <w:r>
        <w:rPr>
          <w:rFonts w:hint="eastAsia"/>
        </w:rPr>
        <w:t>로그를 남길 때는 성능을 고려하여 반듯이 사용하는 로그 레벨에서 로깅이 가능한 가를 확인하여 처리하도록 한다.</w:t>
      </w:r>
    </w:p>
    <w:p w:rsidR="00EB784D" w:rsidRPr="001911F9" w:rsidRDefault="00EB784D" w:rsidP="001911F9"/>
    <w:p w:rsidR="00CF7084" w:rsidRPr="001911F9" w:rsidRDefault="00CF7084" w:rsidP="001911F9">
      <w:pPr>
        <w:adjustRightInd w:val="0"/>
        <w:rPr>
          <w:rFonts w:ascii="Courier New" w:hAnsi="Courier New" w:cs="Courier New"/>
          <w:sz w:val="18"/>
        </w:rPr>
      </w:pPr>
      <w:r w:rsidRPr="001911F9">
        <w:rPr>
          <w:rFonts w:ascii="Courier New" w:hAnsi="Courier New" w:cs="Courier New"/>
          <w:b/>
          <w:bCs/>
          <w:color w:val="000000"/>
          <w:sz w:val="18"/>
        </w:rPr>
        <w:t>if</w:t>
      </w:r>
      <w:r w:rsidRPr="001911F9">
        <w:rPr>
          <w:rFonts w:ascii="Courier New" w:hAnsi="Courier New" w:cs="Courier New"/>
          <w:color w:val="000000"/>
          <w:sz w:val="18"/>
        </w:rPr>
        <w:t xml:space="preserve">( </w:t>
      </w:r>
      <w:r w:rsidRPr="001911F9">
        <w:rPr>
          <w:rFonts w:ascii="Courier New" w:hAnsi="Courier New" w:cs="Courier New"/>
          <w:color w:val="3399FF"/>
          <w:sz w:val="18"/>
        </w:rPr>
        <w:t>log</w:t>
      </w:r>
      <w:r w:rsidRPr="001911F9">
        <w:rPr>
          <w:rFonts w:ascii="Courier New" w:hAnsi="Courier New" w:cs="Courier New"/>
          <w:color w:val="000000"/>
          <w:sz w:val="18"/>
        </w:rPr>
        <w:t>.isDebugEnabled() )</w:t>
      </w:r>
      <w:r w:rsidR="004E2FFF" w:rsidRPr="004E2FFF">
        <w:rPr>
          <w:noProof/>
        </w:rPr>
        <w:t xml:space="preserve"> </w:t>
      </w:r>
    </w:p>
    <w:p w:rsidR="00CF7084" w:rsidRPr="001911F9" w:rsidRDefault="00CF7084" w:rsidP="00DF632A">
      <w:pPr>
        <w:ind w:firstLineChars="200" w:firstLine="360"/>
      </w:pPr>
      <w:r w:rsidRPr="001911F9">
        <w:rPr>
          <w:rFonts w:ascii="Courier New" w:hAnsi="Courier New" w:cs="Courier New"/>
          <w:color w:val="3399FF"/>
          <w:sz w:val="18"/>
        </w:rPr>
        <w:t>log</w:t>
      </w:r>
      <w:r w:rsidRPr="001911F9">
        <w:rPr>
          <w:rFonts w:ascii="Courier New" w:hAnsi="Courier New" w:cs="Courier New"/>
          <w:color w:val="000000"/>
          <w:sz w:val="18"/>
        </w:rPr>
        <w:t>.debug( "logging here .." );</w:t>
      </w:r>
    </w:p>
    <w:p w:rsidR="00EF1B81" w:rsidRDefault="00EF1B81" w:rsidP="003D5B30">
      <w:pPr>
        <w:rPr>
          <w:sz w:val="22"/>
        </w:rPr>
      </w:pPr>
    </w:p>
    <w:p w:rsidR="009F2877" w:rsidRPr="0073728D" w:rsidRDefault="00C45E9A" w:rsidP="00D32104">
      <w:pPr>
        <w:ind w:firstLineChars="100" w:firstLine="200"/>
        <w:rPr>
          <w:rFonts w:asciiTheme="minorEastAsia" w:eastAsiaTheme="minorEastAsia" w:hAnsiTheme="minorEastAsia"/>
        </w:rPr>
      </w:pPr>
      <w:r w:rsidRPr="0073728D">
        <w:rPr>
          <w:rFonts w:asciiTheme="minorEastAsia" w:eastAsiaTheme="minorEastAsia" w:hAnsiTheme="minorEastAsia" w:hint="eastAsia"/>
        </w:rPr>
        <w:lastRenderedPageBreak/>
        <w:t>참고로 제공되는 Support 클래스를 확장하여 구현하는 경우는 Log 객체 생성 과정 없이 부모에서 제공하는 log 멤버를 사용하면 된다.</w:t>
      </w:r>
    </w:p>
    <w:p w:rsidR="00C45E9A" w:rsidRDefault="00C45E9A" w:rsidP="003D5B30">
      <w:pPr>
        <w:rPr>
          <w:sz w:val="22"/>
        </w:rPr>
      </w:pPr>
    </w:p>
    <w:p w:rsidR="00F0059D" w:rsidRDefault="00F0059D" w:rsidP="0014295E">
      <w:pPr>
        <w:pStyle w:val="3"/>
      </w:pPr>
      <w:bookmarkStart w:id="172" w:name="_Toc333925215"/>
      <w:r>
        <w:rPr>
          <w:rFonts w:hint="eastAsia"/>
        </w:rPr>
        <w:t xml:space="preserve">서비스에서 </w:t>
      </w:r>
      <w:r w:rsidR="003525BF">
        <w:rPr>
          <w:rFonts w:hint="eastAsia"/>
        </w:rPr>
        <w:t>에러</w:t>
      </w:r>
      <w:r>
        <w:rPr>
          <w:rFonts w:hint="eastAsia"/>
        </w:rPr>
        <w:t xml:space="preserve"> 처리</w:t>
      </w:r>
      <w:bookmarkEnd w:id="172"/>
    </w:p>
    <w:p w:rsidR="004A7D76" w:rsidRPr="00274FF6" w:rsidRDefault="005157CE" w:rsidP="00D32104">
      <w:pPr>
        <w:ind w:firstLineChars="100" w:firstLine="200"/>
        <w:rPr>
          <w:rFonts w:asciiTheme="minorEastAsia" w:eastAsiaTheme="minorEastAsia" w:hAnsiTheme="minorEastAsia" w:cs="Courier New"/>
          <w:bCs/>
          <w:color w:val="000000"/>
        </w:rPr>
      </w:pPr>
      <w:r w:rsidRPr="00274FF6">
        <w:rPr>
          <w:rFonts w:asciiTheme="minorEastAsia" w:eastAsiaTheme="minorEastAsia" w:hAnsiTheme="minorEastAsia" w:hint="eastAsia"/>
        </w:rPr>
        <w:t xml:space="preserve">서비스에서 </w:t>
      </w:r>
      <w:r w:rsidR="008549FF" w:rsidRPr="00274FF6">
        <w:rPr>
          <w:rFonts w:asciiTheme="minorEastAsia" w:eastAsiaTheme="minorEastAsia" w:hAnsiTheme="minorEastAsia" w:hint="eastAsia"/>
        </w:rPr>
        <w:t xml:space="preserve">에러 </w:t>
      </w:r>
      <w:r w:rsidRPr="00274FF6">
        <w:rPr>
          <w:rFonts w:asciiTheme="minorEastAsia" w:eastAsiaTheme="minorEastAsia" w:hAnsiTheme="minorEastAsia" w:hint="eastAsia"/>
        </w:rPr>
        <w:t xml:space="preserve">처리는 에러 코드 기반의 예외 처리 패턴을 </w:t>
      </w:r>
      <w:r w:rsidR="00C165FF" w:rsidRPr="00274FF6">
        <w:rPr>
          <w:rFonts w:asciiTheme="minorEastAsia" w:eastAsiaTheme="minorEastAsia" w:hAnsiTheme="minorEastAsia" w:hint="eastAsia"/>
        </w:rPr>
        <w:t xml:space="preserve">따르며, </w:t>
      </w:r>
      <w:r w:rsidR="00885640" w:rsidRPr="00274FF6">
        <w:rPr>
          <w:rFonts w:asciiTheme="minorEastAsia" w:eastAsiaTheme="minorEastAsia" w:hAnsiTheme="minorEastAsia" w:hint="eastAsia"/>
        </w:rPr>
        <w:t>손쉬운 구현을 위하여</w:t>
      </w:r>
      <w:r w:rsidR="00791CE6" w:rsidRPr="00274FF6">
        <w:rPr>
          <w:rFonts w:asciiTheme="minorEastAsia" w:eastAsiaTheme="minorEastAsia" w:hAnsiTheme="minorEastAsia"/>
        </w:rPr>
        <w:t>ApplicationException</w:t>
      </w:r>
      <w:r w:rsidR="00791CE6" w:rsidRPr="00274FF6">
        <w:rPr>
          <w:rFonts w:asciiTheme="minorEastAsia" w:eastAsiaTheme="minorEastAsia" w:hAnsiTheme="minorEastAsia" w:hint="eastAsia"/>
        </w:rPr>
        <w:t xml:space="preserve"> </w:t>
      </w:r>
      <w:r w:rsidRPr="00274FF6">
        <w:rPr>
          <w:rFonts w:asciiTheme="minorEastAsia" w:eastAsiaTheme="minorEastAsia" w:hAnsiTheme="minorEastAsia" w:hint="eastAsia"/>
        </w:rPr>
        <w:t>클래스</w:t>
      </w:r>
      <w:r w:rsidR="00D53B0F" w:rsidRPr="00274FF6">
        <w:rPr>
          <w:rFonts w:asciiTheme="minorEastAsia" w:eastAsiaTheme="minorEastAsia" w:hAnsiTheme="minorEastAsia" w:hint="eastAsia"/>
        </w:rPr>
        <w:t xml:space="preserve"> 와</w:t>
      </w:r>
      <w:r w:rsidR="00422D8E" w:rsidRPr="00274FF6">
        <w:rPr>
          <w:rFonts w:asciiTheme="minorEastAsia" w:eastAsiaTheme="minorEastAsia" w:hAnsiTheme="minorEastAsia" w:hint="eastAsia"/>
        </w:rPr>
        <w:t xml:space="preserve"> </w:t>
      </w:r>
      <w:r w:rsidR="00D53B0F" w:rsidRPr="00274FF6">
        <w:rPr>
          <w:rFonts w:asciiTheme="minorEastAsia" w:eastAsiaTheme="minorEastAsia" w:hAnsiTheme="minorEastAsia" w:cs="Courier New"/>
          <w:color w:val="000000"/>
          <w:highlight w:val="white"/>
        </w:rPr>
        <w:t>Codeable</w:t>
      </w:r>
      <w:r w:rsidR="00D53B0F" w:rsidRPr="00274FF6">
        <w:rPr>
          <w:rFonts w:asciiTheme="minorEastAsia" w:eastAsiaTheme="minorEastAsia" w:hAnsiTheme="minorEastAsia" w:cs="Courier New" w:hint="eastAsia"/>
          <w:color w:val="000000"/>
        </w:rPr>
        <w:t xml:space="preserve"> </w:t>
      </w:r>
      <w:r w:rsidR="00D53B0F" w:rsidRPr="00274FF6">
        <w:rPr>
          <w:rFonts w:asciiTheme="minorEastAsia" w:eastAsiaTheme="minorEastAsia" w:hAnsiTheme="minorEastAsia" w:cs="Courier New" w:hint="eastAsia"/>
          <w:color w:val="000000"/>
          <w:highlight w:val="white"/>
        </w:rPr>
        <w:t>인터페이스를</w:t>
      </w:r>
      <w:r w:rsidR="00D53B0F" w:rsidRPr="00274FF6">
        <w:rPr>
          <w:rFonts w:asciiTheme="minorEastAsia" w:eastAsiaTheme="minorEastAsia" w:hAnsiTheme="minorEastAsia" w:cs="Courier New" w:hint="eastAsia"/>
          <w:color w:val="000000"/>
        </w:rPr>
        <w:t xml:space="preserve"> 사용한다. </w:t>
      </w:r>
      <w:r w:rsidR="00DE22A9" w:rsidRPr="00274FF6">
        <w:rPr>
          <w:rFonts w:asciiTheme="minorEastAsia" w:eastAsiaTheme="minorEastAsia" w:hAnsiTheme="minorEastAsia" w:cs="Courier New" w:hint="eastAsia"/>
          <w:color w:val="000000"/>
        </w:rPr>
        <w:t xml:space="preserve">에러코드는 반듯이 60000 번 이상을 사용한다. </w:t>
      </w:r>
      <w:r w:rsidR="00AD0F0A" w:rsidRPr="00274FF6">
        <w:rPr>
          <w:rFonts w:asciiTheme="minorEastAsia" w:eastAsiaTheme="minorEastAsia" w:hAnsiTheme="minorEastAsia" w:cs="Courier New" w:hint="eastAsia"/>
          <w:color w:val="000000"/>
        </w:rPr>
        <w:t xml:space="preserve">0 ~ </w:t>
      </w:r>
      <w:r w:rsidR="0013462B" w:rsidRPr="00274FF6">
        <w:rPr>
          <w:rFonts w:asciiTheme="minorEastAsia" w:eastAsiaTheme="minorEastAsia" w:hAnsiTheme="minorEastAsia" w:cs="Courier New" w:hint="eastAsia"/>
          <w:color w:val="000000"/>
        </w:rPr>
        <w:t>59999</w:t>
      </w:r>
      <w:r w:rsidR="00DE22A9" w:rsidRPr="00274FF6">
        <w:rPr>
          <w:rFonts w:asciiTheme="minorEastAsia" w:eastAsiaTheme="minorEastAsia" w:hAnsiTheme="minorEastAsia" w:cs="Courier New" w:hint="eastAsia"/>
          <w:color w:val="000000"/>
        </w:rPr>
        <w:t xml:space="preserve"> 오류 코드는 </w:t>
      </w:r>
      <w:r w:rsidR="00DE22A9" w:rsidRPr="00274FF6">
        <w:rPr>
          <w:rFonts w:asciiTheme="minorEastAsia" w:eastAsiaTheme="minorEastAsia" w:hAnsiTheme="minorEastAsia" w:cs="Courier New"/>
          <w:bCs/>
          <w:color w:val="000000"/>
        </w:rPr>
        <w:t xml:space="preserve">FUSE™ </w:t>
      </w:r>
      <w:r w:rsidR="00DE22A9" w:rsidRPr="00274FF6">
        <w:rPr>
          <w:rFonts w:asciiTheme="minorEastAsia" w:eastAsiaTheme="minorEastAsia" w:hAnsiTheme="minorEastAsia" w:cs="Courier New" w:hint="eastAsia"/>
          <w:bCs/>
          <w:color w:val="000000"/>
        </w:rPr>
        <w:t xml:space="preserve">ARCHITECTURE 2.0 </w:t>
      </w:r>
      <w:r w:rsidR="00814E12" w:rsidRPr="00274FF6">
        <w:rPr>
          <w:rFonts w:asciiTheme="minorEastAsia" w:eastAsiaTheme="minorEastAsia" w:hAnsiTheme="minorEastAsia" w:cs="Courier New" w:hint="eastAsia"/>
          <w:bCs/>
          <w:color w:val="000000"/>
        </w:rPr>
        <w:t xml:space="preserve">플랫폼 </w:t>
      </w:r>
      <w:r w:rsidR="00DE22A9" w:rsidRPr="00274FF6">
        <w:rPr>
          <w:rFonts w:asciiTheme="minorEastAsia" w:eastAsiaTheme="minorEastAsia" w:hAnsiTheme="minorEastAsia" w:cs="Courier New" w:hint="eastAsia"/>
          <w:bCs/>
          <w:color w:val="000000"/>
        </w:rPr>
        <w:t>내부용으로</w:t>
      </w:r>
      <w:r w:rsidR="00814E12" w:rsidRPr="00274FF6">
        <w:rPr>
          <w:rFonts w:asciiTheme="minorEastAsia" w:eastAsiaTheme="minorEastAsia" w:hAnsiTheme="minorEastAsia" w:cs="Courier New" w:hint="eastAsia"/>
          <w:bCs/>
          <w:color w:val="000000"/>
        </w:rPr>
        <w:t xml:space="preserve"> 예약되어 있다. </w:t>
      </w:r>
    </w:p>
    <w:p w:rsidR="00524B9F" w:rsidRDefault="00524B9F" w:rsidP="00DE22A9">
      <w:pPr>
        <w:rPr>
          <w:rFonts w:eastAsiaTheme="minorHAnsi" w:cs="Courier New"/>
          <w:bCs/>
          <w:color w:val="000000"/>
        </w:rPr>
      </w:pPr>
    </w:p>
    <w:p w:rsidR="004A7D76" w:rsidRPr="00871BE2" w:rsidRDefault="0042143C" w:rsidP="00DE22A9">
      <w:pPr>
        <w:rPr>
          <w:rFonts w:eastAsiaTheme="minorHAnsi" w:cs="Courier New"/>
          <w:b/>
          <w:bCs/>
          <w:color w:val="000000"/>
          <w:u w:val="single"/>
        </w:rPr>
      </w:pPr>
      <w:r w:rsidRPr="00871BE2">
        <w:rPr>
          <w:b/>
          <w:u w:val="single"/>
        </w:rPr>
        <w:t>ApplicationException</w:t>
      </w:r>
      <w:r w:rsidRPr="00871BE2">
        <w:rPr>
          <w:rFonts w:hint="eastAsia"/>
          <w:b/>
          <w:u w:val="single"/>
        </w:rPr>
        <w:t xml:space="preserve"> 을 이용한 에러 처리</w:t>
      </w:r>
    </w:p>
    <w:p w:rsidR="00524B9F" w:rsidRDefault="00524B9F" w:rsidP="00524B9F">
      <w:pPr>
        <w:rPr>
          <w:color w:val="FFFFFF" w:themeColor="background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D36241" w:rsidRPr="00EA3B9F" w:rsidTr="00BE7B51">
        <w:tc>
          <w:tcPr>
            <w:tcW w:w="8679" w:type="dxa"/>
            <w:shd w:val="clear" w:color="auto" w:fill="000000" w:themeFill="text1"/>
          </w:tcPr>
          <w:p w:rsidR="00D36241" w:rsidRPr="00EA3B9F" w:rsidRDefault="00756F64" w:rsidP="00BE7B51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ataServiceImpl</w:t>
            </w:r>
            <w:r w:rsidR="00D36241">
              <w:rPr>
                <w:rFonts w:asciiTheme="minorEastAsia" w:hAnsiTheme="minorEastAsia" w:hint="eastAsia"/>
              </w:rPr>
              <w:t>.java</w:t>
            </w:r>
          </w:p>
        </w:tc>
      </w:tr>
    </w:tbl>
    <w:p w:rsidR="00D36241" w:rsidRPr="00524B9F" w:rsidRDefault="00D36241" w:rsidP="00524B9F">
      <w:pPr>
        <w:rPr>
          <w:color w:val="FFFFFF" w:themeColor="background1"/>
        </w:rPr>
      </w:pPr>
    </w:p>
    <w:p w:rsidR="003F1C24" w:rsidRPr="003F1C24" w:rsidRDefault="003F1C24" w:rsidP="003F1C24">
      <w:pPr>
        <w:adjustRightInd w:val="0"/>
        <w:rPr>
          <w:rFonts w:ascii="Courier New" w:hAnsi="Courier New" w:cs="Courier New"/>
          <w:sz w:val="18"/>
        </w:rPr>
      </w:pPr>
      <w:r w:rsidRPr="003F1C24">
        <w:rPr>
          <w:rFonts w:ascii="Courier New" w:hAnsi="Courier New" w:cs="Courier New"/>
          <w:b/>
          <w:bCs/>
          <w:color w:val="000000"/>
          <w:sz w:val="18"/>
        </w:rPr>
        <w:t>package</w:t>
      </w:r>
      <w:r w:rsidRPr="003F1C24">
        <w:rPr>
          <w:rFonts w:ascii="Courier New" w:hAnsi="Courier New" w:cs="Courier New"/>
          <w:color w:val="000000"/>
          <w:sz w:val="18"/>
        </w:rPr>
        <w:t xml:space="preserve"> tests.service.impl;</w:t>
      </w:r>
    </w:p>
    <w:p w:rsidR="003F1C24" w:rsidRPr="003F1C24" w:rsidRDefault="003F1C24" w:rsidP="003F1C24">
      <w:pPr>
        <w:adjustRightInd w:val="0"/>
        <w:rPr>
          <w:rFonts w:ascii="Courier New" w:hAnsi="Courier New" w:cs="Courier New"/>
          <w:sz w:val="18"/>
        </w:rPr>
      </w:pPr>
    </w:p>
    <w:p w:rsidR="003F1C24" w:rsidRPr="003F1C24" w:rsidRDefault="003F1C24" w:rsidP="003F1C24">
      <w:pPr>
        <w:adjustRightInd w:val="0"/>
        <w:rPr>
          <w:rFonts w:ascii="Courier New" w:hAnsi="Courier New" w:cs="Courier New"/>
          <w:sz w:val="18"/>
        </w:rPr>
      </w:pPr>
      <w:r w:rsidRPr="003F1C24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3F1C24">
        <w:rPr>
          <w:rFonts w:ascii="Courier New" w:hAnsi="Courier New" w:cs="Courier New"/>
          <w:color w:val="000000"/>
          <w:sz w:val="18"/>
        </w:rPr>
        <w:t xml:space="preserve"> java.util.List;</w:t>
      </w:r>
      <w:r w:rsidR="00226E63" w:rsidRPr="00226E63">
        <w:rPr>
          <w:noProof/>
        </w:rPr>
        <w:t xml:space="preserve"> </w:t>
      </w:r>
    </w:p>
    <w:p w:rsidR="003F1C24" w:rsidRPr="003F1C24" w:rsidRDefault="003F1C24" w:rsidP="003F1C24">
      <w:pPr>
        <w:adjustRightInd w:val="0"/>
        <w:rPr>
          <w:rFonts w:ascii="Courier New" w:hAnsi="Courier New" w:cs="Courier New"/>
          <w:sz w:val="18"/>
        </w:rPr>
      </w:pPr>
      <w:r w:rsidRPr="003F1C24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3F1C24">
        <w:rPr>
          <w:rFonts w:ascii="Courier New" w:hAnsi="Courier New" w:cs="Courier New"/>
          <w:color w:val="000000"/>
          <w:sz w:val="18"/>
        </w:rPr>
        <w:t xml:space="preserve"> tests.service.DataService;</w:t>
      </w:r>
    </w:p>
    <w:p w:rsidR="003F1C24" w:rsidRPr="003F1C24" w:rsidRDefault="003F1C24" w:rsidP="003F1C24">
      <w:pPr>
        <w:adjustRightInd w:val="0"/>
        <w:rPr>
          <w:rFonts w:ascii="Courier New" w:hAnsi="Courier New" w:cs="Courier New"/>
          <w:sz w:val="18"/>
        </w:rPr>
      </w:pPr>
      <w:r w:rsidRPr="003F1C24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3F1C24">
        <w:rPr>
          <w:rFonts w:ascii="Courier New" w:hAnsi="Courier New" w:cs="Courier New"/>
          <w:color w:val="000000"/>
          <w:sz w:val="18"/>
        </w:rPr>
        <w:t xml:space="preserve"> architecture.ee.exception.ApplicationException;</w:t>
      </w:r>
    </w:p>
    <w:p w:rsidR="003F1C24" w:rsidRPr="003F1C24" w:rsidRDefault="003F1C24" w:rsidP="003F1C24">
      <w:pPr>
        <w:adjustRightInd w:val="0"/>
        <w:rPr>
          <w:rFonts w:ascii="Courier New" w:hAnsi="Courier New" w:cs="Courier New"/>
          <w:sz w:val="18"/>
        </w:rPr>
      </w:pPr>
      <w:r w:rsidRPr="003F1C24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3F1C24">
        <w:rPr>
          <w:rFonts w:ascii="Courier New" w:hAnsi="Courier New" w:cs="Courier New"/>
          <w:color w:val="000000"/>
          <w:sz w:val="18"/>
        </w:rPr>
        <w:t xml:space="preserve"> architecture.ee.spring.jdbc.support.SqlQueryDaoSupport;</w:t>
      </w:r>
    </w:p>
    <w:p w:rsidR="003F1C24" w:rsidRPr="003F1C24" w:rsidRDefault="003F1C24" w:rsidP="003F1C24">
      <w:pPr>
        <w:adjustRightInd w:val="0"/>
        <w:rPr>
          <w:rFonts w:ascii="Courier New" w:hAnsi="Courier New" w:cs="Courier New"/>
          <w:sz w:val="18"/>
        </w:rPr>
      </w:pPr>
    </w:p>
    <w:p w:rsidR="003F1C24" w:rsidRPr="003F1C24" w:rsidRDefault="003F1C24" w:rsidP="003F1C24">
      <w:pPr>
        <w:adjustRightInd w:val="0"/>
        <w:rPr>
          <w:rFonts w:ascii="Courier New" w:hAnsi="Courier New" w:cs="Courier New"/>
          <w:sz w:val="18"/>
        </w:rPr>
      </w:pPr>
      <w:r w:rsidRPr="003F1C24">
        <w:rPr>
          <w:rFonts w:ascii="Courier New" w:hAnsi="Courier New" w:cs="Courier New"/>
          <w:b/>
          <w:bCs/>
          <w:color w:val="000000"/>
          <w:sz w:val="18"/>
        </w:rPr>
        <w:t>public</w:t>
      </w:r>
      <w:r w:rsidRPr="003F1C24">
        <w:rPr>
          <w:rFonts w:ascii="Courier New" w:hAnsi="Courier New" w:cs="Courier New"/>
          <w:color w:val="000000"/>
          <w:sz w:val="18"/>
        </w:rPr>
        <w:t xml:space="preserve"> </w:t>
      </w:r>
      <w:r w:rsidRPr="003F1C24">
        <w:rPr>
          <w:rFonts w:ascii="Courier New" w:hAnsi="Courier New" w:cs="Courier New"/>
          <w:b/>
          <w:bCs/>
          <w:color w:val="000000"/>
          <w:sz w:val="18"/>
        </w:rPr>
        <w:t>class</w:t>
      </w:r>
      <w:r w:rsidRPr="003F1C24">
        <w:rPr>
          <w:rFonts w:ascii="Courier New" w:hAnsi="Courier New" w:cs="Courier New"/>
          <w:color w:val="000000"/>
          <w:sz w:val="18"/>
        </w:rPr>
        <w:t xml:space="preserve"> DataServiceImpl </w:t>
      </w:r>
      <w:r w:rsidRPr="003F1C24">
        <w:rPr>
          <w:rFonts w:ascii="Courier New" w:hAnsi="Courier New" w:cs="Courier New"/>
          <w:b/>
          <w:bCs/>
          <w:color w:val="000000"/>
          <w:sz w:val="18"/>
        </w:rPr>
        <w:t>extends</w:t>
      </w:r>
      <w:r w:rsidRPr="003F1C24">
        <w:rPr>
          <w:rFonts w:ascii="Courier New" w:hAnsi="Courier New" w:cs="Courier New"/>
          <w:color w:val="000000"/>
          <w:sz w:val="18"/>
        </w:rPr>
        <w:t xml:space="preserve"> SqlQueryDaoSupport </w:t>
      </w:r>
      <w:r w:rsidRPr="003F1C24">
        <w:rPr>
          <w:rFonts w:ascii="Courier New" w:hAnsi="Courier New" w:cs="Courier New"/>
          <w:b/>
          <w:bCs/>
          <w:color w:val="000000"/>
          <w:sz w:val="18"/>
        </w:rPr>
        <w:t>implements</w:t>
      </w:r>
      <w:r w:rsidRPr="003F1C24">
        <w:rPr>
          <w:rFonts w:ascii="Courier New" w:hAnsi="Courier New" w:cs="Courier New"/>
          <w:color w:val="000000"/>
          <w:sz w:val="18"/>
        </w:rPr>
        <w:t xml:space="preserve"> DataService  {</w:t>
      </w:r>
    </w:p>
    <w:p w:rsidR="003F1C24" w:rsidRPr="003F1C24" w:rsidRDefault="003F1C24" w:rsidP="003F1C24">
      <w:pPr>
        <w:adjustRightInd w:val="0"/>
        <w:rPr>
          <w:rFonts w:ascii="Courier New" w:hAnsi="Courier New" w:cs="Courier New"/>
          <w:sz w:val="18"/>
        </w:rPr>
      </w:pPr>
      <w:r w:rsidRPr="003F1C24">
        <w:rPr>
          <w:rFonts w:ascii="Courier New" w:hAnsi="Courier New" w:cs="Courier New"/>
          <w:color w:val="000000"/>
          <w:sz w:val="18"/>
        </w:rPr>
        <w:tab/>
      </w:r>
    </w:p>
    <w:p w:rsidR="003F1C24" w:rsidRPr="003F1C24" w:rsidRDefault="003F1C24" w:rsidP="00475C45">
      <w:pPr>
        <w:adjustRightInd w:val="0"/>
        <w:ind w:firstLineChars="200" w:firstLine="360"/>
        <w:rPr>
          <w:rFonts w:ascii="Courier New" w:hAnsi="Courier New" w:cs="Courier New"/>
          <w:sz w:val="18"/>
        </w:rPr>
      </w:pPr>
      <w:r w:rsidRPr="003F1C24">
        <w:rPr>
          <w:rFonts w:ascii="Courier New" w:hAnsi="Courier New" w:cs="Courier New"/>
          <w:b/>
          <w:bCs/>
          <w:color w:val="000000"/>
          <w:sz w:val="18"/>
        </w:rPr>
        <w:t>public</w:t>
      </w:r>
      <w:r w:rsidRPr="003F1C24">
        <w:rPr>
          <w:rFonts w:ascii="Courier New" w:hAnsi="Courier New" w:cs="Courier New"/>
          <w:color w:val="000000"/>
          <w:sz w:val="18"/>
        </w:rPr>
        <w:t xml:space="preserve"> List&lt;String&gt; getTablenames() </w:t>
      </w:r>
      <w:r w:rsidRPr="003F1C24">
        <w:rPr>
          <w:rFonts w:ascii="Courier New" w:hAnsi="Courier New" w:cs="Courier New"/>
          <w:b/>
          <w:bCs/>
          <w:color w:val="000000"/>
          <w:sz w:val="18"/>
        </w:rPr>
        <w:t>throws</w:t>
      </w:r>
      <w:r w:rsidRPr="003F1C24">
        <w:rPr>
          <w:rFonts w:ascii="Courier New" w:hAnsi="Courier New" w:cs="Courier New"/>
          <w:color w:val="000000"/>
          <w:sz w:val="18"/>
        </w:rPr>
        <w:t xml:space="preserve"> ApplicationException {</w:t>
      </w:r>
    </w:p>
    <w:p w:rsidR="003F1C24" w:rsidRPr="003F1C24" w:rsidRDefault="003F1C24" w:rsidP="003F1C24">
      <w:pPr>
        <w:adjustRightInd w:val="0"/>
        <w:rPr>
          <w:rFonts w:ascii="Courier New" w:hAnsi="Courier New" w:cs="Courier New"/>
          <w:sz w:val="18"/>
        </w:rPr>
      </w:pPr>
      <w:r w:rsidRPr="003F1C24">
        <w:rPr>
          <w:rFonts w:ascii="Courier New" w:hAnsi="Courier New" w:cs="Courier New"/>
          <w:color w:val="000000"/>
          <w:sz w:val="18"/>
        </w:rPr>
        <w:tab/>
      </w:r>
      <w:r w:rsidRPr="003F1C24">
        <w:rPr>
          <w:rFonts w:ascii="Courier New" w:hAnsi="Courier New" w:cs="Courier New"/>
          <w:color w:val="000000"/>
          <w:sz w:val="18"/>
        </w:rPr>
        <w:tab/>
      </w:r>
      <w:r w:rsidRPr="003F1C24">
        <w:rPr>
          <w:rFonts w:ascii="Courier New" w:hAnsi="Courier New" w:cs="Courier New"/>
          <w:color w:val="000000"/>
          <w:sz w:val="18"/>
        </w:rPr>
        <w:tab/>
      </w:r>
      <w:r w:rsidRPr="003F1C24">
        <w:rPr>
          <w:rFonts w:ascii="Courier New" w:hAnsi="Courier New" w:cs="Courier New"/>
          <w:color w:val="000000"/>
          <w:sz w:val="18"/>
        </w:rPr>
        <w:tab/>
      </w:r>
    </w:p>
    <w:p w:rsidR="003F1C24" w:rsidRDefault="003F1C24" w:rsidP="00475C45">
      <w:pPr>
        <w:adjustRightInd w:val="0"/>
        <w:ind w:firstLineChars="400" w:firstLine="720"/>
        <w:rPr>
          <w:rFonts w:ascii="Courier New" w:hAnsi="Courier New" w:cs="Courier New"/>
          <w:color w:val="000000"/>
          <w:sz w:val="18"/>
        </w:rPr>
      </w:pPr>
      <w:r w:rsidRPr="003F1C24">
        <w:rPr>
          <w:rFonts w:ascii="Courier New" w:hAnsi="Courier New" w:cs="Courier New"/>
          <w:b/>
          <w:bCs/>
          <w:color w:val="000000"/>
          <w:sz w:val="18"/>
        </w:rPr>
        <w:t>try</w:t>
      </w:r>
      <w:r w:rsidRPr="003F1C24">
        <w:rPr>
          <w:rFonts w:ascii="Courier New" w:hAnsi="Courier New" w:cs="Courier New"/>
          <w:color w:val="000000"/>
          <w:sz w:val="18"/>
        </w:rPr>
        <w:t xml:space="preserve"> {</w:t>
      </w:r>
    </w:p>
    <w:p w:rsidR="00226E63" w:rsidRPr="003F1C24" w:rsidRDefault="00226E63" w:rsidP="003F1C24">
      <w:pPr>
        <w:adjustRightInd w:val="0"/>
        <w:rPr>
          <w:rFonts w:ascii="Courier New" w:hAnsi="Courier New" w:cs="Courier New"/>
          <w:sz w:val="18"/>
        </w:rPr>
      </w:pPr>
    </w:p>
    <w:p w:rsidR="003F1C24" w:rsidRPr="003F1C24" w:rsidRDefault="003F1C24" w:rsidP="006C028B">
      <w:pPr>
        <w:adjustRightInd w:val="0"/>
        <w:ind w:firstLineChars="600" w:firstLine="1080"/>
        <w:rPr>
          <w:rFonts w:ascii="Courier New" w:hAnsi="Courier New" w:cs="Courier New"/>
          <w:sz w:val="18"/>
        </w:rPr>
      </w:pPr>
      <w:r w:rsidRPr="003F1C24">
        <w:rPr>
          <w:rFonts w:ascii="Courier New" w:hAnsi="Courier New" w:cs="Courier New"/>
          <w:color w:val="000000"/>
          <w:sz w:val="18"/>
        </w:rPr>
        <w:t>String statement = "ICAP.SELECT_ALL_TABLE_NAMES";</w:t>
      </w:r>
      <w:r w:rsidRPr="003F1C24">
        <w:rPr>
          <w:rFonts w:ascii="Courier New" w:hAnsi="Courier New" w:cs="Courier New"/>
          <w:color w:val="000000"/>
          <w:sz w:val="18"/>
        </w:rPr>
        <w:tab/>
      </w:r>
    </w:p>
    <w:p w:rsidR="003F1C24" w:rsidRDefault="003F1C24" w:rsidP="00475C45">
      <w:pPr>
        <w:adjustRightInd w:val="0"/>
        <w:ind w:firstLineChars="600" w:firstLine="1080"/>
        <w:rPr>
          <w:rFonts w:ascii="Courier New" w:hAnsi="Courier New" w:cs="Courier New"/>
          <w:color w:val="000000"/>
          <w:sz w:val="18"/>
        </w:rPr>
      </w:pPr>
      <w:r w:rsidRPr="003F1C24">
        <w:rPr>
          <w:rFonts w:ascii="Courier New" w:hAnsi="Courier New" w:cs="Courier New"/>
          <w:b/>
          <w:bCs/>
          <w:color w:val="000000"/>
          <w:sz w:val="18"/>
        </w:rPr>
        <w:t>return</w:t>
      </w:r>
      <w:r w:rsidRPr="003F1C24">
        <w:rPr>
          <w:rFonts w:ascii="Courier New" w:hAnsi="Courier New" w:cs="Courier New"/>
          <w:color w:val="000000"/>
          <w:sz w:val="18"/>
        </w:rPr>
        <w:t xml:space="preserve"> getSqlQuery().list(statement, String.</w:t>
      </w:r>
      <w:r w:rsidRPr="003F1C24">
        <w:rPr>
          <w:rFonts w:ascii="Courier New" w:hAnsi="Courier New" w:cs="Courier New"/>
          <w:b/>
          <w:bCs/>
          <w:color w:val="000000"/>
          <w:sz w:val="18"/>
        </w:rPr>
        <w:t>class</w:t>
      </w:r>
      <w:r w:rsidRPr="003F1C24">
        <w:rPr>
          <w:rFonts w:ascii="Courier New" w:hAnsi="Courier New" w:cs="Courier New"/>
          <w:color w:val="000000"/>
          <w:sz w:val="18"/>
        </w:rPr>
        <w:t xml:space="preserve"> );</w:t>
      </w:r>
    </w:p>
    <w:p w:rsidR="00226E63" w:rsidRPr="003F1C24" w:rsidRDefault="00226E63" w:rsidP="003F1C24">
      <w:pPr>
        <w:adjustRightInd w:val="0"/>
        <w:rPr>
          <w:rFonts w:ascii="Courier New" w:hAnsi="Courier New" w:cs="Courier New"/>
          <w:sz w:val="18"/>
        </w:rPr>
      </w:pPr>
    </w:p>
    <w:p w:rsidR="003F1C24" w:rsidRDefault="003F1C24" w:rsidP="006C028B">
      <w:pPr>
        <w:adjustRightInd w:val="0"/>
        <w:ind w:firstLineChars="400" w:firstLine="720"/>
        <w:rPr>
          <w:rFonts w:ascii="Courier New" w:hAnsi="Courier New" w:cs="Courier New"/>
          <w:color w:val="000000"/>
          <w:sz w:val="18"/>
        </w:rPr>
      </w:pPr>
      <w:r w:rsidRPr="003F1C24">
        <w:rPr>
          <w:rFonts w:ascii="Courier New" w:hAnsi="Courier New" w:cs="Courier New"/>
          <w:color w:val="000000"/>
          <w:sz w:val="18"/>
        </w:rPr>
        <w:t xml:space="preserve">} </w:t>
      </w:r>
      <w:r w:rsidRPr="003F1C24">
        <w:rPr>
          <w:rFonts w:ascii="Courier New" w:hAnsi="Courier New" w:cs="Courier New"/>
          <w:b/>
          <w:bCs/>
          <w:color w:val="000000"/>
          <w:sz w:val="18"/>
        </w:rPr>
        <w:t>catch</w:t>
      </w:r>
      <w:r w:rsidRPr="003F1C24">
        <w:rPr>
          <w:rFonts w:ascii="Courier New" w:hAnsi="Courier New" w:cs="Courier New"/>
          <w:color w:val="000000"/>
          <w:sz w:val="18"/>
        </w:rPr>
        <w:t xml:space="preserve"> (Exception e) {</w:t>
      </w:r>
    </w:p>
    <w:p w:rsidR="00226E63" w:rsidRPr="003F1C24" w:rsidRDefault="00226E63" w:rsidP="006C028B">
      <w:pPr>
        <w:adjustRightInd w:val="0"/>
        <w:ind w:firstLineChars="600" w:firstLine="1080"/>
        <w:rPr>
          <w:rFonts w:ascii="Courier New" w:hAnsi="Courier New" w:cs="Courier New"/>
          <w:sz w:val="18"/>
        </w:rPr>
      </w:pPr>
      <w:r w:rsidRPr="003F1C24">
        <w:rPr>
          <w:rFonts w:ascii="Courier New" w:hAnsi="Courier New" w:cs="Courier New"/>
          <w:color w:val="3399FF"/>
          <w:sz w:val="18"/>
        </w:rPr>
        <w:t xml:space="preserve">// 80001 : </w:t>
      </w:r>
      <w:r w:rsidRPr="003F1C24">
        <w:rPr>
          <w:rFonts w:ascii="Courier New" w:hAnsi="Courier New" w:cs="Courier New"/>
          <w:color w:val="3399FF"/>
          <w:sz w:val="18"/>
        </w:rPr>
        <w:t>테이블</w:t>
      </w:r>
      <w:r w:rsidRPr="003F1C24">
        <w:rPr>
          <w:rFonts w:ascii="Courier New" w:hAnsi="Courier New" w:cs="Courier New"/>
          <w:color w:val="3399FF"/>
          <w:sz w:val="18"/>
        </w:rPr>
        <w:t xml:space="preserve"> </w:t>
      </w:r>
      <w:r w:rsidRPr="003F1C24">
        <w:rPr>
          <w:rFonts w:ascii="Courier New" w:hAnsi="Courier New" w:cs="Courier New"/>
          <w:color w:val="3399FF"/>
          <w:sz w:val="18"/>
        </w:rPr>
        <w:t>이름</w:t>
      </w:r>
      <w:r w:rsidRPr="003F1C24">
        <w:rPr>
          <w:rFonts w:ascii="Courier New" w:hAnsi="Courier New" w:cs="Courier New"/>
          <w:color w:val="3399FF"/>
          <w:sz w:val="18"/>
        </w:rPr>
        <w:t xml:space="preserve"> </w:t>
      </w:r>
      <w:r w:rsidRPr="003F1C24">
        <w:rPr>
          <w:rFonts w:ascii="Courier New" w:hAnsi="Courier New" w:cs="Courier New"/>
          <w:color w:val="3399FF"/>
          <w:sz w:val="18"/>
        </w:rPr>
        <w:t>조회</w:t>
      </w:r>
      <w:r w:rsidRPr="003F1C24">
        <w:rPr>
          <w:rFonts w:ascii="Courier New" w:hAnsi="Courier New" w:cs="Courier New"/>
          <w:color w:val="3399FF"/>
          <w:sz w:val="18"/>
        </w:rPr>
        <w:t xml:space="preserve"> </w:t>
      </w:r>
      <w:r w:rsidRPr="003F1C24">
        <w:rPr>
          <w:rFonts w:ascii="Courier New" w:hAnsi="Courier New" w:cs="Courier New"/>
          <w:color w:val="3399FF"/>
          <w:sz w:val="18"/>
        </w:rPr>
        <w:t>오류</w:t>
      </w:r>
      <w:r w:rsidRPr="003F1C24">
        <w:rPr>
          <w:rFonts w:ascii="Courier New" w:hAnsi="Courier New" w:cs="Courier New"/>
          <w:color w:val="3399FF"/>
          <w:sz w:val="18"/>
        </w:rPr>
        <w:t xml:space="preserve"> </w:t>
      </w:r>
    </w:p>
    <w:p w:rsidR="003F1C24" w:rsidRPr="003F1C24" w:rsidRDefault="003F1C24" w:rsidP="00475C45">
      <w:pPr>
        <w:adjustRightInd w:val="0"/>
        <w:ind w:firstLineChars="600" w:firstLine="1080"/>
        <w:rPr>
          <w:rFonts w:ascii="Courier New" w:hAnsi="Courier New" w:cs="Courier New"/>
          <w:sz w:val="18"/>
        </w:rPr>
      </w:pPr>
      <w:r w:rsidRPr="003F1C24">
        <w:rPr>
          <w:rFonts w:ascii="Courier New" w:hAnsi="Courier New" w:cs="Courier New"/>
          <w:b/>
          <w:bCs/>
          <w:color w:val="000000"/>
          <w:sz w:val="18"/>
        </w:rPr>
        <w:t>throw</w:t>
      </w:r>
      <w:r w:rsidRPr="003F1C24">
        <w:rPr>
          <w:rFonts w:ascii="Courier New" w:hAnsi="Courier New" w:cs="Courier New"/>
          <w:color w:val="000000"/>
          <w:sz w:val="18"/>
        </w:rPr>
        <w:t xml:space="preserve"> </w:t>
      </w:r>
      <w:r w:rsidRPr="003F1C24">
        <w:rPr>
          <w:rFonts w:ascii="Courier New" w:hAnsi="Courier New" w:cs="Courier New"/>
          <w:b/>
          <w:bCs/>
          <w:color w:val="000000"/>
          <w:sz w:val="18"/>
        </w:rPr>
        <w:t>new</w:t>
      </w:r>
      <w:r w:rsidRPr="003F1C24">
        <w:rPr>
          <w:rFonts w:ascii="Courier New" w:hAnsi="Courier New" w:cs="Courier New"/>
          <w:color w:val="000000"/>
          <w:sz w:val="18"/>
        </w:rPr>
        <w:t xml:space="preserve"> ApplicationException (80001, e);</w:t>
      </w:r>
    </w:p>
    <w:p w:rsidR="003F1C24" w:rsidRPr="003F1C24" w:rsidRDefault="003F1C24" w:rsidP="006C028B">
      <w:pPr>
        <w:adjustRightInd w:val="0"/>
        <w:ind w:firstLineChars="400" w:firstLine="720"/>
        <w:rPr>
          <w:rFonts w:ascii="Courier New" w:hAnsi="Courier New" w:cs="Courier New"/>
          <w:sz w:val="18"/>
        </w:rPr>
      </w:pPr>
      <w:r w:rsidRPr="003F1C24">
        <w:rPr>
          <w:rFonts w:ascii="Courier New" w:hAnsi="Courier New" w:cs="Courier New"/>
          <w:color w:val="000000"/>
          <w:sz w:val="18"/>
        </w:rPr>
        <w:t>}</w:t>
      </w:r>
    </w:p>
    <w:p w:rsidR="003F1C24" w:rsidRPr="003F1C24" w:rsidRDefault="003F1C24" w:rsidP="003F1C24">
      <w:pPr>
        <w:adjustRightInd w:val="0"/>
        <w:rPr>
          <w:rFonts w:ascii="Courier New" w:hAnsi="Courier New" w:cs="Courier New"/>
          <w:sz w:val="18"/>
        </w:rPr>
      </w:pPr>
      <w:r w:rsidRPr="003F1C24">
        <w:rPr>
          <w:rFonts w:ascii="Courier New" w:hAnsi="Courier New" w:cs="Courier New"/>
          <w:color w:val="000000"/>
          <w:sz w:val="18"/>
        </w:rPr>
        <w:tab/>
      </w:r>
      <w:r w:rsidRPr="003F1C24">
        <w:rPr>
          <w:rFonts w:ascii="Courier New" w:hAnsi="Courier New" w:cs="Courier New"/>
          <w:color w:val="000000"/>
          <w:sz w:val="18"/>
        </w:rPr>
        <w:tab/>
      </w:r>
    </w:p>
    <w:p w:rsidR="003F1C24" w:rsidRPr="003F1C24" w:rsidRDefault="003F1C24" w:rsidP="006C028B">
      <w:pPr>
        <w:adjustRightInd w:val="0"/>
        <w:ind w:firstLineChars="200" w:firstLine="360"/>
        <w:rPr>
          <w:rFonts w:ascii="Courier New" w:hAnsi="Courier New" w:cs="Courier New"/>
          <w:sz w:val="18"/>
        </w:rPr>
      </w:pPr>
      <w:r w:rsidRPr="003F1C24">
        <w:rPr>
          <w:rFonts w:ascii="Courier New" w:hAnsi="Courier New" w:cs="Courier New"/>
          <w:color w:val="000000"/>
          <w:sz w:val="18"/>
        </w:rPr>
        <w:t>}</w:t>
      </w:r>
    </w:p>
    <w:p w:rsidR="005157CE" w:rsidRPr="003F1C24" w:rsidRDefault="003F1C24" w:rsidP="003F1C24">
      <w:pPr>
        <w:rPr>
          <w:sz w:val="18"/>
        </w:rPr>
      </w:pPr>
      <w:r w:rsidRPr="003F1C24">
        <w:rPr>
          <w:rFonts w:ascii="Courier New" w:hAnsi="Courier New" w:cs="Courier New"/>
          <w:color w:val="000000"/>
          <w:sz w:val="18"/>
        </w:rPr>
        <w:t>}</w:t>
      </w:r>
    </w:p>
    <w:p w:rsidR="00B57F4D" w:rsidRDefault="00B57F4D" w:rsidP="006C028B">
      <w:pPr>
        <w:rPr>
          <w:b/>
          <w:u w:val="single"/>
        </w:rPr>
      </w:pPr>
    </w:p>
    <w:p w:rsidR="006C028B" w:rsidRPr="00871BE2" w:rsidRDefault="006C028B" w:rsidP="006C028B">
      <w:pPr>
        <w:rPr>
          <w:rFonts w:eastAsiaTheme="minorHAnsi" w:cs="Courier New"/>
          <w:b/>
          <w:bCs/>
          <w:color w:val="000000"/>
          <w:u w:val="single"/>
        </w:rPr>
      </w:pPr>
      <w:r w:rsidRPr="00871BE2">
        <w:rPr>
          <w:b/>
          <w:u w:val="single"/>
        </w:rPr>
        <w:t>ApplicationException</w:t>
      </w:r>
      <w:r w:rsidRPr="00871BE2">
        <w:rPr>
          <w:rFonts w:hint="eastAsia"/>
          <w:b/>
          <w:u w:val="single"/>
        </w:rPr>
        <w:t xml:space="preserve"> 을 </w:t>
      </w:r>
      <w:r w:rsidR="00A50168">
        <w:rPr>
          <w:rFonts w:hint="eastAsia"/>
          <w:b/>
          <w:u w:val="single"/>
        </w:rPr>
        <w:t xml:space="preserve">확장한 Exception 객체를 </w:t>
      </w:r>
      <w:r w:rsidRPr="00871BE2">
        <w:rPr>
          <w:rFonts w:hint="eastAsia"/>
          <w:b/>
          <w:u w:val="single"/>
        </w:rPr>
        <w:t>이용한 에러 처리</w:t>
      </w:r>
    </w:p>
    <w:p w:rsidR="00A85705" w:rsidRDefault="00A85705" w:rsidP="00B75E66">
      <w:pPr>
        <w:rPr>
          <w:color w:val="FFFFFF" w:themeColor="background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A85705" w:rsidRPr="00EA3B9F" w:rsidTr="00BE7B51">
        <w:tc>
          <w:tcPr>
            <w:tcW w:w="8679" w:type="dxa"/>
            <w:shd w:val="clear" w:color="auto" w:fill="000000" w:themeFill="text1"/>
          </w:tcPr>
          <w:p w:rsidR="00A85705" w:rsidRPr="00EA3B9F" w:rsidRDefault="000D0CEC" w:rsidP="00BE7B51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ataServiceException</w:t>
            </w:r>
            <w:r w:rsidR="00A85705">
              <w:rPr>
                <w:rFonts w:asciiTheme="minorEastAsia" w:hAnsiTheme="minorEastAsia" w:hint="eastAsia"/>
              </w:rPr>
              <w:t>.java</w:t>
            </w:r>
          </w:p>
        </w:tc>
      </w:tr>
    </w:tbl>
    <w:p w:rsidR="00F0059D" w:rsidRPr="00F55B97" w:rsidRDefault="00F24E69" w:rsidP="00B75E66">
      <w:pPr>
        <w:rPr>
          <w:color w:val="FFFFFF" w:themeColor="background1"/>
        </w:rPr>
      </w:pPr>
      <w:r w:rsidRPr="00F55B97">
        <w:rPr>
          <w:rFonts w:hint="eastAsia"/>
          <w:color w:val="FFFFFF" w:themeColor="background1"/>
        </w:rPr>
        <w:t>DataServiceException.java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b/>
          <w:bCs/>
          <w:color w:val="000000"/>
          <w:sz w:val="18"/>
        </w:rPr>
        <w:t>package</w:t>
      </w:r>
      <w:r w:rsidRPr="002F5282">
        <w:rPr>
          <w:rFonts w:ascii="Courier New" w:hAnsi="Courier New" w:cs="Courier New"/>
          <w:color w:val="000000"/>
          <w:sz w:val="18"/>
        </w:rPr>
        <w:t xml:space="preserve"> tests.service;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2F5282">
        <w:rPr>
          <w:rFonts w:ascii="Courier New" w:hAnsi="Courier New" w:cs="Courier New"/>
          <w:color w:val="000000"/>
          <w:sz w:val="18"/>
        </w:rPr>
        <w:t xml:space="preserve"> architecture.ee.exception.ApplicationException;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b/>
          <w:bCs/>
          <w:color w:val="000000"/>
          <w:sz w:val="18"/>
        </w:rPr>
        <w:t>public</w:t>
      </w:r>
      <w:r w:rsidRPr="002F5282">
        <w:rPr>
          <w:rFonts w:ascii="Courier New" w:hAnsi="Courier New" w:cs="Courier New"/>
          <w:color w:val="000000"/>
          <w:sz w:val="18"/>
        </w:rPr>
        <w:t xml:space="preserve"> </w:t>
      </w:r>
      <w:r w:rsidRPr="002F5282">
        <w:rPr>
          <w:rFonts w:ascii="Courier New" w:hAnsi="Courier New" w:cs="Courier New"/>
          <w:b/>
          <w:bCs/>
          <w:color w:val="000000"/>
          <w:sz w:val="18"/>
        </w:rPr>
        <w:t>class</w:t>
      </w:r>
      <w:r w:rsidRPr="002F5282">
        <w:rPr>
          <w:rFonts w:ascii="Courier New" w:hAnsi="Courier New" w:cs="Courier New"/>
          <w:color w:val="000000"/>
          <w:sz w:val="18"/>
        </w:rPr>
        <w:t xml:space="preserve"> </w:t>
      </w:r>
      <w:r w:rsidRPr="002F5282">
        <w:rPr>
          <w:rFonts w:ascii="Courier New" w:hAnsi="Courier New" w:cs="Courier New"/>
          <w:color w:val="000000"/>
          <w:sz w:val="18"/>
          <w:u w:val="single"/>
        </w:rPr>
        <w:t>DataServiceException</w:t>
      </w:r>
      <w:r w:rsidRPr="002F5282">
        <w:rPr>
          <w:rFonts w:ascii="Courier New" w:hAnsi="Courier New" w:cs="Courier New"/>
          <w:color w:val="000000"/>
          <w:sz w:val="18"/>
        </w:rPr>
        <w:t xml:space="preserve"> </w:t>
      </w:r>
      <w:r w:rsidRPr="002F5282">
        <w:rPr>
          <w:rFonts w:ascii="Courier New" w:hAnsi="Courier New" w:cs="Courier New"/>
          <w:b/>
          <w:bCs/>
          <w:color w:val="000000"/>
          <w:sz w:val="18"/>
        </w:rPr>
        <w:t>extends</w:t>
      </w:r>
      <w:r w:rsidRPr="002F5282">
        <w:rPr>
          <w:rFonts w:ascii="Courier New" w:hAnsi="Courier New" w:cs="Courier New"/>
          <w:color w:val="000000"/>
          <w:sz w:val="18"/>
        </w:rPr>
        <w:t xml:space="preserve"> ApplicationException {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b/>
          <w:bCs/>
          <w:color w:val="000000"/>
          <w:sz w:val="18"/>
        </w:rPr>
        <w:t>public</w:t>
      </w:r>
      <w:r w:rsidRPr="002F5282">
        <w:rPr>
          <w:rFonts w:ascii="Courier New" w:hAnsi="Courier New" w:cs="Courier New"/>
          <w:color w:val="000000"/>
          <w:sz w:val="18"/>
        </w:rPr>
        <w:t xml:space="preserve"> DataServiceException() {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b/>
          <w:bCs/>
          <w:color w:val="000000"/>
          <w:sz w:val="18"/>
        </w:rPr>
        <w:t>super</w:t>
      </w:r>
      <w:r w:rsidRPr="002F5282">
        <w:rPr>
          <w:rFonts w:ascii="Courier New" w:hAnsi="Courier New" w:cs="Courier New"/>
          <w:color w:val="000000"/>
          <w:sz w:val="18"/>
        </w:rPr>
        <w:t>();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lastRenderedPageBreak/>
        <w:tab/>
        <w:t>}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b/>
          <w:bCs/>
          <w:color w:val="000000"/>
          <w:sz w:val="18"/>
        </w:rPr>
        <w:t>public</w:t>
      </w:r>
      <w:r w:rsidRPr="002F5282">
        <w:rPr>
          <w:rFonts w:ascii="Courier New" w:hAnsi="Courier New" w:cs="Courier New"/>
          <w:color w:val="000000"/>
          <w:sz w:val="18"/>
        </w:rPr>
        <w:t xml:space="preserve"> DataServiceException(</w:t>
      </w:r>
      <w:r w:rsidRPr="002F5282">
        <w:rPr>
          <w:rFonts w:ascii="Courier New" w:hAnsi="Courier New" w:cs="Courier New"/>
          <w:b/>
          <w:bCs/>
          <w:color w:val="000000"/>
          <w:sz w:val="18"/>
        </w:rPr>
        <w:t>int</w:t>
      </w:r>
      <w:r w:rsidRPr="002F5282">
        <w:rPr>
          <w:rFonts w:ascii="Courier New" w:hAnsi="Courier New" w:cs="Courier New"/>
          <w:color w:val="000000"/>
          <w:sz w:val="18"/>
        </w:rPr>
        <w:t xml:space="preserve"> errorCode, String msg, Throwable cause) {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b/>
          <w:bCs/>
          <w:color w:val="000000"/>
          <w:sz w:val="18"/>
        </w:rPr>
        <w:t>super</w:t>
      </w:r>
      <w:r w:rsidRPr="002F5282">
        <w:rPr>
          <w:rFonts w:ascii="Courier New" w:hAnsi="Courier New" w:cs="Courier New"/>
          <w:color w:val="000000"/>
          <w:sz w:val="18"/>
        </w:rPr>
        <w:t>(errorCode, msg, cause);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  <w:t>}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b/>
          <w:bCs/>
          <w:color w:val="000000"/>
          <w:sz w:val="18"/>
        </w:rPr>
        <w:t>public</w:t>
      </w:r>
      <w:r w:rsidRPr="002F5282">
        <w:rPr>
          <w:rFonts w:ascii="Courier New" w:hAnsi="Courier New" w:cs="Courier New"/>
          <w:color w:val="000000"/>
          <w:sz w:val="18"/>
        </w:rPr>
        <w:t xml:space="preserve"> DataServiceException(</w:t>
      </w:r>
      <w:r w:rsidRPr="002F5282">
        <w:rPr>
          <w:rFonts w:ascii="Courier New" w:hAnsi="Courier New" w:cs="Courier New"/>
          <w:b/>
          <w:bCs/>
          <w:color w:val="000000"/>
          <w:sz w:val="18"/>
        </w:rPr>
        <w:t>int</w:t>
      </w:r>
      <w:r w:rsidRPr="002F5282">
        <w:rPr>
          <w:rFonts w:ascii="Courier New" w:hAnsi="Courier New" w:cs="Courier New"/>
          <w:color w:val="000000"/>
          <w:sz w:val="18"/>
        </w:rPr>
        <w:t xml:space="preserve"> errorCode, String msg) {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b/>
          <w:bCs/>
          <w:color w:val="000000"/>
          <w:sz w:val="18"/>
        </w:rPr>
        <w:t>super</w:t>
      </w:r>
      <w:r w:rsidRPr="002F5282">
        <w:rPr>
          <w:rFonts w:ascii="Courier New" w:hAnsi="Courier New" w:cs="Courier New"/>
          <w:color w:val="000000"/>
          <w:sz w:val="18"/>
        </w:rPr>
        <w:t>(errorCode, msg);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  <w:t>}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b/>
          <w:bCs/>
          <w:color w:val="000000"/>
          <w:sz w:val="18"/>
        </w:rPr>
        <w:t>public</w:t>
      </w:r>
      <w:r w:rsidRPr="002F5282">
        <w:rPr>
          <w:rFonts w:ascii="Courier New" w:hAnsi="Courier New" w:cs="Courier New"/>
          <w:color w:val="000000"/>
          <w:sz w:val="18"/>
        </w:rPr>
        <w:t xml:space="preserve"> DataServiceException(</w:t>
      </w:r>
      <w:r w:rsidRPr="002F5282">
        <w:rPr>
          <w:rFonts w:ascii="Courier New" w:hAnsi="Courier New" w:cs="Courier New"/>
          <w:b/>
          <w:bCs/>
          <w:color w:val="000000"/>
          <w:sz w:val="18"/>
        </w:rPr>
        <w:t>int</w:t>
      </w:r>
      <w:r w:rsidRPr="002F5282">
        <w:rPr>
          <w:rFonts w:ascii="Courier New" w:hAnsi="Courier New" w:cs="Courier New"/>
          <w:color w:val="000000"/>
          <w:sz w:val="18"/>
        </w:rPr>
        <w:t xml:space="preserve"> errorCode, Throwable cause) {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b/>
          <w:bCs/>
          <w:color w:val="000000"/>
          <w:sz w:val="18"/>
        </w:rPr>
        <w:t>super</w:t>
      </w:r>
      <w:r w:rsidRPr="002F5282">
        <w:rPr>
          <w:rFonts w:ascii="Courier New" w:hAnsi="Courier New" w:cs="Courier New"/>
          <w:color w:val="000000"/>
          <w:sz w:val="18"/>
        </w:rPr>
        <w:t>(errorCode, cause);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  <w:t>}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b/>
          <w:bCs/>
          <w:color w:val="000000"/>
          <w:sz w:val="18"/>
        </w:rPr>
        <w:t>public</w:t>
      </w:r>
      <w:r w:rsidRPr="002F5282">
        <w:rPr>
          <w:rFonts w:ascii="Courier New" w:hAnsi="Courier New" w:cs="Courier New"/>
          <w:color w:val="000000"/>
          <w:sz w:val="18"/>
        </w:rPr>
        <w:t xml:space="preserve"> DataServiceException(</w:t>
      </w:r>
      <w:r w:rsidRPr="002F5282">
        <w:rPr>
          <w:rFonts w:ascii="Courier New" w:hAnsi="Courier New" w:cs="Courier New"/>
          <w:b/>
          <w:bCs/>
          <w:color w:val="000000"/>
          <w:sz w:val="18"/>
        </w:rPr>
        <w:t>int</w:t>
      </w:r>
      <w:r w:rsidRPr="002F5282">
        <w:rPr>
          <w:rFonts w:ascii="Courier New" w:hAnsi="Courier New" w:cs="Courier New"/>
          <w:color w:val="000000"/>
          <w:sz w:val="18"/>
        </w:rPr>
        <w:t xml:space="preserve"> errorCode) {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b/>
          <w:bCs/>
          <w:color w:val="000000"/>
          <w:sz w:val="18"/>
        </w:rPr>
        <w:t>super</w:t>
      </w:r>
      <w:r w:rsidRPr="002F5282">
        <w:rPr>
          <w:rFonts w:ascii="Courier New" w:hAnsi="Courier New" w:cs="Courier New"/>
          <w:color w:val="000000"/>
          <w:sz w:val="18"/>
        </w:rPr>
        <w:t>(errorCode);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  <w:t>}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b/>
          <w:bCs/>
          <w:color w:val="000000"/>
          <w:sz w:val="18"/>
        </w:rPr>
        <w:t>public</w:t>
      </w:r>
      <w:r w:rsidRPr="002F5282">
        <w:rPr>
          <w:rFonts w:ascii="Courier New" w:hAnsi="Courier New" w:cs="Courier New"/>
          <w:color w:val="000000"/>
          <w:sz w:val="18"/>
        </w:rPr>
        <w:t xml:space="preserve"> DataServiceException(String msg, Throwable cause) {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b/>
          <w:bCs/>
          <w:color w:val="000000"/>
          <w:sz w:val="18"/>
        </w:rPr>
        <w:t>super</w:t>
      </w:r>
      <w:r w:rsidRPr="002F5282">
        <w:rPr>
          <w:rFonts w:ascii="Courier New" w:hAnsi="Courier New" w:cs="Courier New"/>
          <w:color w:val="000000"/>
          <w:sz w:val="18"/>
        </w:rPr>
        <w:t>(msg, cause);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  <w:t>}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b/>
          <w:bCs/>
          <w:color w:val="000000"/>
          <w:sz w:val="18"/>
        </w:rPr>
        <w:t>public</w:t>
      </w:r>
      <w:r w:rsidRPr="002F5282">
        <w:rPr>
          <w:rFonts w:ascii="Courier New" w:hAnsi="Courier New" w:cs="Courier New"/>
          <w:color w:val="000000"/>
          <w:sz w:val="18"/>
        </w:rPr>
        <w:t xml:space="preserve"> DataServiceException(String msg) {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b/>
          <w:bCs/>
          <w:color w:val="000000"/>
          <w:sz w:val="18"/>
        </w:rPr>
        <w:t>super</w:t>
      </w:r>
      <w:r w:rsidRPr="002F5282">
        <w:rPr>
          <w:rFonts w:ascii="Courier New" w:hAnsi="Courier New" w:cs="Courier New"/>
          <w:color w:val="000000"/>
          <w:sz w:val="18"/>
        </w:rPr>
        <w:t>(msg);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  <w:t>}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b/>
          <w:bCs/>
          <w:color w:val="000000"/>
          <w:sz w:val="18"/>
        </w:rPr>
        <w:t>public</w:t>
      </w:r>
      <w:r w:rsidRPr="002F5282">
        <w:rPr>
          <w:rFonts w:ascii="Courier New" w:hAnsi="Courier New" w:cs="Courier New"/>
          <w:color w:val="000000"/>
          <w:sz w:val="18"/>
        </w:rPr>
        <w:t xml:space="preserve"> DataServiceException(Throwable cause) {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color w:val="000000"/>
          <w:sz w:val="18"/>
        </w:rPr>
        <w:tab/>
      </w:r>
      <w:r w:rsidRPr="002F5282">
        <w:rPr>
          <w:rFonts w:ascii="Courier New" w:hAnsi="Courier New" w:cs="Courier New"/>
          <w:b/>
          <w:bCs/>
          <w:color w:val="000000"/>
          <w:sz w:val="18"/>
        </w:rPr>
        <w:t>super</w:t>
      </w:r>
      <w:r w:rsidRPr="002F5282">
        <w:rPr>
          <w:rFonts w:ascii="Courier New" w:hAnsi="Courier New" w:cs="Courier New"/>
          <w:color w:val="000000"/>
          <w:sz w:val="18"/>
        </w:rPr>
        <w:t>(cause);</w:t>
      </w:r>
    </w:p>
    <w:p w:rsidR="002F5282" w:rsidRPr="002F5282" w:rsidRDefault="002F5282" w:rsidP="002F5282">
      <w:pPr>
        <w:adjustRightInd w:val="0"/>
        <w:rPr>
          <w:rFonts w:ascii="Courier New" w:hAnsi="Courier New" w:cs="Courier New"/>
          <w:sz w:val="18"/>
        </w:rPr>
      </w:pPr>
      <w:r w:rsidRPr="002F5282">
        <w:rPr>
          <w:rFonts w:ascii="Courier New" w:hAnsi="Courier New" w:cs="Courier New"/>
          <w:color w:val="000000"/>
          <w:sz w:val="18"/>
        </w:rPr>
        <w:tab/>
        <w:t>}</w:t>
      </w:r>
    </w:p>
    <w:p w:rsidR="002F5282" w:rsidRDefault="002F5282" w:rsidP="002F5282">
      <w:pPr>
        <w:adjustRightInd w:val="0"/>
        <w:rPr>
          <w:rFonts w:ascii="Courier New" w:hAnsi="Courier New" w:cs="Courier New"/>
        </w:rPr>
      </w:pPr>
    </w:p>
    <w:p w:rsidR="002F5282" w:rsidRDefault="002F5282" w:rsidP="002F5282">
      <w:pPr>
        <w:adjustRightInd w:val="0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>}</w:t>
      </w:r>
    </w:p>
    <w:p w:rsidR="00F24E69" w:rsidRDefault="00F24E69" w:rsidP="003D5B30">
      <w:pPr>
        <w:rPr>
          <w:sz w:val="22"/>
        </w:rPr>
      </w:pPr>
    </w:p>
    <w:p w:rsidR="007A7E92" w:rsidRPr="000B78F9" w:rsidRDefault="002F5282" w:rsidP="00D32104">
      <w:pPr>
        <w:ind w:firstLineChars="100" w:firstLine="200"/>
        <w:rPr>
          <w:rFonts w:asciiTheme="minorEastAsia" w:eastAsiaTheme="minorEastAsia" w:hAnsiTheme="minorEastAsia"/>
        </w:rPr>
      </w:pPr>
      <w:r w:rsidRPr="000B78F9">
        <w:rPr>
          <w:rFonts w:asciiTheme="minorEastAsia" w:eastAsiaTheme="minorEastAsia" w:hAnsiTheme="minorEastAsia" w:hint="eastAsia"/>
        </w:rPr>
        <w:t xml:space="preserve">ApplicationException 클래스를 확장하는 에러 클래스는 반듯이 </w:t>
      </w:r>
      <w:r w:rsidR="00E13393" w:rsidRPr="000B78F9">
        <w:rPr>
          <w:rFonts w:asciiTheme="minorEastAsia" w:eastAsiaTheme="minorEastAsia" w:hAnsiTheme="minorEastAsia" w:hint="eastAsia"/>
        </w:rPr>
        <w:t xml:space="preserve">슈퍼클래스에 </w:t>
      </w:r>
      <w:r w:rsidRPr="000B78F9">
        <w:rPr>
          <w:rFonts w:asciiTheme="minorEastAsia" w:eastAsiaTheme="minorEastAsia" w:hAnsiTheme="minorEastAsia" w:hint="eastAsia"/>
        </w:rPr>
        <w:t>정의된 생성자들을 생성하여야 한다.</w:t>
      </w:r>
      <w:r w:rsidR="00021E14" w:rsidRPr="000B78F9">
        <w:rPr>
          <w:rFonts w:asciiTheme="minorEastAsia" w:eastAsiaTheme="minorEastAsia" w:hAnsiTheme="minorEastAsia" w:hint="eastAsia"/>
        </w:rPr>
        <w:t xml:space="preserve"> </w:t>
      </w:r>
    </w:p>
    <w:p w:rsidR="00474737" w:rsidRDefault="00474737" w:rsidP="00F67FBD"/>
    <w:p w:rsidR="00875834" w:rsidRDefault="00F0599D" w:rsidP="00F67FBD">
      <w:r w:rsidRPr="00F0599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7214" behindDoc="1" locked="0" layoutInCell="1" allowOverlap="1" wp14:anchorId="7014AECC" wp14:editId="6482CCBB">
                <wp:simplePos x="0" y="0"/>
                <wp:positionH relativeFrom="column">
                  <wp:posOffset>1795</wp:posOffset>
                </wp:positionH>
                <wp:positionV relativeFrom="paragraph">
                  <wp:posOffset>109137</wp:posOffset>
                </wp:positionV>
                <wp:extent cx="5391150" cy="1321905"/>
                <wp:effectExtent l="0" t="0" r="0" b="0"/>
                <wp:wrapNone/>
                <wp:docPr id="32" name="직사각형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91150" cy="132190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32" o:spid="_x0000_s1026" style="position:absolute;left:0;text-align:left;margin-left:.15pt;margin-top:8.6pt;width:424.5pt;height:104.1pt;z-index:-25165926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" fillcolor="#d8d8d8 [2732]" stroked="f" strokeweight="2pt"/>
            </w:pict>
          </mc:Fallback>
        </mc:AlternateContent>
      </w:r>
    </w:p>
    <w:p w:rsidR="00875834" w:rsidRDefault="00717457" w:rsidP="00323B35">
      <w:pPr>
        <w:ind w:left="200" w:hangingChars="100" w:hanging="200"/>
      </w:pPr>
      <w:r>
        <w:rPr>
          <w:rFonts w:hint="eastAsia"/>
        </w:rPr>
        <w:t xml:space="preserve"> </w:t>
      </w:r>
      <w:r w:rsidR="00875834">
        <w:rPr>
          <w:rFonts w:hint="eastAsia"/>
          <w:noProof/>
        </w:rPr>
        <w:drawing>
          <wp:inline distT="0" distB="0" distL="0" distR="0" wp14:anchorId="08F50F42" wp14:editId="3C570AFA">
            <wp:extent cx="314325" cy="189905"/>
            <wp:effectExtent l="0" t="0" r="0" b="635"/>
            <wp:docPr id="26" name="그림 26" descr="C:\Users\donghyuck\AppData\Local\Microsoft\Windows\Temporary Internet Files\Content.IE5\K0O7W0UI\MC900311758[1].w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donghyuck\AppData\Local\Microsoft\Windows\Temporary Internet Files\Content.IE5\K0O7W0UI\MC900311758[1].wmf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509" cy="191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3393" w:rsidRPr="00F0599D" w:rsidRDefault="00021E14" w:rsidP="00323B35">
      <w:pPr>
        <w:ind w:leftChars="71" w:left="142" w:rightChars="58" w:right="116"/>
        <w:rPr>
          <w:rFonts w:asciiTheme="minorEastAsia" w:eastAsiaTheme="minorEastAsia" w:hAnsiTheme="minorEastAsia"/>
        </w:rPr>
      </w:pPr>
      <w:r w:rsidRPr="00F0599D">
        <w:rPr>
          <w:rFonts w:asciiTheme="minorEastAsia" w:eastAsiaTheme="minorEastAsia" w:hAnsiTheme="minorEastAsia" w:hint="eastAsia"/>
        </w:rPr>
        <w:t xml:space="preserve">Eclipse </w:t>
      </w:r>
      <w:r w:rsidR="00E13393" w:rsidRPr="00F0599D">
        <w:rPr>
          <w:rFonts w:asciiTheme="minorEastAsia" w:eastAsiaTheme="minorEastAsia" w:hAnsiTheme="minorEastAsia" w:hint="eastAsia"/>
        </w:rPr>
        <w:t>소</w:t>
      </w:r>
      <w:r w:rsidRPr="00F0599D">
        <w:rPr>
          <w:rFonts w:asciiTheme="minorEastAsia" w:eastAsiaTheme="minorEastAsia" w:hAnsiTheme="minorEastAsia" w:hint="eastAsia"/>
        </w:rPr>
        <w:t>스 에디터에서</w:t>
      </w:r>
      <w:r w:rsidR="00C24B55" w:rsidRPr="00F0599D">
        <w:rPr>
          <w:rFonts w:asciiTheme="minorEastAsia" w:eastAsiaTheme="minorEastAsia" w:hAnsiTheme="minorEastAsia" w:hint="eastAsia"/>
        </w:rPr>
        <w:t xml:space="preserve"> 단축키</w:t>
      </w:r>
      <w:r w:rsidRPr="00F0599D">
        <w:rPr>
          <w:rFonts w:asciiTheme="minorEastAsia" w:eastAsiaTheme="minorEastAsia" w:hAnsiTheme="minorEastAsia" w:hint="eastAsia"/>
        </w:rPr>
        <w:t xml:space="preserve"> </w:t>
      </w:r>
      <w:r w:rsidR="00C24B55" w:rsidRPr="00F0599D">
        <w:rPr>
          <w:rFonts w:asciiTheme="minorEastAsia" w:eastAsiaTheme="minorEastAsia" w:hAnsiTheme="minorEastAsia"/>
        </w:rPr>
        <w:t>“</w:t>
      </w:r>
      <w:r w:rsidRPr="00F0599D">
        <w:rPr>
          <w:rFonts w:asciiTheme="minorEastAsia" w:eastAsiaTheme="minorEastAsia" w:hAnsiTheme="minorEastAsia" w:hint="eastAsia"/>
        </w:rPr>
        <w:t>Alt + Shift + S</w:t>
      </w:r>
      <w:r w:rsidR="00C24B55" w:rsidRPr="00F0599D">
        <w:rPr>
          <w:rFonts w:asciiTheme="minorEastAsia" w:eastAsiaTheme="minorEastAsia" w:hAnsiTheme="minorEastAsia"/>
        </w:rPr>
        <w:t>”</w:t>
      </w:r>
      <w:r w:rsidRPr="00F0599D">
        <w:rPr>
          <w:rFonts w:asciiTheme="minorEastAsia" w:eastAsiaTheme="minorEastAsia" w:hAnsiTheme="minorEastAsia" w:hint="eastAsia"/>
        </w:rPr>
        <w:t xml:space="preserve"> 키를 </w:t>
      </w:r>
      <w:r w:rsidR="00E13393" w:rsidRPr="00F0599D">
        <w:rPr>
          <w:rFonts w:asciiTheme="minorEastAsia" w:eastAsiaTheme="minorEastAsia" w:hAnsiTheme="minorEastAsia" w:hint="eastAsia"/>
        </w:rPr>
        <w:t>누</w:t>
      </w:r>
      <w:r w:rsidR="00C24B55" w:rsidRPr="00F0599D">
        <w:rPr>
          <w:rFonts w:asciiTheme="minorEastAsia" w:eastAsiaTheme="minorEastAsia" w:hAnsiTheme="minorEastAsia" w:hint="eastAsia"/>
        </w:rPr>
        <w:t xml:space="preserve">면 보여지는 메뉴에서 </w:t>
      </w:r>
      <w:r w:rsidR="00E13393" w:rsidRPr="00F0599D">
        <w:rPr>
          <w:rFonts w:asciiTheme="minorEastAsia" w:eastAsiaTheme="minorEastAsia" w:hAnsiTheme="minorEastAsia"/>
        </w:rPr>
        <w:t>“</w:t>
      </w:r>
      <w:r w:rsidR="00E13393" w:rsidRPr="00F0599D">
        <w:rPr>
          <w:rFonts w:asciiTheme="minorEastAsia" w:eastAsiaTheme="minorEastAsia" w:hAnsiTheme="minorEastAsia" w:hint="eastAsia"/>
        </w:rPr>
        <w:t xml:space="preserve">Generate </w:t>
      </w:r>
      <w:r w:rsidR="00E13393" w:rsidRPr="00F0599D">
        <w:rPr>
          <w:rFonts w:asciiTheme="minorEastAsia" w:eastAsiaTheme="minorEastAsia" w:hAnsiTheme="minorEastAsia"/>
          <w:u w:val="single"/>
        </w:rPr>
        <w:t>C</w:t>
      </w:r>
      <w:r w:rsidR="00E13393" w:rsidRPr="00F0599D">
        <w:rPr>
          <w:rFonts w:asciiTheme="minorEastAsia" w:eastAsiaTheme="minorEastAsia" w:hAnsiTheme="minorEastAsia"/>
        </w:rPr>
        <w:t>onstructors</w:t>
      </w:r>
      <w:r w:rsidR="00E13393" w:rsidRPr="00F0599D">
        <w:rPr>
          <w:rFonts w:asciiTheme="minorEastAsia" w:eastAsiaTheme="minorEastAsia" w:hAnsiTheme="minorEastAsia" w:hint="eastAsia"/>
        </w:rPr>
        <w:t xml:space="preserve"> from </w:t>
      </w:r>
      <w:r w:rsidR="008D5817" w:rsidRPr="00F0599D">
        <w:rPr>
          <w:rFonts w:asciiTheme="minorEastAsia" w:eastAsiaTheme="minorEastAsia" w:hAnsiTheme="minorEastAsia"/>
        </w:rPr>
        <w:t>Superclass……</w:t>
      </w:r>
      <w:r w:rsidR="00E13393" w:rsidRPr="00F0599D">
        <w:rPr>
          <w:rFonts w:asciiTheme="minorEastAsia" w:eastAsiaTheme="minorEastAsia" w:hAnsiTheme="minorEastAsia"/>
        </w:rPr>
        <w:t>”</w:t>
      </w:r>
      <w:r w:rsidR="00E13393" w:rsidRPr="00F0599D">
        <w:rPr>
          <w:rFonts w:asciiTheme="minorEastAsia" w:eastAsiaTheme="minorEastAsia" w:hAnsiTheme="minorEastAsia" w:hint="eastAsia"/>
        </w:rPr>
        <w:t xml:space="preserve"> 를 클릭하</w:t>
      </w:r>
      <w:r w:rsidR="00C24B55" w:rsidRPr="00F0599D">
        <w:rPr>
          <w:rFonts w:asciiTheme="minorEastAsia" w:eastAsiaTheme="minorEastAsia" w:hAnsiTheme="minorEastAsia" w:hint="eastAsia"/>
        </w:rPr>
        <w:t>여</w:t>
      </w:r>
      <w:r w:rsidR="00E13393" w:rsidRPr="00F0599D">
        <w:rPr>
          <w:rFonts w:asciiTheme="minorEastAsia" w:eastAsiaTheme="minorEastAsia" w:hAnsiTheme="minorEastAsia" w:hint="eastAsia"/>
        </w:rPr>
        <w:t xml:space="preserve"> Generate </w:t>
      </w:r>
      <w:r w:rsidR="00E13393" w:rsidRPr="00F0599D">
        <w:rPr>
          <w:rFonts w:asciiTheme="minorEastAsia" w:eastAsiaTheme="minorEastAsia" w:hAnsiTheme="minorEastAsia"/>
        </w:rPr>
        <w:t>Constructors</w:t>
      </w:r>
      <w:r w:rsidR="00E13393" w:rsidRPr="00F0599D">
        <w:rPr>
          <w:rFonts w:asciiTheme="minorEastAsia" w:eastAsiaTheme="minorEastAsia" w:hAnsiTheme="minorEastAsia" w:hint="eastAsia"/>
        </w:rPr>
        <w:t xml:space="preserve"> from Superclass 창</w:t>
      </w:r>
      <w:r w:rsidR="00C24B55" w:rsidRPr="00F0599D">
        <w:rPr>
          <w:rFonts w:asciiTheme="minorEastAsia" w:eastAsiaTheme="minorEastAsia" w:hAnsiTheme="minorEastAsia" w:hint="eastAsia"/>
        </w:rPr>
        <w:t xml:space="preserve">을 </w:t>
      </w:r>
      <w:r w:rsidR="00204B7D" w:rsidRPr="00F0599D">
        <w:rPr>
          <w:rFonts w:asciiTheme="minorEastAsia" w:eastAsiaTheme="minorEastAsia" w:hAnsiTheme="minorEastAsia" w:hint="eastAsia"/>
        </w:rPr>
        <w:t>띄운다</w:t>
      </w:r>
      <w:r w:rsidR="00C24B55" w:rsidRPr="00F0599D">
        <w:rPr>
          <w:rFonts w:asciiTheme="minorEastAsia" w:eastAsiaTheme="minorEastAsia" w:hAnsiTheme="minorEastAsia" w:hint="eastAsia"/>
        </w:rPr>
        <w:t xml:space="preserve">. 창의 </w:t>
      </w:r>
      <w:r w:rsidR="00E13393" w:rsidRPr="00F0599D">
        <w:rPr>
          <w:rFonts w:asciiTheme="minorEastAsia" w:eastAsiaTheme="minorEastAsia" w:hAnsiTheme="minorEastAsia" w:hint="eastAsia"/>
        </w:rPr>
        <w:t>OK 버튼을 클릭하면 자동으로 슈퍼 클래스에 정의된 생성자들이 생성된다.</w:t>
      </w:r>
    </w:p>
    <w:p w:rsidR="00E13393" w:rsidRDefault="00775289" w:rsidP="00323B35">
      <w:pPr>
        <w:ind w:left="200" w:hangingChars="100" w:hanging="200"/>
        <w:jc w:val="center"/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724CF4E8" wp14:editId="0D5C4B31">
                <wp:simplePos x="0" y="0"/>
                <wp:positionH relativeFrom="column">
                  <wp:posOffset>2749550</wp:posOffset>
                </wp:positionH>
                <wp:positionV relativeFrom="paragraph">
                  <wp:posOffset>2122805</wp:posOffset>
                </wp:positionV>
                <wp:extent cx="161925" cy="295275"/>
                <wp:effectExtent l="57150" t="38100" r="47625" b="104775"/>
                <wp:wrapNone/>
                <wp:docPr id="31" name="아래쪽 화살표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1925" cy="295275"/>
                        </a:xfrm>
                        <a:prstGeom prst="downArrow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아래쪽 화살표 31" o:spid="_x0000_s1026" type="#_x0000_t67" style="position:absolute;left:0;text-align:left;margin-left:216.5pt;margin-top:167.15pt;width:12.75pt;height:23.2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" adj="15677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</v:shape>
            </w:pict>
          </mc:Fallback>
        </mc:AlternateContent>
      </w:r>
      <w:r w:rsidR="00E13393">
        <w:rPr>
          <w:rFonts w:hint="eastAsia"/>
          <w:noProof/>
        </w:rPr>
        <w:drawing>
          <wp:inline distT="0" distB="0" distL="0" distR="0" wp14:anchorId="28BD4149" wp14:editId="7F7E66FB">
            <wp:extent cx="3705225" cy="2708421"/>
            <wp:effectExtent l="0" t="0" r="0" b="0"/>
            <wp:docPr id="27" name="그림 27" descr="C:\Users\donghyuck\Pictures\내 스캔\K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donghyuck\Pictures\내 스캔\K-1.png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2708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34C5" w:rsidRDefault="00EF34C5" w:rsidP="00323B35">
      <w:pPr>
        <w:ind w:left="200" w:hangingChars="100" w:hanging="200"/>
        <w:jc w:val="center"/>
      </w:pPr>
    </w:p>
    <w:p w:rsidR="00021E14" w:rsidRDefault="00E13393" w:rsidP="00323B35">
      <w:pPr>
        <w:ind w:left="200" w:hangingChars="100" w:hanging="200"/>
        <w:jc w:val="center"/>
      </w:pPr>
      <w:r>
        <w:rPr>
          <w:rFonts w:hint="eastAsia"/>
          <w:noProof/>
        </w:rPr>
        <w:drawing>
          <wp:inline distT="0" distB="0" distL="0" distR="0" wp14:anchorId="2F41A6BE" wp14:editId="04A68EBC">
            <wp:extent cx="3013658" cy="3552825"/>
            <wp:effectExtent l="0" t="0" r="0" b="0"/>
            <wp:docPr id="30" name="그림 30" descr="C:\Users\donghyuck\Pictures\내 스캔\K-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donghyuck\Pictures\내 스캔\K-2.png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3658" cy="355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5282" w:rsidRDefault="002F5282" w:rsidP="003D5B30">
      <w:pPr>
        <w:rPr>
          <w:sz w:val="22"/>
        </w:rPr>
      </w:pPr>
    </w:p>
    <w:p w:rsidR="003E7F69" w:rsidRDefault="003E7F69" w:rsidP="007A7E92">
      <w:pPr>
        <w:rPr>
          <w:color w:val="FFFFFF" w:themeColor="background1"/>
        </w:rPr>
      </w:pPr>
    </w:p>
    <w:p w:rsidR="003E7F69" w:rsidRDefault="003E7F69" w:rsidP="003E7F69">
      <w:pPr>
        <w:rPr>
          <w:color w:val="FFFFFF" w:themeColor="background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3E7F69" w:rsidRPr="00EA3B9F" w:rsidTr="00BE7B51">
        <w:tc>
          <w:tcPr>
            <w:tcW w:w="8679" w:type="dxa"/>
            <w:shd w:val="clear" w:color="auto" w:fill="000000" w:themeFill="text1"/>
          </w:tcPr>
          <w:p w:rsidR="003E7F69" w:rsidRPr="00EA3B9F" w:rsidRDefault="00C014BE" w:rsidP="00BE7B51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ataServiceImpl</w:t>
            </w:r>
            <w:r w:rsidR="003E7F69">
              <w:rPr>
                <w:rFonts w:asciiTheme="minorEastAsia" w:hAnsiTheme="minorEastAsia" w:hint="eastAsia"/>
              </w:rPr>
              <w:t>.java</w:t>
            </w:r>
          </w:p>
        </w:tc>
      </w:tr>
    </w:tbl>
    <w:p w:rsidR="007A7E92" w:rsidRPr="00F55B97" w:rsidRDefault="003E7F69" w:rsidP="007A7E92">
      <w:pPr>
        <w:rPr>
          <w:color w:val="FFFFFF" w:themeColor="background1"/>
        </w:rPr>
      </w:pPr>
      <w:r w:rsidRPr="00F55B97">
        <w:rPr>
          <w:rFonts w:hint="eastAsia"/>
          <w:color w:val="FFFFFF" w:themeColor="background1"/>
        </w:rPr>
        <w:t xml:space="preserve">DataServiceException </w:t>
      </w:r>
      <w:r w:rsidR="007A7E92" w:rsidRPr="00F55B97">
        <w:rPr>
          <w:rFonts w:hint="eastAsia"/>
          <w:color w:val="FFFFFF" w:themeColor="background1"/>
        </w:rPr>
        <w:t>DataService</w:t>
      </w:r>
      <w:r w:rsidR="00F72D68">
        <w:rPr>
          <w:rFonts w:hint="eastAsia"/>
          <w:color w:val="FFFFFF" w:themeColor="background1"/>
        </w:rPr>
        <w:t>Impl.</w:t>
      </w:r>
      <w:r w:rsidR="007A7E92" w:rsidRPr="00F55B97">
        <w:rPr>
          <w:rFonts w:hint="eastAsia"/>
          <w:color w:val="FFFFFF" w:themeColor="background1"/>
        </w:rPr>
        <w:t>java</w:t>
      </w:r>
    </w:p>
    <w:p w:rsidR="00D55E94" w:rsidRPr="00D21E65" w:rsidRDefault="00D55E94" w:rsidP="00D55E94">
      <w:pPr>
        <w:adjustRightInd w:val="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b/>
          <w:bCs/>
          <w:color w:val="000000"/>
          <w:sz w:val="18"/>
        </w:rPr>
        <w:t>package</w:t>
      </w:r>
      <w:r w:rsidRPr="00D21E65">
        <w:rPr>
          <w:rFonts w:ascii="Courier New" w:hAnsi="Courier New" w:cs="Courier New"/>
          <w:color w:val="000000"/>
          <w:sz w:val="18"/>
        </w:rPr>
        <w:t xml:space="preserve"> tests.service.impl;</w:t>
      </w:r>
    </w:p>
    <w:p w:rsidR="00D55E94" w:rsidRPr="00D21E65" w:rsidRDefault="00D55E94" w:rsidP="00D55E94">
      <w:pPr>
        <w:adjustRightInd w:val="0"/>
        <w:rPr>
          <w:rFonts w:ascii="Courier New" w:hAnsi="Courier New" w:cs="Courier New"/>
          <w:sz w:val="18"/>
        </w:rPr>
      </w:pPr>
    </w:p>
    <w:p w:rsidR="00D55E94" w:rsidRPr="00D21E65" w:rsidRDefault="00D55E94" w:rsidP="00D55E94">
      <w:pPr>
        <w:adjustRightInd w:val="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D21E65">
        <w:rPr>
          <w:rFonts w:ascii="Courier New" w:hAnsi="Courier New" w:cs="Courier New"/>
          <w:color w:val="000000"/>
          <w:sz w:val="18"/>
        </w:rPr>
        <w:t xml:space="preserve"> java.util.List;</w:t>
      </w:r>
    </w:p>
    <w:p w:rsidR="00D55E94" w:rsidRPr="00D21E65" w:rsidRDefault="00D55E94" w:rsidP="00D55E94">
      <w:pPr>
        <w:adjustRightInd w:val="0"/>
        <w:rPr>
          <w:rFonts w:ascii="Courier New" w:hAnsi="Courier New" w:cs="Courier New"/>
          <w:sz w:val="18"/>
        </w:rPr>
      </w:pPr>
    </w:p>
    <w:p w:rsidR="00D55E94" w:rsidRPr="00D21E65" w:rsidRDefault="00D55E94" w:rsidP="00D55E94">
      <w:pPr>
        <w:adjustRightInd w:val="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D21E65">
        <w:rPr>
          <w:rFonts w:ascii="Courier New" w:hAnsi="Courier New" w:cs="Courier New"/>
          <w:color w:val="000000"/>
          <w:sz w:val="18"/>
        </w:rPr>
        <w:t xml:space="preserve"> tests.service.DataService;</w:t>
      </w:r>
    </w:p>
    <w:p w:rsidR="00D55E94" w:rsidRPr="00D21E65" w:rsidRDefault="00D55E94" w:rsidP="00D55E94">
      <w:pPr>
        <w:adjustRightInd w:val="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D21E65">
        <w:rPr>
          <w:rFonts w:ascii="Courier New" w:hAnsi="Courier New" w:cs="Courier New"/>
          <w:color w:val="000000"/>
          <w:sz w:val="18"/>
        </w:rPr>
        <w:t xml:space="preserve"> tests.service.DataServiceException;</w:t>
      </w:r>
    </w:p>
    <w:p w:rsidR="00D55E94" w:rsidRPr="00D21E65" w:rsidRDefault="00D55E94" w:rsidP="00D55E94">
      <w:pPr>
        <w:adjustRightInd w:val="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D21E65">
        <w:rPr>
          <w:rFonts w:ascii="Courier New" w:hAnsi="Courier New" w:cs="Courier New"/>
          <w:color w:val="000000"/>
          <w:sz w:val="18"/>
        </w:rPr>
        <w:t xml:space="preserve"> architecture.ee.exception.ApplicationException;</w:t>
      </w:r>
    </w:p>
    <w:p w:rsidR="00D55E94" w:rsidRPr="00D21E65" w:rsidRDefault="00D55E94" w:rsidP="00D55E94">
      <w:pPr>
        <w:adjustRightInd w:val="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D21E65">
        <w:rPr>
          <w:rFonts w:ascii="Courier New" w:hAnsi="Courier New" w:cs="Courier New"/>
          <w:color w:val="000000"/>
          <w:sz w:val="18"/>
        </w:rPr>
        <w:t xml:space="preserve"> architecture.ee.spring.jdbc.support.SqlQueryDaoSupport;</w:t>
      </w:r>
    </w:p>
    <w:p w:rsidR="00D55E94" w:rsidRPr="00D21E65" w:rsidRDefault="00D55E94" w:rsidP="00D55E94">
      <w:pPr>
        <w:adjustRightInd w:val="0"/>
        <w:rPr>
          <w:rFonts w:ascii="Courier New" w:hAnsi="Courier New" w:cs="Courier New"/>
          <w:sz w:val="18"/>
        </w:rPr>
      </w:pPr>
    </w:p>
    <w:p w:rsidR="00D55E94" w:rsidRPr="00D21E65" w:rsidRDefault="00D55E94" w:rsidP="00D55E94">
      <w:pPr>
        <w:adjustRightInd w:val="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b/>
          <w:bCs/>
          <w:color w:val="000000"/>
          <w:sz w:val="18"/>
        </w:rPr>
        <w:t>public</w:t>
      </w:r>
      <w:r w:rsidRPr="00D21E65">
        <w:rPr>
          <w:rFonts w:ascii="Courier New" w:hAnsi="Courier New" w:cs="Courier New"/>
          <w:color w:val="000000"/>
          <w:sz w:val="18"/>
        </w:rPr>
        <w:t xml:space="preserve"> </w:t>
      </w:r>
      <w:r w:rsidRPr="00D21E65">
        <w:rPr>
          <w:rFonts w:ascii="Courier New" w:hAnsi="Courier New" w:cs="Courier New"/>
          <w:b/>
          <w:bCs/>
          <w:color w:val="000000"/>
          <w:sz w:val="18"/>
        </w:rPr>
        <w:t>class</w:t>
      </w:r>
      <w:r w:rsidRPr="00D21E65">
        <w:rPr>
          <w:rFonts w:ascii="Courier New" w:hAnsi="Courier New" w:cs="Courier New"/>
          <w:color w:val="000000"/>
          <w:sz w:val="18"/>
        </w:rPr>
        <w:t xml:space="preserve"> DataServiceImpl </w:t>
      </w:r>
      <w:r w:rsidRPr="00D21E65">
        <w:rPr>
          <w:rFonts w:ascii="Courier New" w:hAnsi="Courier New" w:cs="Courier New"/>
          <w:b/>
          <w:bCs/>
          <w:color w:val="000000"/>
          <w:sz w:val="18"/>
        </w:rPr>
        <w:t>extends</w:t>
      </w:r>
      <w:r w:rsidRPr="00D21E65">
        <w:rPr>
          <w:rFonts w:ascii="Courier New" w:hAnsi="Courier New" w:cs="Courier New"/>
          <w:color w:val="000000"/>
          <w:sz w:val="18"/>
        </w:rPr>
        <w:t xml:space="preserve"> SqlQueryDaoSupport </w:t>
      </w:r>
      <w:r w:rsidRPr="00D21E65">
        <w:rPr>
          <w:rFonts w:ascii="Courier New" w:hAnsi="Courier New" w:cs="Courier New"/>
          <w:b/>
          <w:bCs/>
          <w:color w:val="000000"/>
          <w:sz w:val="18"/>
        </w:rPr>
        <w:t>implements</w:t>
      </w:r>
      <w:r w:rsidRPr="00D21E65">
        <w:rPr>
          <w:rFonts w:ascii="Courier New" w:hAnsi="Courier New" w:cs="Courier New"/>
          <w:color w:val="000000"/>
          <w:sz w:val="18"/>
        </w:rPr>
        <w:t xml:space="preserve"> DataService  {</w:t>
      </w:r>
    </w:p>
    <w:p w:rsidR="00D55E94" w:rsidRPr="00D21E65" w:rsidRDefault="00D55E94" w:rsidP="00D55E94">
      <w:pPr>
        <w:adjustRightInd w:val="0"/>
        <w:rPr>
          <w:rFonts w:ascii="Courier New" w:hAnsi="Courier New" w:cs="Courier New"/>
          <w:sz w:val="18"/>
        </w:rPr>
      </w:pPr>
    </w:p>
    <w:p w:rsidR="00D55E94" w:rsidRPr="00D21E65" w:rsidRDefault="00D55E94" w:rsidP="00D55E94">
      <w:pPr>
        <w:adjustRightInd w:val="0"/>
        <w:rPr>
          <w:rFonts w:ascii="Courier New" w:hAnsi="Courier New" w:cs="Courier New"/>
          <w:sz w:val="18"/>
        </w:rPr>
      </w:pPr>
    </w:p>
    <w:p w:rsidR="00D55E94" w:rsidRPr="00D21E65" w:rsidRDefault="00D55E94" w:rsidP="00475C45">
      <w:pPr>
        <w:adjustRightInd w:val="0"/>
        <w:ind w:firstLineChars="200" w:firstLine="36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b/>
          <w:bCs/>
          <w:color w:val="000000"/>
          <w:sz w:val="18"/>
        </w:rPr>
        <w:t>public</w:t>
      </w:r>
      <w:r w:rsidRPr="00D21E65">
        <w:rPr>
          <w:rFonts w:ascii="Courier New" w:hAnsi="Courier New" w:cs="Courier New"/>
          <w:color w:val="000000"/>
          <w:sz w:val="18"/>
        </w:rPr>
        <w:t xml:space="preserve"> List&lt;String&gt; getTablenames2() </w:t>
      </w:r>
      <w:r w:rsidRPr="00D21E65">
        <w:rPr>
          <w:rFonts w:ascii="Courier New" w:hAnsi="Courier New" w:cs="Courier New"/>
          <w:b/>
          <w:bCs/>
          <w:color w:val="000000"/>
          <w:sz w:val="18"/>
        </w:rPr>
        <w:t>throws</w:t>
      </w:r>
      <w:r w:rsidRPr="00D21E65">
        <w:rPr>
          <w:rFonts w:ascii="Courier New" w:hAnsi="Courier New" w:cs="Courier New"/>
          <w:color w:val="000000"/>
          <w:sz w:val="18"/>
        </w:rPr>
        <w:t xml:space="preserve"> DataServiceException {</w:t>
      </w:r>
    </w:p>
    <w:p w:rsidR="00D55E94" w:rsidRPr="00D21E65" w:rsidRDefault="00D55E94" w:rsidP="00D21E65">
      <w:pPr>
        <w:adjustRightInd w:val="0"/>
        <w:ind w:firstLineChars="400" w:firstLine="72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color w:val="3399FF"/>
          <w:sz w:val="18"/>
        </w:rPr>
        <w:t xml:space="preserve">// 80001 : </w:t>
      </w:r>
      <w:r w:rsidRPr="00D21E65">
        <w:rPr>
          <w:rFonts w:ascii="Courier New" w:hAnsi="Courier New" w:cs="Courier New"/>
          <w:color w:val="3399FF"/>
          <w:sz w:val="18"/>
        </w:rPr>
        <w:t>테이블</w:t>
      </w:r>
      <w:r w:rsidRPr="00D21E65">
        <w:rPr>
          <w:rFonts w:ascii="Courier New" w:hAnsi="Courier New" w:cs="Courier New"/>
          <w:color w:val="3399FF"/>
          <w:sz w:val="18"/>
        </w:rPr>
        <w:t xml:space="preserve"> </w:t>
      </w:r>
      <w:r w:rsidRPr="00D21E65">
        <w:rPr>
          <w:rFonts w:ascii="Courier New" w:hAnsi="Courier New" w:cs="Courier New"/>
          <w:color w:val="3399FF"/>
          <w:sz w:val="18"/>
        </w:rPr>
        <w:t>이름</w:t>
      </w:r>
      <w:r w:rsidRPr="00D21E65">
        <w:rPr>
          <w:rFonts w:ascii="Courier New" w:hAnsi="Courier New" w:cs="Courier New"/>
          <w:color w:val="3399FF"/>
          <w:sz w:val="18"/>
        </w:rPr>
        <w:t xml:space="preserve"> </w:t>
      </w:r>
      <w:r w:rsidRPr="00D21E65">
        <w:rPr>
          <w:rFonts w:ascii="Courier New" w:hAnsi="Courier New" w:cs="Courier New"/>
          <w:color w:val="3399FF"/>
          <w:sz w:val="18"/>
        </w:rPr>
        <w:t>조회</w:t>
      </w:r>
      <w:r w:rsidRPr="00D21E65">
        <w:rPr>
          <w:rFonts w:ascii="Courier New" w:hAnsi="Courier New" w:cs="Courier New"/>
          <w:color w:val="3399FF"/>
          <w:sz w:val="18"/>
        </w:rPr>
        <w:t xml:space="preserve"> </w:t>
      </w:r>
      <w:r w:rsidRPr="00D21E65">
        <w:rPr>
          <w:rFonts w:ascii="Courier New" w:hAnsi="Courier New" w:cs="Courier New"/>
          <w:color w:val="3399FF"/>
          <w:sz w:val="18"/>
        </w:rPr>
        <w:t>오류</w:t>
      </w:r>
      <w:r w:rsidRPr="00D21E65">
        <w:rPr>
          <w:rFonts w:ascii="Courier New" w:hAnsi="Courier New" w:cs="Courier New"/>
          <w:color w:val="3399FF"/>
          <w:sz w:val="18"/>
        </w:rPr>
        <w:t xml:space="preserve"> </w:t>
      </w:r>
    </w:p>
    <w:p w:rsidR="00D55E94" w:rsidRPr="00D21E65" w:rsidRDefault="00D55E94" w:rsidP="00D55E94">
      <w:pPr>
        <w:adjustRightInd w:val="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color w:val="000000"/>
          <w:sz w:val="18"/>
        </w:rPr>
        <w:tab/>
      </w:r>
      <w:r w:rsidRPr="00D21E65">
        <w:rPr>
          <w:rFonts w:ascii="Courier New" w:hAnsi="Courier New" w:cs="Courier New"/>
          <w:b/>
          <w:bCs/>
          <w:color w:val="000000"/>
          <w:sz w:val="18"/>
        </w:rPr>
        <w:t>try</w:t>
      </w:r>
      <w:r w:rsidRPr="00D21E65">
        <w:rPr>
          <w:rFonts w:ascii="Courier New" w:hAnsi="Courier New" w:cs="Courier New"/>
          <w:color w:val="000000"/>
          <w:sz w:val="18"/>
        </w:rPr>
        <w:t xml:space="preserve"> {</w:t>
      </w:r>
    </w:p>
    <w:p w:rsidR="00D55E94" w:rsidRPr="00D21E65" w:rsidRDefault="00D55E94" w:rsidP="00D55E94">
      <w:pPr>
        <w:adjustRightInd w:val="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color w:val="000000"/>
          <w:sz w:val="18"/>
        </w:rPr>
        <w:tab/>
      </w:r>
      <w:r w:rsidR="00D21E65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D21E65">
        <w:rPr>
          <w:rFonts w:ascii="Courier New" w:hAnsi="Courier New" w:cs="Courier New"/>
          <w:color w:val="000000"/>
          <w:sz w:val="18"/>
        </w:rPr>
        <w:t>String statement = "ICAP.SELECT_ALL_TABLE_NAMES";</w:t>
      </w:r>
      <w:r w:rsidRPr="00D21E65">
        <w:rPr>
          <w:rFonts w:ascii="Courier New" w:hAnsi="Courier New" w:cs="Courier New"/>
          <w:color w:val="000000"/>
          <w:sz w:val="18"/>
        </w:rPr>
        <w:tab/>
      </w:r>
      <w:r w:rsidRPr="00D21E65">
        <w:rPr>
          <w:rFonts w:ascii="Courier New" w:hAnsi="Courier New" w:cs="Courier New"/>
          <w:color w:val="000000"/>
          <w:sz w:val="18"/>
        </w:rPr>
        <w:tab/>
      </w:r>
      <w:r w:rsidRPr="00D21E65">
        <w:rPr>
          <w:rFonts w:ascii="Courier New" w:hAnsi="Courier New" w:cs="Courier New"/>
          <w:color w:val="000000"/>
          <w:sz w:val="18"/>
        </w:rPr>
        <w:tab/>
      </w:r>
    </w:p>
    <w:p w:rsidR="00D55E94" w:rsidRDefault="00D55E94" w:rsidP="00D55E94">
      <w:pPr>
        <w:adjustRightInd w:val="0"/>
        <w:rPr>
          <w:rFonts w:ascii="Courier New" w:hAnsi="Courier New" w:cs="Courier New"/>
          <w:color w:val="000000"/>
          <w:sz w:val="18"/>
        </w:rPr>
      </w:pPr>
      <w:r w:rsidRPr="00D21E65">
        <w:rPr>
          <w:rFonts w:ascii="Courier New" w:hAnsi="Courier New" w:cs="Courier New"/>
          <w:color w:val="000000"/>
          <w:sz w:val="18"/>
        </w:rPr>
        <w:tab/>
      </w:r>
      <w:r w:rsidR="00D21E65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D21E65">
        <w:rPr>
          <w:rFonts w:ascii="Courier New" w:hAnsi="Courier New" w:cs="Courier New"/>
          <w:b/>
          <w:bCs/>
          <w:color w:val="000000"/>
          <w:sz w:val="18"/>
        </w:rPr>
        <w:t>return</w:t>
      </w:r>
      <w:r w:rsidRPr="00D21E65">
        <w:rPr>
          <w:rFonts w:ascii="Courier New" w:hAnsi="Courier New" w:cs="Courier New"/>
          <w:color w:val="000000"/>
          <w:sz w:val="18"/>
        </w:rPr>
        <w:t xml:space="preserve"> getSqlQuery().list(statement, String.</w:t>
      </w:r>
      <w:r w:rsidRPr="00D21E65">
        <w:rPr>
          <w:rFonts w:ascii="Courier New" w:hAnsi="Courier New" w:cs="Courier New"/>
          <w:b/>
          <w:bCs/>
          <w:color w:val="000000"/>
          <w:sz w:val="18"/>
        </w:rPr>
        <w:t>class</w:t>
      </w:r>
      <w:r w:rsidRPr="00D21E65">
        <w:rPr>
          <w:rFonts w:ascii="Courier New" w:hAnsi="Courier New" w:cs="Courier New"/>
          <w:color w:val="000000"/>
          <w:sz w:val="18"/>
        </w:rPr>
        <w:t xml:space="preserve"> );</w:t>
      </w:r>
    </w:p>
    <w:p w:rsidR="00204B7D" w:rsidRPr="00D21E65" w:rsidRDefault="00204B7D" w:rsidP="00D55E94">
      <w:pPr>
        <w:adjustRightInd w:val="0"/>
        <w:rPr>
          <w:rFonts w:ascii="Courier New" w:hAnsi="Courier New" w:cs="Courier New"/>
          <w:sz w:val="18"/>
        </w:rPr>
      </w:pPr>
    </w:p>
    <w:p w:rsidR="00D55E94" w:rsidRPr="00D21E65" w:rsidRDefault="00D55E94" w:rsidP="00D55E94">
      <w:pPr>
        <w:adjustRightInd w:val="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color w:val="000000"/>
          <w:sz w:val="18"/>
        </w:rPr>
        <w:tab/>
        <w:t xml:space="preserve">} </w:t>
      </w:r>
      <w:r w:rsidRPr="00D21E65">
        <w:rPr>
          <w:rFonts w:ascii="Courier New" w:hAnsi="Courier New" w:cs="Courier New"/>
          <w:b/>
          <w:bCs/>
          <w:color w:val="000000"/>
          <w:sz w:val="18"/>
        </w:rPr>
        <w:t>catch</w:t>
      </w:r>
      <w:r w:rsidRPr="00D21E65">
        <w:rPr>
          <w:rFonts w:ascii="Courier New" w:hAnsi="Courier New" w:cs="Courier New"/>
          <w:color w:val="000000"/>
          <w:sz w:val="18"/>
        </w:rPr>
        <w:t xml:space="preserve"> (Exception e) {</w:t>
      </w:r>
    </w:p>
    <w:p w:rsidR="00D55E94" w:rsidRPr="00D21E65" w:rsidRDefault="00D55E94" w:rsidP="00D21E65">
      <w:pPr>
        <w:adjustRightInd w:val="0"/>
        <w:ind w:firstLineChars="100" w:firstLine="18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color w:val="000000"/>
          <w:sz w:val="18"/>
        </w:rPr>
        <w:tab/>
      </w:r>
      <w:r w:rsidR="00D21E65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D21E65">
        <w:rPr>
          <w:rFonts w:ascii="Courier New" w:hAnsi="Courier New" w:cs="Courier New"/>
          <w:b/>
          <w:bCs/>
          <w:color w:val="000000"/>
          <w:sz w:val="18"/>
        </w:rPr>
        <w:t>throw</w:t>
      </w:r>
      <w:r w:rsidRPr="00D21E65">
        <w:rPr>
          <w:rFonts w:ascii="Courier New" w:hAnsi="Courier New" w:cs="Courier New"/>
          <w:color w:val="000000"/>
          <w:sz w:val="18"/>
        </w:rPr>
        <w:t xml:space="preserve"> </w:t>
      </w:r>
      <w:r w:rsidRPr="00D21E65">
        <w:rPr>
          <w:rFonts w:ascii="Courier New" w:hAnsi="Courier New" w:cs="Courier New"/>
          <w:b/>
          <w:bCs/>
          <w:color w:val="000000"/>
          <w:sz w:val="18"/>
        </w:rPr>
        <w:t>new</w:t>
      </w:r>
      <w:r w:rsidRPr="00D21E65">
        <w:rPr>
          <w:rFonts w:ascii="Courier New" w:hAnsi="Courier New" w:cs="Courier New"/>
          <w:color w:val="000000"/>
          <w:sz w:val="18"/>
        </w:rPr>
        <w:t xml:space="preserve"> DataServiceException (80001, e);</w:t>
      </w:r>
    </w:p>
    <w:p w:rsidR="00D55E94" w:rsidRPr="00D21E65" w:rsidRDefault="00D55E94" w:rsidP="00D55E94">
      <w:pPr>
        <w:adjustRightInd w:val="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color w:val="000000"/>
          <w:sz w:val="18"/>
        </w:rPr>
        <w:tab/>
        <w:t>}</w:t>
      </w:r>
    </w:p>
    <w:p w:rsidR="007A7E92" w:rsidRPr="00D21E65" w:rsidRDefault="00D55E94" w:rsidP="00D21E65">
      <w:pPr>
        <w:ind w:firstLineChars="200" w:firstLine="360"/>
      </w:pPr>
      <w:r w:rsidRPr="00D21E65">
        <w:rPr>
          <w:rFonts w:ascii="Courier New" w:hAnsi="Courier New" w:cs="Courier New"/>
          <w:color w:val="000000"/>
          <w:sz w:val="18"/>
        </w:rPr>
        <w:t>}</w:t>
      </w:r>
    </w:p>
    <w:p w:rsidR="00D21E65" w:rsidRPr="00D21E65" w:rsidRDefault="00D21E65" w:rsidP="00BD7C86">
      <w:r w:rsidRPr="00D21E65">
        <w:rPr>
          <w:rFonts w:ascii="Courier New" w:hAnsi="Courier New" w:cs="Courier New"/>
          <w:color w:val="000000"/>
          <w:sz w:val="18"/>
        </w:rPr>
        <w:t>}</w:t>
      </w:r>
    </w:p>
    <w:p w:rsidR="009F2877" w:rsidRDefault="009F2877" w:rsidP="003D5B30">
      <w:pPr>
        <w:rPr>
          <w:sz w:val="22"/>
        </w:rPr>
      </w:pPr>
    </w:p>
    <w:p w:rsidR="0065754C" w:rsidRDefault="0065754C" w:rsidP="003D5B30">
      <w:pPr>
        <w:rPr>
          <w:sz w:val="22"/>
        </w:rPr>
      </w:pPr>
    </w:p>
    <w:p w:rsidR="0065754C" w:rsidRPr="006D2719" w:rsidRDefault="0065754C" w:rsidP="0014295E">
      <w:pPr>
        <w:pStyle w:val="3"/>
      </w:pPr>
      <w:bookmarkStart w:id="173" w:name="_Toc333925216"/>
      <w:r>
        <w:rPr>
          <w:rFonts w:hint="eastAsia"/>
        </w:rPr>
        <w:t>서비스에서 데이터베이스 접근</w:t>
      </w:r>
      <w:bookmarkEnd w:id="173"/>
    </w:p>
    <w:p w:rsidR="009C62DD" w:rsidRPr="009471E3" w:rsidRDefault="009C62DD" w:rsidP="00D32104">
      <w:pPr>
        <w:ind w:firstLineChars="100" w:firstLine="200"/>
        <w:rPr>
          <w:rFonts w:asciiTheme="minorEastAsia" w:eastAsiaTheme="minorEastAsia" w:hAnsiTheme="minorEastAsia"/>
        </w:rPr>
      </w:pPr>
      <w:r w:rsidRPr="009471E3">
        <w:rPr>
          <w:rFonts w:asciiTheme="minorEastAsia" w:eastAsiaTheme="minorEastAsia" w:hAnsiTheme="minorEastAsia" w:cs="Courier New"/>
          <w:bCs/>
          <w:color w:val="000000"/>
        </w:rPr>
        <w:t xml:space="preserve">FUSE™ </w:t>
      </w:r>
      <w:r w:rsidRPr="009471E3">
        <w:rPr>
          <w:rFonts w:asciiTheme="minorEastAsia" w:eastAsiaTheme="minorEastAsia" w:hAnsiTheme="minorEastAsia" w:cs="Courier New" w:hint="eastAsia"/>
          <w:bCs/>
          <w:color w:val="000000"/>
        </w:rPr>
        <w:t xml:space="preserve">ARCHITECTURE 2.0 플랫폼은 데이터베이스 접근을 위하여 SqlQuery 라 불리는 컴포넌트를 </w:t>
      </w:r>
      <w:r w:rsidR="00CC0035" w:rsidRPr="009471E3">
        <w:rPr>
          <w:rFonts w:asciiTheme="minorEastAsia" w:eastAsiaTheme="minorEastAsia" w:hAnsiTheme="minorEastAsia" w:cs="Courier New" w:hint="eastAsia"/>
          <w:bCs/>
          <w:color w:val="000000"/>
        </w:rPr>
        <w:t>사용한</w:t>
      </w:r>
      <w:r w:rsidRPr="009471E3">
        <w:rPr>
          <w:rFonts w:asciiTheme="minorEastAsia" w:eastAsiaTheme="minorEastAsia" w:hAnsiTheme="minorEastAsia" w:cs="Courier New" w:hint="eastAsia"/>
          <w:bCs/>
          <w:color w:val="000000"/>
        </w:rPr>
        <w:t xml:space="preserve">다. </w:t>
      </w:r>
      <w:r w:rsidR="008E6119" w:rsidRPr="009471E3">
        <w:rPr>
          <w:rFonts w:asciiTheme="minorEastAsia" w:eastAsiaTheme="minorEastAsia" w:hAnsiTheme="minorEastAsia" w:cs="Courier New" w:hint="eastAsia"/>
          <w:bCs/>
          <w:color w:val="000000"/>
        </w:rPr>
        <w:t xml:space="preserve">서비스 </w:t>
      </w:r>
      <w:r w:rsidR="00573549" w:rsidRPr="009471E3">
        <w:rPr>
          <w:rFonts w:asciiTheme="minorEastAsia" w:eastAsiaTheme="minorEastAsia" w:hAnsiTheme="minorEastAsia" w:cs="Courier New" w:hint="eastAsia"/>
          <w:bCs/>
          <w:color w:val="000000"/>
        </w:rPr>
        <w:t xml:space="preserve">역시 </w:t>
      </w:r>
      <w:r w:rsidR="008E6119" w:rsidRPr="009471E3">
        <w:rPr>
          <w:rFonts w:asciiTheme="minorEastAsia" w:eastAsiaTheme="minorEastAsia" w:hAnsiTheme="minorEastAsia" w:cs="Courier New" w:hint="eastAsia"/>
          <w:bCs/>
          <w:color w:val="000000"/>
        </w:rPr>
        <w:t>데이터베이스 접근</w:t>
      </w:r>
      <w:r w:rsidR="00573549" w:rsidRPr="009471E3">
        <w:rPr>
          <w:rFonts w:asciiTheme="minorEastAsia" w:eastAsiaTheme="minorEastAsia" w:hAnsiTheme="minorEastAsia" w:cs="Courier New" w:hint="eastAsia"/>
          <w:bCs/>
          <w:color w:val="000000"/>
        </w:rPr>
        <w:t>은</w:t>
      </w:r>
      <w:r w:rsidR="008E6119" w:rsidRPr="009471E3">
        <w:rPr>
          <w:rFonts w:asciiTheme="minorEastAsia" w:eastAsiaTheme="minorEastAsia" w:hAnsiTheme="minorEastAsia" w:cs="Courier New" w:hint="eastAsia"/>
          <w:bCs/>
          <w:color w:val="000000"/>
        </w:rPr>
        <w:t xml:space="preserve"> SqlQuery 를 사용하며, 이를 위하여 서비스 클래스는 </w:t>
      </w:r>
      <w:r w:rsidR="00573549" w:rsidRPr="009471E3">
        <w:rPr>
          <w:rFonts w:asciiTheme="minorEastAsia" w:eastAsiaTheme="minorEastAsia" w:hAnsiTheme="minorEastAsia"/>
          <w:highlight w:val="white"/>
        </w:rPr>
        <w:t>SqlQueryDaoSupport</w:t>
      </w:r>
      <w:r w:rsidR="00573549" w:rsidRPr="009471E3">
        <w:rPr>
          <w:rFonts w:asciiTheme="minorEastAsia" w:eastAsiaTheme="minorEastAsia" w:hAnsiTheme="minorEastAsia" w:hint="eastAsia"/>
        </w:rPr>
        <w:t xml:space="preserve"> </w:t>
      </w:r>
      <w:r w:rsidR="00573549" w:rsidRPr="009471E3">
        <w:rPr>
          <w:rFonts w:asciiTheme="minorEastAsia" w:eastAsiaTheme="minorEastAsia" w:hAnsiTheme="minorEastAsia" w:hint="eastAsia"/>
          <w:highlight w:val="white"/>
        </w:rPr>
        <w:t>클래스를</w:t>
      </w:r>
      <w:r w:rsidR="00573549" w:rsidRPr="009471E3">
        <w:rPr>
          <w:rFonts w:asciiTheme="minorEastAsia" w:eastAsiaTheme="minorEastAsia" w:hAnsiTheme="minorEastAsia" w:hint="eastAsia"/>
        </w:rPr>
        <w:t xml:space="preserve"> </w:t>
      </w:r>
      <w:r w:rsidR="00573549" w:rsidRPr="009471E3">
        <w:rPr>
          <w:rFonts w:asciiTheme="minorEastAsia" w:eastAsiaTheme="minorEastAsia" w:hAnsiTheme="minorEastAsia" w:hint="eastAsia"/>
          <w:highlight w:val="white"/>
        </w:rPr>
        <w:t>상속하여</w:t>
      </w:r>
      <w:r w:rsidR="00573549" w:rsidRPr="009471E3">
        <w:rPr>
          <w:rFonts w:asciiTheme="minorEastAsia" w:eastAsiaTheme="minorEastAsia" w:hAnsiTheme="minorEastAsia" w:hint="eastAsia"/>
        </w:rPr>
        <w:t xml:space="preserve"> </w:t>
      </w:r>
      <w:r w:rsidR="00573549" w:rsidRPr="009471E3">
        <w:rPr>
          <w:rFonts w:asciiTheme="minorEastAsia" w:eastAsiaTheme="minorEastAsia" w:hAnsiTheme="minorEastAsia" w:hint="eastAsia"/>
          <w:highlight w:val="white"/>
        </w:rPr>
        <w:t>사용한다</w:t>
      </w:r>
      <w:r w:rsidR="00573549" w:rsidRPr="009471E3">
        <w:rPr>
          <w:rFonts w:asciiTheme="minorEastAsia" w:eastAsiaTheme="minorEastAsia" w:hAnsiTheme="minorEastAsia" w:hint="eastAsia"/>
        </w:rPr>
        <w:t>.</w:t>
      </w:r>
    </w:p>
    <w:p w:rsidR="005C0DCF" w:rsidRDefault="005C0DCF" w:rsidP="003D5B30"/>
    <w:p w:rsidR="00A95C8D" w:rsidRDefault="00A95C8D" w:rsidP="00A95C8D">
      <w:pPr>
        <w:rPr>
          <w:color w:val="FFFFFF" w:themeColor="background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A95C8D" w:rsidRPr="00EA3B9F" w:rsidTr="00BE7B51">
        <w:tc>
          <w:tcPr>
            <w:tcW w:w="8679" w:type="dxa"/>
            <w:shd w:val="clear" w:color="auto" w:fill="000000" w:themeFill="text1"/>
          </w:tcPr>
          <w:p w:rsidR="00A95C8D" w:rsidRPr="00EA3B9F" w:rsidRDefault="00A95C8D" w:rsidP="00BE7B51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ataServiceException.java</w:t>
            </w:r>
          </w:p>
        </w:tc>
      </w:tr>
    </w:tbl>
    <w:p w:rsidR="00A93108" w:rsidRPr="00A95C8D" w:rsidRDefault="00A93108" w:rsidP="00A93108"/>
    <w:p w:rsidR="00A93108" w:rsidRPr="00D21E65" w:rsidRDefault="00A93108" w:rsidP="00A93108">
      <w:pPr>
        <w:adjustRightInd w:val="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b/>
          <w:bCs/>
          <w:color w:val="000000"/>
          <w:sz w:val="18"/>
        </w:rPr>
        <w:t>package</w:t>
      </w:r>
      <w:r w:rsidRPr="00D21E65">
        <w:rPr>
          <w:rFonts w:ascii="Courier New" w:hAnsi="Courier New" w:cs="Courier New"/>
          <w:color w:val="000000"/>
          <w:sz w:val="18"/>
        </w:rPr>
        <w:t xml:space="preserve"> tests.service.impl;</w:t>
      </w:r>
    </w:p>
    <w:p w:rsidR="00A93108" w:rsidRPr="00D21E65" w:rsidRDefault="00A93108" w:rsidP="00A93108">
      <w:pPr>
        <w:adjustRightInd w:val="0"/>
        <w:rPr>
          <w:rFonts w:ascii="Courier New" w:hAnsi="Courier New" w:cs="Courier New"/>
          <w:sz w:val="18"/>
        </w:rPr>
      </w:pPr>
    </w:p>
    <w:p w:rsidR="00A93108" w:rsidRPr="00D21E65" w:rsidRDefault="00A93108" w:rsidP="00A93108">
      <w:pPr>
        <w:adjustRightInd w:val="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D21E65">
        <w:rPr>
          <w:rFonts w:ascii="Courier New" w:hAnsi="Courier New" w:cs="Courier New"/>
          <w:color w:val="000000"/>
          <w:sz w:val="18"/>
        </w:rPr>
        <w:t xml:space="preserve"> java.util.List;</w:t>
      </w:r>
    </w:p>
    <w:p w:rsidR="00A93108" w:rsidRPr="00D21E65" w:rsidRDefault="00A93108" w:rsidP="00A93108">
      <w:pPr>
        <w:adjustRightInd w:val="0"/>
        <w:rPr>
          <w:rFonts w:ascii="Courier New" w:hAnsi="Courier New" w:cs="Courier New"/>
          <w:sz w:val="18"/>
        </w:rPr>
      </w:pPr>
    </w:p>
    <w:p w:rsidR="00A93108" w:rsidRPr="00D21E65" w:rsidRDefault="00A93108" w:rsidP="00A93108">
      <w:pPr>
        <w:adjustRightInd w:val="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D21E65">
        <w:rPr>
          <w:rFonts w:ascii="Courier New" w:hAnsi="Courier New" w:cs="Courier New"/>
          <w:color w:val="000000"/>
          <w:sz w:val="18"/>
        </w:rPr>
        <w:t xml:space="preserve"> tests.service.DataService;</w:t>
      </w:r>
    </w:p>
    <w:p w:rsidR="00A93108" w:rsidRPr="00D21E65" w:rsidRDefault="00A93108" w:rsidP="00A93108">
      <w:pPr>
        <w:adjustRightInd w:val="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D21E65">
        <w:rPr>
          <w:rFonts w:ascii="Courier New" w:hAnsi="Courier New" w:cs="Courier New"/>
          <w:color w:val="000000"/>
          <w:sz w:val="18"/>
        </w:rPr>
        <w:t xml:space="preserve"> tests.service.DataServiceException;</w:t>
      </w:r>
    </w:p>
    <w:p w:rsidR="00A93108" w:rsidRPr="00D21E65" w:rsidRDefault="00A93108" w:rsidP="00A93108">
      <w:pPr>
        <w:adjustRightInd w:val="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D21E65">
        <w:rPr>
          <w:rFonts w:ascii="Courier New" w:hAnsi="Courier New" w:cs="Courier New"/>
          <w:color w:val="000000"/>
          <w:sz w:val="18"/>
        </w:rPr>
        <w:t xml:space="preserve"> architecture.ee.exception.ApplicationException;</w:t>
      </w:r>
    </w:p>
    <w:p w:rsidR="00A93108" w:rsidRPr="00D21E65" w:rsidRDefault="00A93108" w:rsidP="00A93108">
      <w:pPr>
        <w:adjustRightInd w:val="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D21E65">
        <w:rPr>
          <w:rFonts w:ascii="Courier New" w:hAnsi="Courier New" w:cs="Courier New"/>
          <w:color w:val="000000"/>
          <w:sz w:val="18"/>
        </w:rPr>
        <w:t xml:space="preserve"> architecture.ee.spring.jdbc.support.SqlQueryDaoSupport;</w:t>
      </w:r>
    </w:p>
    <w:p w:rsidR="00A93108" w:rsidRPr="00D21E65" w:rsidRDefault="00A93108" w:rsidP="00A93108">
      <w:pPr>
        <w:adjustRightInd w:val="0"/>
        <w:rPr>
          <w:rFonts w:ascii="Courier New" w:hAnsi="Courier New" w:cs="Courier New"/>
          <w:sz w:val="18"/>
        </w:rPr>
      </w:pPr>
    </w:p>
    <w:p w:rsidR="00A93108" w:rsidRPr="00D21E65" w:rsidRDefault="00A93108" w:rsidP="00A93108">
      <w:pPr>
        <w:adjustRightInd w:val="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b/>
          <w:bCs/>
          <w:color w:val="000000"/>
          <w:sz w:val="18"/>
        </w:rPr>
        <w:t>public</w:t>
      </w:r>
      <w:r w:rsidRPr="00D21E65">
        <w:rPr>
          <w:rFonts w:ascii="Courier New" w:hAnsi="Courier New" w:cs="Courier New"/>
          <w:color w:val="000000"/>
          <w:sz w:val="18"/>
        </w:rPr>
        <w:t xml:space="preserve"> </w:t>
      </w:r>
      <w:r w:rsidRPr="00D21E65">
        <w:rPr>
          <w:rFonts w:ascii="Courier New" w:hAnsi="Courier New" w:cs="Courier New"/>
          <w:b/>
          <w:bCs/>
          <w:color w:val="000000"/>
          <w:sz w:val="18"/>
        </w:rPr>
        <w:t>class</w:t>
      </w:r>
      <w:r w:rsidRPr="00D21E65">
        <w:rPr>
          <w:rFonts w:ascii="Courier New" w:hAnsi="Courier New" w:cs="Courier New"/>
          <w:color w:val="000000"/>
          <w:sz w:val="18"/>
        </w:rPr>
        <w:t xml:space="preserve"> DataServiceImpl </w:t>
      </w:r>
      <w:r w:rsidRPr="00D21E65">
        <w:rPr>
          <w:rFonts w:ascii="Courier New" w:hAnsi="Courier New" w:cs="Courier New"/>
          <w:b/>
          <w:bCs/>
          <w:color w:val="000000"/>
          <w:sz w:val="18"/>
        </w:rPr>
        <w:t>extends</w:t>
      </w:r>
      <w:r w:rsidRPr="00D21E65">
        <w:rPr>
          <w:rFonts w:ascii="Courier New" w:hAnsi="Courier New" w:cs="Courier New"/>
          <w:color w:val="000000"/>
          <w:sz w:val="18"/>
        </w:rPr>
        <w:t xml:space="preserve"> SqlQueryDaoSupport </w:t>
      </w:r>
      <w:r w:rsidRPr="00D21E65">
        <w:rPr>
          <w:rFonts w:ascii="Courier New" w:hAnsi="Courier New" w:cs="Courier New"/>
          <w:b/>
          <w:bCs/>
          <w:color w:val="000000"/>
          <w:sz w:val="18"/>
        </w:rPr>
        <w:t>implements</w:t>
      </w:r>
      <w:r w:rsidRPr="00D21E65">
        <w:rPr>
          <w:rFonts w:ascii="Courier New" w:hAnsi="Courier New" w:cs="Courier New"/>
          <w:color w:val="000000"/>
          <w:sz w:val="18"/>
        </w:rPr>
        <w:t xml:space="preserve"> DataService  {</w:t>
      </w:r>
    </w:p>
    <w:p w:rsidR="00A93108" w:rsidRPr="00D21E65" w:rsidRDefault="00A93108" w:rsidP="00A93108">
      <w:pPr>
        <w:adjustRightInd w:val="0"/>
        <w:rPr>
          <w:rFonts w:ascii="Courier New" w:hAnsi="Courier New" w:cs="Courier New"/>
          <w:sz w:val="18"/>
        </w:rPr>
      </w:pPr>
    </w:p>
    <w:p w:rsidR="00A93108" w:rsidRPr="00D21E65" w:rsidRDefault="00A93108" w:rsidP="00475C45">
      <w:pPr>
        <w:adjustRightInd w:val="0"/>
        <w:ind w:firstLineChars="200" w:firstLine="36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b/>
          <w:bCs/>
          <w:color w:val="000000"/>
          <w:sz w:val="18"/>
        </w:rPr>
        <w:t>public</w:t>
      </w:r>
      <w:r w:rsidRPr="00D21E65">
        <w:rPr>
          <w:rFonts w:ascii="Courier New" w:hAnsi="Courier New" w:cs="Courier New"/>
          <w:color w:val="000000"/>
          <w:sz w:val="18"/>
        </w:rPr>
        <w:t xml:space="preserve"> List&lt;String&gt; getTablenames2() </w:t>
      </w:r>
      <w:r w:rsidRPr="00D21E65">
        <w:rPr>
          <w:rFonts w:ascii="Courier New" w:hAnsi="Courier New" w:cs="Courier New"/>
          <w:b/>
          <w:bCs/>
          <w:color w:val="000000"/>
          <w:sz w:val="18"/>
        </w:rPr>
        <w:t>throws</w:t>
      </w:r>
      <w:r w:rsidRPr="00D21E65">
        <w:rPr>
          <w:rFonts w:ascii="Courier New" w:hAnsi="Courier New" w:cs="Courier New"/>
          <w:color w:val="000000"/>
          <w:sz w:val="18"/>
        </w:rPr>
        <w:t xml:space="preserve"> DataServiceException {</w:t>
      </w:r>
    </w:p>
    <w:p w:rsidR="00A93108" w:rsidRPr="00D21E65" w:rsidRDefault="00A93108" w:rsidP="00A93108">
      <w:pPr>
        <w:adjustRightInd w:val="0"/>
        <w:ind w:firstLineChars="400" w:firstLine="72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color w:val="3399FF"/>
          <w:sz w:val="18"/>
        </w:rPr>
        <w:t xml:space="preserve">// 80001 : </w:t>
      </w:r>
      <w:r w:rsidRPr="00D21E65">
        <w:rPr>
          <w:rFonts w:ascii="Courier New" w:hAnsi="Courier New" w:cs="Courier New"/>
          <w:color w:val="3399FF"/>
          <w:sz w:val="18"/>
        </w:rPr>
        <w:t>테이블</w:t>
      </w:r>
      <w:r w:rsidRPr="00D21E65">
        <w:rPr>
          <w:rFonts w:ascii="Courier New" w:hAnsi="Courier New" w:cs="Courier New"/>
          <w:color w:val="3399FF"/>
          <w:sz w:val="18"/>
        </w:rPr>
        <w:t xml:space="preserve"> </w:t>
      </w:r>
      <w:r w:rsidRPr="00D21E65">
        <w:rPr>
          <w:rFonts w:ascii="Courier New" w:hAnsi="Courier New" w:cs="Courier New"/>
          <w:color w:val="3399FF"/>
          <w:sz w:val="18"/>
        </w:rPr>
        <w:t>이름</w:t>
      </w:r>
      <w:r w:rsidRPr="00D21E65">
        <w:rPr>
          <w:rFonts w:ascii="Courier New" w:hAnsi="Courier New" w:cs="Courier New"/>
          <w:color w:val="3399FF"/>
          <w:sz w:val="18"/>
        </w:rPr>
        <w:t xml:space="preserve"> </w:t>
      </w:r>
      <w:r w:rsidRPr="00D21E65">
        <w:rPr>
          <w:rFonts w:ascii="Courier New" w:hAnsi="Courier New" w:cs="Courier New"/>
          <w:color w:val="3399FF"/>
          <w:sz w:val="18"/>
        </w:rPr>
        <w:t>조회</w:t>
      </w:r>
      <w:r w:rsidRPr="00D21E65">
        <w:rPr>
          <w:rFonts w:ascii="Courier New" w:hAnsi="Courier New" w:cs="Courier New"/>
          <w:color w:val="3399FF"/>
          <w:sz w:val="18"/>
        </w:rPr>
        <w:t xml:space="preserve"> </w:t>
      </w:r>
      <w:r w:rsidRPr="00D21E65">
        <w:rPr>
          <w:rFonts w:ascii="Courier New" w:hAnsi="Courier New" w:cs="Courier New"/>
          <w:color w:val="3399FF"/>
          <w:sz w:val="18"/>
        </w:rPr>
        <w:t>오류</w:t>
      </w:r>
      <w:r w:rsidRPr="00D21E65">
        <w:rPr>
          <w:rFonts w:ascii="Courier New" w:hAnsi="Courier New" w:cs="Courier New"/>
          <w:color w:val="3399FF"/>
          <w:sz w:val="18"/>
        </w:rPr>
        <w:t xml:space="preserve"> </w:t>
      </w:r>
    </w:p>
    <w:p w:rsidR="00A93108" w:rsidRPr="00D21E65" w:rsidRDefault="00A93108" w:rsidP="00A93108">
      <w:pPr>
        <w:adjustRightInd w:val="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color w:val="000000"/>
          <w:sz w:val="18"/>
        </w:rPr>
        <w:tab/>
      </w:r>
      <w:r w:rsidRPr="00D21E65">
        <w:rPr>
          <w:rFonts w:ascii="Courier New" w:hAnsi="Courier New" w:cs="Courier New"/>
          <w:b/>
          <w:bCs/>
          <w:color w:val="000000"/>
          <w:sz w:val="18"/>
        </w:rPr>
        <w:t>try</w:t>
      </w:r>
      <w:r w:rsidRPr="00D21E65">
        <w:rPr>
          <w:rFonts w:ascii="Courier New" w:hAnsi="Courier New" w:cs="Courier New"/>
          <w:color w:val="000000"/>
          <w:sz w:val="18"/>
        </w:rPr>
        <w:t xml:space="preserve"> {</w:t>
      </w:r>
    </w:p>
    <w:p w:rsidR="00F8674E" w:rsidRDefault="00F8674E" w:rsidP="00A93108">
      <w:pPr>
        <w:adjustRightInd w:val="0"/>
        <w:rPr>
          <w:rFonts w:ascii="Courier New" w:hAnsi="Courier New" w:cs="Courier New"/>
          <w:color w:val="000000"/>
          <w:sz w:val="18"/>
        </w:rPr>
      </w:pPr>
    </w:p>
    <w:p w:rsidR="00A93108" w:rsidRPr="00D21E65" w:rsidRDefault="00A93108" w:rsidP="00A93108">
      <w:pPr>
        <w:adjustRightInd w:val="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color w:val="000000"/>
          <w:sz w:val="18"/>
        </w:rPr>
        <w:tab/>
      </w:r>
      <w:r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D21E65">
        <w:rPr>
          <w:rFonts w:ascii="Courier New" w:hAnsi="Courier New" w:cs="Courier New"/>
          <w:color w:val="000000"/>
          <w:sz w:val="18"/>
        </w:rPr>
        <w:t>String statement = "ICAP.SELECT_ALL_TABLE_NAMES";</w:t>
      </w:r>
      <w:r w:rsidRPr="00D21E65">
        <w:rPr>
          <w:rFonts w:ascii="Courier New" w:hAnsi="Courier New" w:cs="Courier New"/>
          <w:color w:val="000000"/>
          <w:sz w:val="18"/>
        </w:rPr>
        <w:tab/>
      </w:r>
      <w:r w:rsidRPr="00D21E65">
        <w:rPr>
          <w:rFonts w:ascii="Courier New" w:hAnsi="Courier New" w:cs="Courier New"/>
          <w:color w:val="000000"/>
          <w:sz w:val="18"/>
        </w:rPr>
        <w:tab/>
      </w:r>
      <w:r w:rsidRPr="00D21E65">
        <w:rPr>
          <w:rFonts w:ascii="Courier New" w:hAnsi="Courier New" w:cs="Courier New"/>
          <w:color w:val="000000"/>
          <w:sz w:val="18"/>
        </w:rPr>
        <w:tab/>
      </w:r>
    </w:p>
    <w:p w:rsidR="00F8674E" w:rsidRDefault="00F8674E" w:rsidP="00A93108">
      <w:pPr>
        <w:adjustRightInd w:val="0"/>
        <w:rPr>
          <w:rFonts w:ascii="Courier New" w:hAnsi="Courier New" w:cs="Courier New"/>
          <w:color w:val="000000"/>
          <w:sz w:val="18"/>
        </w:rPr>
      </w:pPr>
    </w:p>
    <w:p w:rsidR="00A93108" w:rsidRDefault="00A93108" w:rsidP="00A93108">
      <w:pPr>
        <w:adjustRightInd w:val="0"/>
        <w:rPr>
          <w:rFonts w:ascii="Courier New" w:hAnsi="Courier New" w:cs="Courier New"/>
          <w:color w:val="000000"/>
          <w:sz w:val="18"/>
        </w:rPr>
      </w:pPr>
      <w:r w:rsidRPr="00D21E65">
        <w:rPr>
          <w:rFonts w:ascii="Courier New" w:hAnsi="Courier New" w:cs="Courier New"/>
          <w:color w:val="000000"/>
          <w:sz w:val="18"/>
        </w:rPr>
        <w:tab/>
      </w:r>
      <w:r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D21E65">
        <w:rPr>
          <w:rFonts w:ascii="Courier New" w:hAnsi="Courier New" w:cs="Courier New"/>
          <w:b/>
          <w:bCs/>
          <w:color w:val="000000"/>
          <w:sz w:val="18"/>
        </w:rPr>
        <w:t>return</w:t>
      </w:r>
      <w:r w:rsidRPr="00D21E65">
        <w:rPr>
          <w:rFonts w:ascii="Courier New" w:hAnsi="Courier New" w:cs="Courier New"/>
          <w:color w:val="000000"/>
          <w:sz w:val="18"/>
        </w:rPr>
        <w:t xml:space="preserve"> getSqlQuery().list(statement, String.</w:t>
      </w:r>
      <w:r w:rsidRPr="00D21E65">
        <w:rPr>
          <w:rFonts w:ascii="Courier New" w:hAnsi="Courier New" w:cs="Courier New"/>
          <w:b/>
          <w:bCs/>
          <w:color w:val="000000"/>
          <w:sz w:val="18"/>
        </w:rPr>
        <w:t>class</w:t>
      </w:r>
      <w:r w:rsidRPr="00D21E65">
        <w:rPr>
          <w:rFonts w:ascii="Courier New" w:hAnsi="Courier New" w:cs="Courier New"/>
          <w:color w:val="000000"/>
          <w:sz w:val="18"/>
        </w:rPr>
        <w:t xml:space="preserve"> );</w:t>
      </w:r>
    </w:p>
    <w:p w:rsidR="00F8674E" w:rsidRPr="00D21E65" w:rsidRDefault="00F8674E" w:rsidP="00A93108">
      <w:pPr>
        <w:adjustRightInd w:val="0"/>
        <w:rPr>
          <w:rFonts w:ascii="Courier New" w:hAnsi="Courier New" w:cs="Courier New"/>
          <w:sz w:val="18"/>
        </w:rPr>
      </w:pPr>
    </w:p>
    <w:p w:rsidR="00A93108" w:rsidRPr="00D21E65" w:rsidRDefault="00A93108" w:rsidP="00A93108">
      <w:pPr>
        <w:adjustRightInd w:val="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color w:val="000000"/>
          <w:sz w:val="18"/>
        </w:rPr>
        <w:tab/>
        <w:t xml:space="preserve">} </w:t>
      </w:r>
      <w:r w:rsidRPr="00D21E65">
        <w:rPr>
          <w:rFonts w:ascii="Courier New" w:hAnsi="Courier New" w:cs="Courier New"/>
          <w:b/>
          <w:bCs/>
          <w:color w:val="000000"/>
          <w:sz w:val="18"/>
        </w:rPr>
        <w:t>catch</w:t>
      </w:r>
      <w:r w:rsidRPr="00D21E65">
        <w:rPr>
          <w:rFonts w:ascii="Courier New" w:hAnsi="Courier New" w:cs="Courier New"/>
          <w:color w:val="000000"/>
          <w:sz w:val="18"/>
        </w:rPr>
        <w:t xml:space="preserve"> (Exception e) {</w:t>
      </w:r>
    </w:p>
    <w:p w:rsidR="00A93108" w:rsidRPr="00D21E65" w:rsidRDefault="00A93108" w:rsidP="00A93108">
      <w:pPr>
        <w:adjustRightInd w:val="0"/>
        <w:ind w:firstLineChars="100" w:firstLine="18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color w:val="000000"/>
          <w:sz w:val="18"/>
        </w:rPr>
        <w:tab/>
      </w:r>
      <w:r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D21E65">
        <w:rPr>
          <w:rFonts w:ascii="Courier New" w:hAnsi="Courier New" w:cs="Courier New"/>
          <w:b/>
          <w:bCs/>
          <w:color w:val="000000"/>
          <w:sz w:val="18"/>
        </w:rPr>
        <w:t>throw</w:t>
      </w:r>
      <w:r w:rsidRPr="00D21E65">
        <w:rPr>
          <w:rFonts w:ascii="Courier New" w:hAnsi="Courier New" w:cs="Courier New"/>
          <w:color w:val="000000"/>
          <w:sz w:val="18"/>
        </w:rPr>
        <w:t xml:space="preserve"> </w:t>
      </w:r>
      <w:r w:rsidRPr="00D21E65">
        <w:rPr>
          <w:rFonts w:ascii="Courier New" w:hAnsi="Courier New" w:cs="Courier New"/>
          <w:b/>
          <w:bCs/>
          <w:color w:val="000000"/>
          <w:sz w:val="18"/>
        </w:rPr>
        <w:t>new</w:t>
      </w:r>
      <w:r w:rsidRPr="00D21E65">
        <w:rPr>
          <w:rFonts w:ascii="Courier New" w:hAnsi="Courier New" w:cs="Courier New"/>
          <w:color w:val="000000"/>
          <w:sz w:val="18"/>
        </w:rPr>
        <w:t xml:space="preserve"> DataServiceException (80001, e);</w:t>
      </w:r>
    </w:p>
    <w:p w:rsidR="00A93108" w:rsidRPr="00D21E65" w:rsidRDefault="00A93108" w:rsidP="00A93108">
      <w:pPr>
        <w:adjustRightInd w:val="0"/>
        <w:rPr>
          <w:rFonts w:ascii="Courier New" w:hAnsi="Courier New" w:cs="Courier New"/>
          <w:sz w:val="18"/>
        </w:rPr>
      </w:pPr>
      <w:r w:rsidRPr="00D21E65">
        <w:rPr>
          <w:rFonts w:ascii="Courier New" w:hAnsi="Courier New" w:cs="Courier New"/>
          <w:color w:val="000000"/>
          <w:sz w:val="18"/>
        </w:rPr>
        <w:tab/>
        <w:t>}</w:t>
      </w:r>
    </w:p>
    <w:p w:rsidR="00A93108" w:rsidRPr="00D21E65" w:rsidRDefault="00A93108" w:rsidP="00A93108">
      <w:pPr>
        <w:ind w:firstLineChars="200" w:firstLine="360"/>
      </w:pPr>
      <w:r w:rsidRPr="00D21E65">
        <w:rPr>
          <w:rFonts w:ascii="Courier New" w:hAnsi="Courier New" w:cs="Courier New"/>
          <w:color w:val="000000"/>
          <w:sz w:val="18"/>
        </w:rPr>
        <w:t>}</w:t>
      </w:r>
    </w:p>
    <w:p w:rsidR="00A93108" w:rsidRPr="00D21E65" w:rsidRDefault="00A93108" w:rsidP="00A93108">
      <w:r w:rsidRPr="00D21E65">
        <w:rPr>
          <w:rFonts w:ascii="Courier New" w:hAnsi="Courier New" w:cs="Courier New"/>
          <w:color w:val="000000"/>
          <w:sz w:val="18"/>
        </w:rPr>
        <w:t>}</w:t>
      </w:r>
    </w:p>
    <w:p w:rsidR="005C0DCF" w:rsidRDefault="005C0DCF" w:rsidP="003D5B30">
      <w:pPr>
        <w:rPr>
          <w:rFonts w:eastAsiaTheme="minorHAnsi" w:cs="Courier New"/>
          <w:bCs/>
          <w:color w:val="000000"/>
        </w:rPr>
      </w:pPr>
    </w:p>
    <w:p w:rsidR="00D14931" w:rsidRPr="00323B35" w:rsidRDefault="00727453" w:rsidP="00D14931">
      <w:pPr>
        <w:rPr>
          <w:rFonts w:asciiTheme="minorEastAsia" w:hAnsiTheme="minorEastAsia"/>
        </w:rPr>
      </w:pPr>
      <w:r w:rsidRPr="00D14931">
        <w:rPr>
          <w:rFonts w:asciiTheme="minorEastAsia" w:eastAsiaTheme="minorEastAsia" w:hAnsiTheme="minorEastAsia"/>
        </w:rPr>
        <w:lastRenderedPageBreak/>
        <w:t>구현된</w:t>
      </w:r>
      <w:r w:rsidRPr="00D14931">
        <w:rPr>
          <w:rFonts w:asciiTheme="minorEastAsia" w:eastAsiaTheme="minorEastAsia" w:hAnsiTheme="minorEastAsia" w:hint="eastAsia"/>
        </w:rPr>
        <w:t xml:space="preserve"> </w:t>
      </w:r>
      <w:r w:rsidR="00ED5907" w:rsidRPr="00D14931">
        <w:rPr>
          <w:rFonts w:asciiTheme="minorEastAsia" w:eastAsiaTheme="minorEastAsia" w:hAnsiTheme="minorEastAsia" w:hint="eastAsia"/>
        </w:rPr>
        <w:t xml:space="preserve">서비스 </w:t>
      </w:r>
      <w:r w:rsidRPr="00D14931">
        <w:rPr>
          <w:rFonts w:asciiTheme="minorEastAsia" w:eastAsiaTheme="minorEastAsia" w:hAnsiTheme="minorEastAsia" w:hint="eastAsia"/>
        </w:rPr>
        <w:t>클래스는 다음과 같이 WEB-INF/context-config/serviceSubsystemContext.xm</w:t>
      </w:r>
      <w:r w:rsidR="009B31BC">
        <w:rPr>
          <w:rFonts w:asciiTheme="minorEastAsia" w:eastAsiaTheme="minorEastAsia" w:hAnsiTheme="minorEastAsia" w:hint="eastAsia"/>
        </w:rPr>
        <w:t>l</w:t>
      </w:r>
      <w:r w:rsidRPr="00D14931">
        <w:rPr>
          <w:rFonts w:asciiTheme="minorEastAsia" w:eastAsiaTheme="minorEastAsia" w:hAnsiTheme="minorEastAsia" w:hint="eastAsia"/>
        </w:rPr>
        <w:t xml:space="preserve"> 에 정의하여 사용하게 된다. </w:t>
      </w:r>
      <w:r w:rsidR="001E393C" w:rsidRPr="00D14931">
        <w:rPr>
          <w:rFonts w:asciiTheme="minorEastAsia" w:eastAsiaTheme="minorEastAsia" w:hAnsiTheme="minorEastAsia" w:hint="eastAsia"/>
        </w:rPr>
        <w:t xml:space="preserve">여기에서 주의할 것은 데이터베이스 접근의 경우 반듯이 parent 와 </w:t>
      </w:r>
      <w:r w:rsidR="000B3326" w:rsidRPr="00D14931">
        <w:rPr>
          <w:rFonts w:asciiTheme="minorEastAsia" w:eastAsiaTheme="minorEastAsia" w:hAnsiTheme="minorEastAsia"/>
          <w:highlight w:val="white"/>
        </w:rPr>
        <w:t>p:dataSource-ref</w:t>
      </w:r>
      <w:r w:rsidR="000B3326" w:rsidRPr="00D14931">
        <w:rPr>
          <w:rFonts w:asciiTheme="minorEastAsia" w:eastAsiaTheme="minorEastAsia" w:hAnsiTheme="minorEastAsia" w:hint="eastAsia"/>
        </w:rPr>
        <w:t xml:space="preserve"> </w:t>
      </w:r>
      <w:r w:rsidR="001E393C" w:rsidRPr="00D14931">
        <w:rPr>
          <w:rFonts w:asciiTheme="minorEastAsia" w:eastAsiaTheme="minorEastAsia" w:hAnsiTheme="minorEastAsia" w:hint="eastAsia"/>
        </w:rPr>
        <w:t>속성의 값을 지정해 주어야 한다.</w:t>
      </w:r>
    </w:p>
    <w:p w:rsidR="00D14931" w:rsidRDefault="00D14931" w:rsidP="00D14931">
      <w:pPr>
        <w:rPr>
          <w:color w:val="FFFFFF" w:themeColor="background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D14931" w:rsidRPr="00EA3B9F" w:rsidTr="00BE7B51">
        <w:tc>
          <w:tcPr>
            <w:tcW w:w="8679" w:type="dxa"/>
            <w:shd w:val="clear" w:color="auto" w:fill="000000" w:themeFill="text1"/>
          </w:tcPr>
          <w:p w:rsidR="00D14931" w:rsidRPr="00EA3B9F" w:rsidRDefault="00504633" w:rsidP="00BE7B51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WEB-INF/context-config/servicesSubsystemContext.xml</w:t>
            </w:r>
          </w:p>
        </w:tc>
      </w:tr>
    </w:tbl>
    <w:p w:rsidR="00C27A68" w:rsidRPr="00650264" w:rsidRDefault="00847EDC" w:rsidP="006167CE">
      <w:r>
        <w:rPr>
          <w:rFonts w:hint="eastAsia"/>
          <w:color w:val="FFFFFF" w:themeColor="background1"/>
        </w:rPr>
        <w:t>WEB-INF/context-config/servicesSubsystemContext.xml</w:t>
      </w:r>
    </w:p>
    <w:p w:rsidR="005647E2" w:rsidRPr="00C607E7" w:rsidRDefault="005647E2" w:rsidP="005647E2">
      <w:pPr>
        <w:adjustRightInd w:val="0"/>
        <w:rPr>
          <w:rFonts w:ascii="Courier New" w:hAnsi="Courier New" w:cs="Courier New"/>
          <w:sz w:val="18"/>
        </w:rPr>
      </w:pPr>
      <w:r w:rsidRPr="00C607E7">
        <w:rPr>
          <w:rFonts w:ascii="Courier New" w:hAnsi="Courier New" w:cs="Courier New"/>
          <w:color w:val="000000"/>
          <w:sz w:val="18"/>
        </w:rPr>
        <w:t>&lt;?xml</w:t>
      </w:r>
      <w:r w:rsidRPr="00C607E7">
        <w:rPr>
          <w:rFonts w:ascii="Courier New" w:hAnsi="Courier New" w:cs="Courier New"/>
          <w:sz w:val="18"/>
        </w:rPr>
        <w:t xml:space="preserve"> </w:t>
      </w:r>
      <w:r w:rsidRPr="00C607E7">
        <w:rPr>
          <w:rFonts w:ascii="Courier New" w:hAnsi="Courier New" w:cs="Courier New"/>
          <w:color w:val="000000"/>
          <w:sz w:val="18"/>
        </w:rPr>
        <w:t>version=</w:t>
      </w:r>
      <w:r w:rsidRPr="00C607E7">
        <w:rPr>
          <w:rFonts w:ascii="Courier New" w:hAnsi="Courier New" w:cs="Courier New"/>
          <w:i/>
          <w:iCs/>
          <w:color w:val="000000"/>
          <w:sz w:val="18"/>
        </w:rPr>
        <w:t>"1.0"</w:t>
      </w:r>
      <w:r w:rsidRPr="00C607E7">
        <w:rPr>
          <w:rFonts w:ascii="Courier New" w:hAnsi="Courier New" w:cs="Courier New"/>
          <w:sz w:val="18"/>
        </w:rPr>
        <w:t xml:space="preserve"> </w:t>
      </w:r>
      <w:r w:rsidRPr="00C607E7">
        <w:rPr>
          <w:rFonts w:ascii="Courier New" w:hAnsi="Courier New" w:cs="Courier New"/>
          <w:color w:val="000000"/>
          <w:sz w:val="18"/>
        </w:rPr>
        <w:t>encoding=</w:t>
      </w:r>
      <w:r w:rsidRPr="00C607E7">
        <w:rPr>
          <w:rFonts w:ascii="Courier New" w:hAnsi="Courier New" w:cs="Courier New"/>
          <w:i/>
          <w:iCs/>
          <w:color w:val="000000"/>
          <w:sz w:val="18"/>
        </w:rPr>
        <w:t>"UTF-8"</w:t>
      </w:r>
      <w:r w:rsidRPr="00C607E7">
        <w:rPr>
          <w:rFonts w:ascii="Courier New" w:hAnsi="Courier New" w:cs="Courier New"/>
          <w:color w:val="000000"/>
          <w:sz w:val="18"/>
        </w:rPr>
        <w:t>?&gt;</w:t>
      </w:r>
    </w:p>
    <w:p w:rsidR="005647E2" w:rsidRPr="00C607E7" w:rsidRDefault="005647E2" w:rsidP="005647E2">
      <w:pPr>
        <w:adjustRightInd w:val="0"/>
        <w:rPr>
          <w:rFonts w:ascii="Courier New" w:hAnsi="Courier New" w:cs="Courier New"/>
          <w:sz w:val="18"/>
        </w:rPr>
      </w:pPr>
      <w:r w:rsidRPr="00C607E7">
        <w:rPr>
          <w:rFonts w:ascii="Courier New" w:hAnsi="Courier New" w:cs="Courier New"/>
          <w:color w:val="000000"/>
          <w:sz w:val="18"/>
        </w:rPr>
        <w:t>&lt;beans</w:t>
      </w:r>
      <w:r w:rsidRPr="00C607E7">
        <w:rPr>
          <w:rFonts w:ascii="Courier New" w:hAnsi="Courier New" w:cs="Courier New"/>
          <w:sz w:val="18"/>
        </w:rPr>
        <w:t xml:space="preserve"> </w:t>
      </w:r>
      <w:r w:rsidRPr="00C607E7">
        <w:rPr>
          <w:rFonts w:ascii="Courier New" w:hAnsi="Courier New" w:cs="Courier New"/>
          <w:color w:val="000000"/>
          <w:sz w:val="18"/>
        </w:rPr>
        <w:t>xmlns=</w:t>
      </w:r>
      <w:r w:rsidRPr="00C607E7">
        <w:rPr>
          <w:rFonts w:ascii="Courier New" w:hAnsi="Courier New" w:cs="Courier New"/>
          <w:i/>
          <w:iCs/>
          <w:color w:val="000000"/>
          <w:sz w:val="18"/>
        </w:rPr>
        <w:t>"http://www.springframework.org/schema/beans"</w:t>
      </w:r>
    </w:p>
    <w:p w:rsidR="005647E2" w:rsidRPr="00C607E7" w:rsidRDefault="005647E2" w:rsidP="005647E2">
      <w:pPr>
        <w:adjustRightInd w:val="0"/>
        <w:rPr>
          <w:rFonts w:ascii="Courier New" w:hAnsi="Courier New" w:cs="Courier New"/>
          <w:sz w:val="18"/>
        </w:rPr>
      </w:pPr>
      <w:r w:rsidRPr="00C607E7">
        <w:rPr>
          <w:rFonts w:ascii="Courier New" w:hAnsi="Courier New" w:cs="Courier New"/>
          <w:sz w:val="18"/>
        </w:rPr>
        <w:tab/>
      </w:r>
      <w:r w:rsidRPr="00C607E7">
        <w:rPr>
          <w:rFonts w:ascii="Courier New" w:hAnsi="Courier New" w:cs="Courier New"/>
          <w:color w:val="000000"/>
          <w:sz w:val="18"/>
        </w:rPr>
        <w:t>xmlns:xsi=</w:t>
      </w:r>
      <w:r w:rsidRPr="00C607E7">
        <w:rPr>
          <w:rFonts w:ascii="Courier New" w:hAnsi="Courier New" w:cs="Courier New"/>
          <w:i/>
          <w:iCs/>
          <w:color w:val="000000"/>
          <w:sz w:val="18"/>
        </w:rPr>
        <w:t>"http://www.w3.org/2001/XMLSchema-instance"</w:t>
      </w:r>
      <w:r w:rsidRPr="00C607E7">
        <w:rPr>
          <w:rFonts w:ascii="Courier New" w:hAnsi="Courier New" w:cs="Courier New"/>
          <w:sz w:val="18"/>
        </w:rPr>
        <w:t xml:space="preserve"> </w:t>
      </w:r>
      <w:r w:rsidRPr="00C607E7">
        <w:rPr>
          <w:rFonts w:ascii="Courier New" w:hAnsi="Courier New" w:cs="Courier New"/>
          <w:color w:val="000000"/>
          <w:sz w:val="18"/>
        </w:rPr>
        <w:t>xmlns:p=</w:t>
      </w:r>
      <w:r w:rsidRPr="00C607E7">
        <w:rPr>
          <w:rFonts w:ascii="Courier New" w:hAnsi="Courier New" w:cs="Courier New"/>
          <w:i/>
          <w:iCs/>
          <w:color w:val="000000"/>
          <w:sz w:val="18"/>
        </w:rPr>
        <w:t>"http://www.springframework.org/schema/p"</w:t>
      </w:r>
    </w:p>
    <w:p w:rsidR="005647E2" w:rsidRPr="00C607E7" w:rsidRDefault="005647E2" w:rsidP="005647E2">
      <w:pPr>
        <w:adjustRightInd w:val="0"/>
        <w:rPr>
          <w:rFonts w:ascii="Courier New" w:hAnsi="Courier New" w:cs="Courier New"/>
          <w:sz w:val="18"/>
        </w:rPr>
      </w:pPr>
      <w:r w:rsidRPr="00C607E7">
        <w:rPr>
          <w:rFonts w:ascii="Courier New" w:hAnsi="Courier New" w:cs="Courier New"/>
          <w:sz w:val="18"/>
        </w:rPr>
        <w:tab/>
      </w:r>
      <w:r w:rsidRPr="00C607E7">
        <w:rPr>
          <w:rFonts w:ascii="Courier New" w:hAnsi="Courier New" w:cs="Courier New"/>
          <w:color w:val="000000"/>
          <w:sz w:val="18"/>
        </w:rPr>
        <w:t>xmlns:c=</w:t>
      </w:r>
      <w:r w:rsidRPr="00C607E7">
        <w:rPr>
          <w:rFonts w:ascii="Courier New" w:hAnsi="Courier New" w:cs="Courier New"/>
          <w:i/>
          <w:iCs/>
          <w:color w:val="000000"/>
          <w:sz w:val="18"/>
        </w:rPr>
        <w:t>"http://www.springframework.org/schema/c"</w:t>
      </w:r>
      <w:r w:rsidRPr="00C607E7">
        <w:rPr>
          <w:rFonts w:ascii="Courier New" w:hAnsi="Courier New" w:cs="Courier New"/>
          <w:sz w:val="18"/>
        </w:rPr>
        <w:t xml:space="preserve"> </w:t>
      </w:r>
      <w:r w:rsidRPr="00C607E7">
        <w:rPr>
          <w:rFonts w:ascii="Courier New" w:hAnsi="Courier New" w:cs="Courier New"/>
          <w:color w:val="000000"/>
          <w:sz w:val="18"/>
        </w:rPr>
        <w:t>xmlns:aop=</w:t>
      </w:r>
      <w:r w:rsidRPr="00C607E7">
        <w:rPr>
          <w:rFonts w:ascii="Courier New" w:hAnsi="Courier New" w:cs="Courier New"/>
          <w:i/>
          <w:iCs/>
          <w:color w:val="000000"/>
          <w:sz w:val="18"/>
        </w:rPr>
        <w:t>"http://www.springframework.org/schema/aop"</w:t>
      </w:r>
    </w:p>
    <w:p w:rsidR="005647E2" w:rsidRPr="00C607E7" w:rsidRDefault="005647E2" w:rsidP="005647E2">
      <w:pPr>
        <w:adjustRightInd w:val="0"/>
        <w:rPr>
          <w:rFonts w:ascii="Courier New" w:hAnsi="Courier New" w:cs="Courier New"/>
          <w:sz w:val="18"/>
        </w:rPr>
      </w:pPr>
      <w:r w:rsidRPr="00C607E7">
        <w:rPr>
          <w:rFonts w:ascii="Courier New" w:hAnsi="Courier New" w:cs="Courier New"/>
          <w:sz w:val="18"/>
        </w:rPr>
        <w:tab/>
      </w:r>
      <w:r w:rsidRPr="00C607E7">
        <w:rPr>
          <w:rFonts w:ascii="Courier New" w:hAnsi="Courier New" w:cs="Courier New"/>
          <w:color w:val="000000"/>
          <w:sz w:val="18"/>
        </w:rPr>
        <w:t>xmlns:jee=</w:t>
      </w:r>
      <w:r w:rsidRPr="00C607E7">
        <w:rPr>
          <w:rFonts w:ascii="Courier New" w:hAnsi="Courier New" w:cs="Courier New"/>
          <w:i/>
          <w:iCs/>
          <w:color w:val="000000"/>
          <w:sz w:val="18"/>
        </w:rPr>
        <w:t>"http://www.springframework.org/schema/jee"</w:t>
      </w:r>
      <w:r w:rsidRPr="00C607E7">
        <w:rPr>
          <w:rFonts w:ascii="Courier New" w:hAnsi="Courier New" w:cs="Courier New"/>
          <w:sz w:val="18"/>
        </w:rPr>
        <w:t xml:space="preserve"> </w:t>
      </w:r>
      <w:r w:rsidRPr="00C607E7">
        <w:rPr>
          <w:rFonts w:ascii="Courier New" w:hAnsi="Courier New" w:cs="Courier New"/>
          <w:color w:val="000000"/>
          <w:sz w:val="18"/>
        </w:rPr>
        <w:t>xmlns:tx=</w:t>
      </w:r>
      <w:r w:rsidRPr="00C607E7">
        <w:rPr>
          <w:rFonts w:ascii="Courier New" w:hAnsi="Courier New" w:cs="Courier New"/>
          <w:i/>
          <w:iCs/>
          <w:color w:val="000000"/>
          <w:sz w:val="18"/>
        </w:rPr>
        <w:t>"http://www.springframework.org/schema/tx"</w:t>
      </w:r>
    </w:p>
    <w:p w:rsidR="005647E2" w:rsidRPr="00C607E7" w:rsidRDefault="005647E2" w:rsidP="005647E2">
      <w:pPr>
        <w:adjustRightInd w:val="0"/>
        <w:rPr>
          <w:rFonts w:ascii="Courier New" w:hAnsi="Courier New" w:cs="Courier New"/>
          <w:sz w:val="18"/>
        </w:rPr>
      </w:pPr>
      <w:r w:rsidRPr="00C607E7">
        <w:rPr>
          <w:rFonts w:ascii="Courier New" w:hAnsi="Courier New" w:cs="Courier New"/>
          <w:sz w:val="18"/>
        </w:rPr>
        <w:tab/>
      </w:r>
      <w:r w:rsidRPr="00C607E7">
        <w:rPr>
          <w:rFonts w:ascii="Courier New" w:hAnsi="Courier New" w:cs="Courier New"/>
          <w:color w:val="000000"/>
          <w:sz w:val="18"/>
        </w:rPr>
        <w:t>xmlns:lang=</w:t>
      </w:r>
      <w:r w:rsidRPr="00C607E7">
        <w:rPr>
          <w:rFonts w:ascii="Courier New" w:hAnsi="Courier New" w:cs="Courier New"/>
          <w:i/>
          <w:iCs/>
          <w:color w:val="000000"/>
          <w:sz w:val="18"/>
        </w:rPr>
        <w:t>"http://www.springframework.org/schema/lang"</w:t>
      </w:r>
      <w:r w:rsidRPr="00C607E7">
        <w:rPr>
          <w:rFonts w:ascii="Courier New" w:hAnsi="Courier New" w:cs="Courier New"/>
          <w:sz w:val="18"/>
        </w:rPr>
        <w:t xml:space="preserve"> </w:t>
      </w:r>
      <w:r w:rsidRPr="00C607E7">
        <w:rPr>
          <w:rFonts w:ascii="Courier New" w:hAnsi="Courier New" w:cs="Courier New"/>
          <w:color w:val="000000"/>
          <w:sz w:val="18"/>
        </w:rPr>
        <w:t>xmlns:util=</w:t>
      </w:r>
      <w:r w:rsidRPr="00C607E7">
        <w:rPr>
          <w:rFonts w:ascii="Courier New" w:hAnsi="Courier New" w:cs="Courier New"/>
          <w:i/>
          <w:iCs/>
          <w:color w:val="000000"/>
          <w:sz w:val="18"/>
        </w:rPr>
        <w:t>"http://www.springframework.org/schema/util"</w:t>
      </w:r>
    </w:p>
    <w:p w:rsidR="005647E2" w:rsidRPr="00C607E7" w:rsidRDefault="005647E2" w:rsidP="005647E2">
      <w:pPr>
        <w:adjustRightInd w:val="0"/>
        <w:rPr>
          <w:rFonts w:ascii="Courier New" w:hAnsi="Courier New" w:cs="Courier New"/>
          <w:sz w:val="18"/>
        </w:rPr>
      </w:pPr>
      <w:r w:rsidRPr="00C607E7">
        <w:rPr>
          <w:rFonts w:ascii="Courier New" w:hAnsi="Courier New" w:cs="Courier New"/>
          <w:sz w:val="18"/>
        </w:rPr>
        <w:tab/>
      </w:r>
      <w:r w:rsidRPr="00C607E7">
        <w:rPr>
          <w:rFonts w:ascii="Courier New" w:hAnsi="Courier New" w:cs="Courier New"/>
          <w:color w:val="000000"/>
          <w:sz w:val="18"/>
        </w:rPr>
        <w:t>xsi:schemaLocation=</w:t>
      </w:r>
      <w:r w:rsidRPr="00C607E7">
        <w:rPr>
          <w:rFonts w:ascii="Courier New" w:hAnsi="Courier New" w:cs="Courier New"/>
          <w:i/>
          <w:iCs/>
          <w:color w:val="000000"/>
          <w:sz w:val="18"/>
        </w:rPr>
        <w:t>"http://www.springframework.org/schema/beans http://www.springframework.org/schema/beans/spring-beans.xsd</w:t>
      </w:r>
    </w:p>
    <w:p w:rsidR="005647E2" w:rsidRPr="00C607E7" w:rsidRDefault="005647E2" w:rsidP="005647E2">
      <w:pPr>
        <w:adjustRightInd w:val="0"/>
        <w:rPr>
          <w:rFonts w:ascii="Courier New" w:hAnsi="Courier New" w:cs="Courier New"/>
          <w:sz w:val="18"/>
        </w:rPr>
      </w:pPr>
      <w:r w:rsidRPr="00C607E7">
        <w:rPr>
          <w:rFonts w:ascii="Courier New" w:hAnsi="Courier New" w:cs="Courier New"/>
          <w:i/>
          <w:iCs/>
          <w:color w:val="000000"/>
          <w:sz w:val="18"/>
        </w:rPr>
        <w:t xml:space="preserve">       http://www.springframework.org/schema/aop http://www.springframework.org/schema/aop/spring-aop.xsd</w:t>
      </w:r>
    </w:p>
    <w:p w:rsidR="005647E2" w:rsidRPr="00C607E7" w:rsidRDefault="005647E2" w:rsidP="005647E2">
      <w:pPr>
        <w:adjustRightInd w:val="0"/>
        <w:rPr>
          <w:rFonts w:ascii="Courier New" w:hAnsi="Courier New" w:cs="Courier New"/>
          <w:sz w:val="18"/>
        </w:rPr>
      </w:pPr>
      <w:r w:rsidRPr="00C607E7">
        <w:rPr>
          <w:rFonts w:ascii="Courier New" w:hAnsi="Courier New" w:cs="Courier New"/>
          <w:i/>
          <w:iCs/>
          <w:color w:val="000000"/>
          <w:sz w:val="18"/>
        </w:rPr>
        <w:t xml:space="preserve">       http://www.springframework.org/schema/jee http://www.springframework.org/schema/jee/spring-jee.xsd</w:t>
      </w:r>
    </w:p>
    <w:p w:rsidR="005647E2" w:rsidRPr="00C607E7" w:rsidRDefault="005647E2" w:rsidP="005647E2">
      <w:pPr>
        <w:adjustRightInd w:val="0"/>
        <w:rPr>
          <w:rFonts w:ascii="Courier New" w:hAnsi="Courier New" w:cs="Courier New"/>
          <w:sz w:val="18"/>
        </w:rPr>
      </w:pPr>
      <w:r w:rsidRPr="00C607E7">
        <w:rPr>
          <w:rFonts w:ascii="Courier New" w:hAnsi="Courier New" w:cs="Courier New"/>
          <w:i/>
          <w:iCs/>
          <w:color w:val="000000"/>
          <w:sz w:val="18"/>
        </w:rPr>
        <w:t xml:space="preserve">       http://www.springframework.org/schema/tx http://www.springframework.org/schema/tx/spring-tx.xsd</w:t>
      </w:r>
    </w:p>
    <w:p w:rsidR="005647E2" w:rsidRPr="00C607E7" w:rsidRDefault="005647E2" w:rsidP="005647E2">
      <w:pPr>
        <w:adjustRightInd w:val="0"/>
        <w:rPr>
          <w:rFonts w:ascii="Courier New" w:hAnsi="Courier New" w:cs="Courier New"/>
          <w:sz w:val="18"/>
        </w:rPr>
      </w:pPr>
      <w:r w:rsidRPr="00C607E7">
        <w:rPr>
          <w:rFonts w:ascii="Courier New" w:hAnsi="Courier New" w:cs="Courier New"/>
          <w:i/>
          <w:iCs/>
          <w:color w:val="000000"/>
          <w:sz w:val="18"/>
        </w:rPr>
        <w:t xml:space="preserve">       http://www.springframework.org/schema/lang http://www.springframework.org/schema/lang/spring-lang.xsd</w:t>
      </w:r>
    </w:p>
    <w:p w:rsidR="005647E2" w:rsidRPr="00C607E7" w:rsidRDefault="005647E2" w:rsidP="005647E2">
      <w:pPr>
        <w:adjustRightInd w:val="0"/>
        <w:rPr>
          <w:rFonts w:ascii="Courier New" w:hAnsi="Courier New" w:cs="Courier New"/>
          <w:sz w:val="18"/>
        </w:rPr>
      </w:pPr>
      <w:r w:rsidRPr="00C607E7">
        <w:rPr>
          <w:rFonts w:ascii="Courier New" w:hAnsi="Courier New" w:cs="Courier New"/>
          <w:i/>
          <w:iCs/>
          <w:color w:val="000000"/>
          <w:sz w:val="18"/>
        </w:rPr>
        <w:t xml:space="preserve">       http://www.springframework.org/schema/util http://www.springframework.org/schema/util/spring-util.xsd"</w:t>
      </w:r>
      <w:r w:rsidRPr="00C607E7">
        <w:rPr>
          <w:rFonts w:ascii="Courier New" w:hAnsi="Courier New" w:cs="Courier New"/>
          <w:color w:val="000000"/>
          <w:sz w:val="18"/>
        </w:rPr>
        <w:t>&gt;</w:t>
      </w:r>
    </w:p>
    <w:p w:rsidR="005647E2" w:rsidRPr="00C607E7" w:rsidRDefault="005647E2" w:rsidP="005647E2">
      <w:pPr>
        <w:adjustRightInd w:val="0"/>
        <w:rPr>
          <w:rFonts w:ascii="Courier New" w:hAnsi="Courier New" w:cs="Courier New"/>
          <w:sz w:val="18"/>
        </w:rPr>
      </w:pPr>
      <w:r w:rsidRPr="00C607E7">
        <w:rPr>
          <w:rFonts w:ascii="Courier New" w:hAnsi="Courier New" w:cs="Courier New"/>
          <w:color w:val="000000"/>
          <w:sz w:val="18"/>
        </w:rPr>
        <w:tab/>
      </w:r>
      <w:r w:rsidRPr="00C607E7">
        <w:rPr>
          <w:rFonts w:ascii="Courier New" w:hAnsi="Courier New" w:cs="Courier New"/>
          <w:color w:val="000000"/>
          <w:sz w:val="18"/>
        </w:rPr>
        <w:tab/>
      </w:r>
      <w:r w:rsidRPr="00C607E7">
        <w:rPr>
          <w:rFonts w:ascii="Courier New" w:hAnsi="Courier New" w:cs="Courier New"/>
          <w:color w:val="000000"/>
          <w:sz w:val="18"/>
        </w:rPr>
        <w:tab/>
      </w:r>
    </w:p>
    <w:p w:rsidR="00E535AB" w:rsidRPr="00C607E7" w:rsidRDefault="005647E2" w:rsidP="00C607E7">
      <w:pPr>
        <w:adjustRightInd w:val="0"/>
        <w:ind w:firstLineChars="100" w:firstLine="180"/>
        <w:rPr>
          <w:rFonts w:ascii="Courier New" w:hAnsi="Courier New" w:cs="Courier New"/>
          <w:sz w:val="18"/>
        </w:rPr>
      </w:pPr>
      <w:r w:rsidRPr="00C607E7">
        <w:rPr>
          <w:rFonts w:ascii="Courier New" w:hAnsi="Courier New" w:cs="Courier New"/>
          <w:color w:val="000000"/>
          <w:sz w:val="18"/>
        </w:rPr>
        <w:t>&lt;bean</w:t>
      </w:r>
      <w:r w:rsidRPr="00C607E7">
        <w:rPr>
          <w:rFonts w:ascii="Courier New" w:hAnsi="Courier New" w:cs="Courier New"/>
          <w:sz w:val="18"/>
        </w:rPr>
        <w:t xml:space="preserve"> </w:t>
      </w:r>
      <w:r w:rsidRPr="00C607E7">
        <w:rPr>
          <w:rFonts w:ascii="Courier New" w:hAnsi="Courier New" w:cs="Courier New"/>
          <w:color w:val="000000"/>
          <w:sz w:val="18"/>
        </w:rPr>
        <w:t>id=</w:t>
      </w:r>
      <w:r w:rsidRPr="00C607E7">
        <w:rPr>
          <w:rFonts w:ascii="Courier New" w:hAnsi="Courier New" w:cs="Courier New"/>
          <w:i/>
          <w:iCs/>
          <w:color w:val="000000"/>
          <w:sz w:val="18"/>
        </w:rPr>
        <w:t>"dataService"</w:t>
      </w:r>
      <w:r w:rsidRPr="00C607E7">
        <w:rPr>
          <w:rFonts w:ascii="Courier New" w:hAnsi="Courier New" w:cs="Courier New"/>
          <w:sz w:val="18"/>
        </w:rPr>
        <w:t xml:space="preserve"> </w:t>
      </w:r>
      <w:r w:rsidRPr="00C607E7">
        <w:rPr>
          <w:rFonts w:ascii="Courier New" w:hAnsi="Courier New" w:cs="Courier New"/>
          <w:color w:val="000000"/>
          <w:sz w:val="18"/>
        </w:rPr>
        <w:t>class=</w:t>
      </w:r>
      <w:r w:rsidRPr="00C607E7">
        <w:rPr>
          <w:rFonts w:ascii="Courier New" w:hAnsi="Courier New" w:cs="Courier New"/>
          <w:i/>
          <w:iCs/>
          <w:color w:val="000000"/>
          <w:sz w:val="18"/>
        </w:rPr>
        <w:t>"tests.service.impl.DataServiceImpl"</w:t>
      </w:r>
      <w:r w:rsidRPr="00C607E7">
        <w:rPr>
          <w:rFonts w:ascii="Courier New" w:hAnsi="Courier New" w:cs="Courier New"/>
          <w:sz w:val="18"/>
        </w:rPr>
        <w:t xml:space="preserve"> </w:t>
      </w:r>
    </w:p>
    <w:p w:rsidR="00F15472" w:rsidRPr="00C607E7" w:rsidRDefault="005647E2" w:rsidP="00C607E7">
      <w:pPr>
        <w:adjustRightInd w:val="0"/>
        <w:ind w:firstLineChars="450" w:firstLine="810"/>
        <w:rPr>
          <w:rFonts w:ascii="Courier New" w:hAnsi="Courier New" w:cs="Courier New"/>
          <w:color w:val="000000"/>
          <w:sz w:val="18"/>
        </w:rPr>
      </w:pPr>
      <w:r w:rsidRPr="00C607E7">
        <w:rPr>
          <w:rFonts w:ascii="Courier New" w:hAnsi="Courier New" w:cs="Courier New"/>
          <w:color w:val="000000"/>
          <w:sz w:val="18"/>
        </w:rPr>
        <w:t>parent=</w:t>
      </w:r>
      <w:r w:rsidRPr="00C607E7">
        <w:rPr>
          <w:rFonts w:ascii="Courier New" w:hAnsi="Courier New" w:cs="Courier New"/>
          <w:i/>
          <w:iCs/>
          <w:color w:val="000000"/>
          <w:sz w:val="18"/>
        </w:rPr>
        <w:t>"sqlQuerySupport"</w:t>
      </w:r>
      <w:r w:rsidRPr="00C607E7">
        <w:rPr>
          <w:rFonts w:ascii="Courier New" w:hAnsi="Courier New" w:cs="Courier New"/>
          <w:sz w:val="18"/>
        </w:rPr>
        <w:t xml:space="preserve"> </w:t>
      </w:r>
      <w:r w:rsidRPr="00C607E7">
        <w:rPr>
          <w:rFonts w:ascii="Courier New" w:hAnsi="Courier New" w:cs="Courier New"/>
          <w:color w:val="000000"/>
          <w:sz w:val="18"/>
        </w:rPr>
        <w:t>p:dataSource-ref=</w:t>
      </w:r>
      <w:r w:rsidRPr="00C607E7">
        <w:rPr>
          <w:rFonts w:ascii="Courier New" w:hAnsi="Courier New" w:cs="Courier New"/>
          <w:i/>
          <w:iCs/>
          <w:color w:val="000000"/>
          <w:sz w:val="18"/>
        </w:rPr>
        <w:t>"dataSource"</w:t>
      </w:r>
      <w:r w:rsidRPr="00C607E7">
        <w:rPr>
          <w:rFonts w:ascii="Courier New" w:hAnsi="Courier New" w:cs="Courier New"/>
          <w:sz w:val="18"/>
        </w:rPr>
        <w:t xml:space="preserve"> </w:t>
      </w:r>
      <w:r w:rsidRPr="00C607E7">
        <w:rPr>
          <w:rFonts w:ascii="Courier New" w:hAnsi="Courier New" w:cs="Courier New"/>
          <w:color w:val="000000"/>
          <w:sz w:val="18"/>
        </w:rPr>
        <w:t>/&gt;</w:t>
      </w:r>
      <w:r w:rsidRPr="00C607E7">
        <w:rPr>
          <w:rFonts w:ascii="Courier New" w:hAnsi="Courier New" w:cs="Courier New"/>
          <w:color w:val="000000"/>
          <w:sz w:val="18"/>
        </w:rPr>
        <w:tab/>
      </w:r>
    </w:p>
    <w:p w:rsidR="005647E2" w:rsidRPr="00C607E7" w:rsidRDefault="005647E2" w:rsidP="005647E2">
      <w:pPr>
        <w:adjustRightInd w:val="0"/>
        <w:rPr>
          <w:rFonts w:ascii="Courier New" w:hAnsi="Courier New" w:cs="Courier New"/>
          <w:sz w:val="18"/>
        </w:rPr>
      </w:pPr>
      <w:r w:rsidRPr="00C607E7">
        <w:rPr>
          <w:rFonts w:ascii="Courier New" w:hAnsi="Courier New" w:cs="Courier New"/>
          <w:color w:val="000000"/>
          <w:sz w:val="18"/>
        </w:rPr>
        <w:tab/>
      </w:r>
    </w:p>
    <w:p w:rsidR="008E6119" w:rsidRPr="00C607E7" w:rsidRDefault="005647E2" w:rsidP="005647E2">
      <w:r w:rsidRPr="00C607E7">
        <w:rPr>
          <w:rFonts w:ascii="Courier New" w:hAnsi="Courier New" w:cs="Courier New"/>
          <w:color w:val="000000"/>
          <w:sz w:val="18"/>
        </w:rPr>
        <w:t>&lt;/beans&gt;</w:t>
      </w:r>
      <w:r w:rsidRPr="00C607E7">
        <w:rPr>
          <w:rFonts w:ascii="Courier New" w:hAnsi="Courier New" w:cs="Courier New"/>
          <w:color w:val="000000"/>
          <w:sz w:val="18"/>
        </w:rPr>
        <w:tab/>
      </w:r>
    </w:p>
    <w:p w:rsidR="00BF3002" w:rsidRPr="00DC5B56" w:rsidRDefault="00BF3002" w:rsidP="003D5B30">
      <w:pPr>
        <w:rPr>
          <w:sz w:val="22"/>
        </w:rPr>
      </w:pPr>
    </w:p>
    <w:p w:rsidR="00BF3002" w:rsidRPr="00323B35" w:rsidRDefault="00D80E55" w:rsidP="00667BE9">
      <w:pPr>
        <w:rPr>
          <w:rFonts w:asciiTheme="minorEastAsia" w:eastAsiaTheme="minorEastAsia" w:hAnsiTheme="minorEastAsia"/>
        </w:rPr>
      </w:pPr>
      <w:r w:rsidRPr="00323B35">
        <w:rPr>
          <w:rFonts w:asciiTheme="minorEastAsia" w:eastAsiaTheme="minorEastAsia" w:hAnsiTheme="minorEastAsia" w:hint="eastAsia"/>
        </w:rPr>
        <w:t xml:space="preserve">SqlQuery </w:t>
      </w:r>
      <w:r w:rsidRPr="00323B35">
        <w:rPr>
          <w:rFonts w:asciiTheme="minorEastAsia" w:eastAsiaTheme="minorEastAsia" w:hAnsiTheme="minorEastAsia"/>
        </w:rPr>
        <w:t>에</w:t>
      </w:r>
      <w:r w:rsidRPr="00323B35">
        <w:rPr>
          <w:rFonts w:asciiTheme="minorEastAsia" w:eastAsiaTheme="minorEastAsia" w:hAnsiTheme="minorEastAsia" w:hint="eastAsia"/>
        </w:rPr>
        <w:t xml:space="preserve"> 대한 자세한 설명은 </w:t>
      </w:r>
      <w:r w:rsidR="003551C5" w:rsidRPr="00323B35">
        <w:rPr>
          <w:rFonts w:asciiTheme="minorEastAsia" w:eastAsiaTheme="minorEastAsia" w:hAnsiTheme="minorEastAsia"/>
        </w:rPr>
        <w:fldChar w:fldCharType="begin"/>
      </w:r>
      <w:r w:rsidR="003551C5" w:rsidRPr="00323B35">
        <w:rPr>
          <w:rFonts w:asciiTheme="minorEastAsia" w:eastAsiaTheme="minorEastAsia" w:hAnsiTheme="minorEastAsia"/>
        </w:rPr>
        <w:instrText xml:space="preserve"> </w:instrText>
      </w:r>
      <w:r w:rsidR="003551C5" w:rsidRPr="00323B35">
        <w:rPr>
          <w:rFonts w:asciiTheme="minorEastAsia" w:eastAsiaTheme="minorEastAsia" w:hAnsiTheme="minorEastAsia" w:hint="eastAsia"/>
        </w:rPr>
        <w:instrText>REF _Ref328050783 \r \h</w:instrText>
      </w:r>
      <w:r w:rsidR="003551C5" w:rsidRPr="00323B35">
        <w:rPr>
          <w:rFonts w:asciiTheme="minorEastAsia" w:eastAsiaTheme="minorEastAsia" w:hAnsiTheme="minorEastAsia"/>
        </w:rPr>
        <w:instrText xml:space="preserve"> </w:instrText>
      </w:r>
      <w:r w:rsidR="0084560C" w:rsidRPr="00323B35">
        <w:rPr>
          <w:rFonts w:asciiTheme="minorEastAsia" w:hAnsiTheme="minorEastAsia"/>
        </w:rPr>
        <w:instrText xml:space="preserve"> \* MERGEFORMAT </w:instrText>
      </w:r>
      <w:r w:rsidR="003551C5" w:rsidRPr="00323B35">
        <w:rPr>
          <w:rFonts w:asciiTheme="minorEastAsia" w:eastAsiaTheme="minorEastAsia" w:hAnsiTheme="minorEastAsia"/>
        </w:rPr>
      </w:r>
      <w:r w:rsidR="003551C5" w:rsidRPr="00323B35">
        <w:rPr>
          <w:rFonts w:asciiTheme="minorEastAsia" w:eastAsiaTheme="minorEastAsia" w:hAnsiTheme="minorEastAsia"/>
        </w:rPr>
        <w:fldChar w:fldCharType="separate"/>
      </w:r>
      <w:r w:rsidR="00301A11">
        <w:rPr>
          <w:rFonts w:asciiTheme="minorEastAsia" w:eastAsiaTheme="minorEastAsia" w:hAnsiTheme="minorEastAsia"/>
        </w:rPr>
        <w:t>6.2</w:t>
      </w:r>
      <w:r w:rsidR="003551C5" w:rsidRPr="00323B35">
        <w:rPr>
          <w:rFonts w:asciiTheme="minorEastAsia" w:eastAsiaTheme="minorEastAsia" w:hAnsiTheme="minorEastAsia"/>
        </w:rPr>
        <w:fldChar w:fldCharType="end"/>
      </w:r>
      <w:r w:rsidR="003551C5" w:rsidRPr="00323B35">
        <w:rPr>
          <w:rFonts w:asciiTheme="minorEastAsia" w:eastAsiaTheme="minorEastAsia" w:hAnsiTheme="minorEastAsia" w:hint="eastAsia"/>
        </w:rPr>
        <w:t xml:space="preserve"> </w:t>
      </w:r>
      <w:r w:rsidRPr="00323B35">
        <w:rPr>
          <w:rFonts w:asciiTheme="minorEastAsia" w:eastAsiaTheme="minorEastAsia" w:hAnsiTheme="minorEastAsia" w:hint="eastAsia"/>
        </w:rPr>
        <w:t>을 참조한다.</w:t>
      </w:r>
    </w:p>
    <w:p w:rsidR="0084560C" w:rsidRDefault="0084560C">
      <w:pPr>
        <w:spacing w:after="200" w:line="276" w:lineRule="auto"/>
      </w:pPr>
      <w:r>
        <w:br w:type="page"/>
      </w:r>
    </w:p>
    <w:p w:rsidR="00BF3002" w:rsidRPr="00CE09D2" w:rsidRDefault="00BF3002" w:rsidP="003D5B30">
      <w:pPr>
        <w:rPr>
          <w:sz w:val="22"/>
        </w:rPr>
      </w:pPr>
    </w:p>
    <w:p w:rsidR="003D5B30" w:rsidRDefault="003D5B30" w:rsidP="003D5B30">
      <w:pPr>
        <w:rPr>
          <w:rFonts w:ascii="Arial" w:hAnsi="Arial" w:cs="Arial"/>
          <w:color w:val="000000"/>
          <w:sz w:val="22"/>
        </w:rPr>
      </w:pPr>
    </w:p>
    <w:p w:rsidR="003D5B30" w:rsidRDefault="003D5B30" w:rsidP="003D5B30"/>
    <w:p w:rsidR="003D5B30" w:rsidRPr="00212196" w:rsidRDefault="003D5B30" w:rsidP="003D5B30"/>
    <w:p w:rsidR="003D5B30" w:rsidRPr="00212196" w:rsidRDefault="003D5B30" w:rsidP="003D5B30"/>
    <w:p w:rsidR="003D5B30" w:rsidRPr="00212196" w:rsidRDefault="003D5B30" w:rsidP="003D5B30"/>
    <w:p w:rsidR="003D5B30" w:rsidRPr="00212196" w:rsidRDefault="003D5B30" w:rsidP="003D5B30"/>
    <w:p w:rsidR="003D5B30" w:rsidRPr="00212196" w:rsidRDefault="003D5B30" w:rsidP="003D5B3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4431E89D" wp14:editId="49B59ACA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0" name="직사각형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0" o:spid="_x0000_s1026" style="position:absolute;left:0;text-align:left;margin-left:264.55pt;margin-top:.05pt;width:211.85pt;height:9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" fillcolor="black"/>
            </w:pict>
          </mc:Fallback>
        </mc:AlternateContent>
      </w:r>
    </w:p>
    <w:p w:rsidR="00157338" w:rsidRPr="00073CCA" w:rsidRDefault="00157338" w:rsidP="00073CCA">
      <w:pPr>
        <w:pStyle w:val="1"/>
      </w:pPr>
      <w:bookmarkStart w:id="174" w:name="_Toc333925217"/>
      <w:r w:rsidRPr="00073CCA">
        <w:rPr>
          <w:rFonts w:hint="eastAsia"/>
        </w:rPr>
        <w:t>데이터 계층</w:t>
      </w:r>
      <w:bookmarkEnd w:id="174"/>
    </w:p>
    <w:p w:rsidR="00AC20CC" w:rsidRDefault="00AC20CC" w:rsidP="00157338">
      <w:pPr>
        <w:sectPr w:rsidR="00AC20CC" w:rsidSect="00010A55">
          <w:type w:val="continuous"/>
          <w:pgSz w:w="11906" w:h="16838"/>
          <w:pgMar w:top="1701" w:right="1440" w:bottom="1440" w:left="1985" w:header="851" w:footer="992" w:gutter="0"/>
          <w:cols w:space="425"/>
          <w:docGrid w:linePitch="360"/>
        </w:sectPr>
      </w:pPr>
    </w:p>
    <w:p w:rsidR="00157338" w:rsidRDefault="00C03F4B" w:rsidP="00157338">
      <w:r>
        <w:object w:dxaOrig="4455" w:dyaOrig="3840">
          <v:shape id="_x0000_i1044" type="#_x0000_t75" style="width:215.2pt;height:185.45pt" o:ole="">
            <v:imagedata r:id="rId79" o:title=""/>
          </v:shape>
          <o:OLEObject Type="Embed" ProgID="Visio.Drawing.11" ShapeID="_x0000_i1044" DrawAspect="Content" ObjectID="_1407685070" r:id="rId80"/>
        </w:object>
      </w:r>
    </w:p>
    <w:p w:rsidR="00157338" w:rsidRDefault="00157338" w:rsidP="00157338"/>
    <w:p w:rsidR="00157338" w:rsidRDefault="00157338" w:rsidP="00157338"/>
    <w:p w:rsidR="00157338" w:rsidRDefault="00157338" w:rsidP="00157338"/>
    <w:p w:rsidR="00157338" w:rsidRDefault="00157338" w:rsidP="00157338"/>
    <w:p w:rsidR="00AC20CC" w:rsidRDefault="00AC20CC" w:rsidP="00157338"/>
    <w:p w:rsidR="00AC20CC" w:rsidRDefault="00AC20CC" w:rsidP="00157338"/>
    <w:p w:rsidR="00A62AC1" w:rsidRDefault="00A62AC1" w:rsidP="00157338"/>
    <w:p w:rsidR="00A62AC1" w:rsidRDefault="00A62AC1" w:rsidP="00157338"/>
    <w:p w:rsidR="00A62AC1" w:rsidRDefault="00A62AC1" w:rsidP="00157338"/>
    <w:p w:rsidR="003A1E7F" w:rsidRPr="003A1E7F" w:rsidRDefault="003A1E7F" w:rsidP="003A1E7F">
      <w:pPr>
        <w:pStyle w:val="a7"/>
        <w:numPr>
          <w:ilvl w:val="0"/>
          <w:numId w:val="12"/>
        </w:numPr>
        <w:spacing w:before="100" w:beforeAutospacing="1" w:after="100" w:afterAutospacing="1"/>
        <w:ind w:leftChars="0"/>
        <w:outlineLvl w:val="1"/>
        <w:rPr>
          <w:rFonts w:asciiTheme="minorEastAsia" w:hAnsiTheme="minorEastAsia"/>
          <w:bCs/>
          <w:vanish/>
          <w:sz w:val="32"/>
          <w:szCs w:val="36"/>
        </w:rPr>
      </w:pPr>
      <w:bookmarkStart w:id="175" w:name="_Toc328050936"/>
      <w:bookmarkStart w:id="176" w:name="_Toc328051156"/>
      <w:bookmarkStart w:id="177" w:name="_Toc328140290"/>
      <w:bookmarkStart w:id="178" w:name="_Toc330915874"/>
      <w:bookmarkStart w:id="179" w:name="_Toc330915969"/>
      <w:bookmarkStart w:id="180" w:name="_Toc333222282"/>
      <w:bookmarkStart w:id="181" w:name="_Toc333913785"/>
      <w:bookmarkStart w:id="182" w:name="_Toc333925218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</w:p>
    <w:p w:rsidR="00A16C5D" w:rsidRDefault="00A16C5D">
      <w:pPr>
        <w:spacing w:after="200" w:line="276" w:lineRule="auto"/>
        <w:rPr>
          <w:rFonts w:asciiTheme="minorEastAsia" w:hAnsiTheme="minorEastAsia"/>
          <w:bCs/>
          <w:sz w:val="32"/>
          <w:szCs w:val="36"/>
        </w:rPr>
      </w:pPr>
      <w:r>
        <w:br w:type="page"/>
      </w:r>
    </w:p>
    <w:p w:rsidR="00A62AC1" w:rsidRDefault="00887893" w:rsidP="00974F3A">
      <w:pPr>
        <w:pStyle w:val="2"/>
        <w:ind w:leftChars="-423" w:left="2" w:right="200" w:hanging="848"/>
      </w:pPr>
      <w:bookmarkStart w:id="183" w:name="_Toc333925219"/>
      <w:r>
        <w:rPr>
          <w:rFonts w:hint="eastAsia"/>
        </w:rPr>
        <w:lastRenderedPageBreak/>
        <w:t xml:space="preserve">Spring 프레임워크 기반의 </w:t>
      </w:r>
      <w:r w:rsidR="005B239D">
        <w:rPr>
          <w:rFonts w:hint="eastAsia"/>
        </w:rPr>
        <w:t>트랜잭션 관리</w:t>
      </w:r>
      <w:bookmarkEnd w:id="183"/>
    </w:p>
    <w:p w:rsidR="00CE09D2" w:rsidRPr="00CE09D2" w:rsidRDefault="00CE09D2" w:rsidP="00CE09D2">
      <w:pPr>
        <w:pStyle w:val="a7"/>
        <w:numPr>
          <w:ilvl w:val="0"/>
          <w:numId w:val="13"/>
        </w:numPr>
        <w:spacing w:before="100" w:beforeAutospacing="1" w:after="100" w:afterAutospacing="1"/>
        <w:ind w:leftChars="0"/>
        <w:outlineLvl w:val="2"/>
        <w:rPr>
          <w:rFonts w:asciiTheme="majorEastAsia" w:hAnsiTheme="majorEastAsia"/>
          <w:bCs/>
          <w:vanish/>
          <w:sz w:val="27"/>
          <w:szCs w:val="27"/>
        </w:rPr>
      </w:pPr>
      <w:bookmarkStart w:id="184" w:name="_Toc328140292"/>
      <w:bookmarkStart w:id="185" w:name="_Toc330915876"/>
      <w:bookmarkStart w:id="186" w:name="_Toc330915971"/>
      <w:bookmarkStart w:id="187" w:name="_Toc333222284"/>
      <w:bookmarkStart w:id="188" w:name="_Toc333913787"/>
      <w:bookmarkStart w:id="189" w:name="_Toc333925220"/>
      <w:bookmarkEnd w:id="184"/>
      <w:bookmarkEnd w:id="185"/>
      <w:bookmarkEnd w:id="186"/>
      <w:bookmarkEnd w:id="187"/>
      <w:bookmarkEnd w:id="188"/>
      <w:bookmarkEnd w:id="189"/>
    </w:p>
    <w:p w:rsidR="00CE09D2" w:rsidRPr="00CE09D2" w:rsidRDefault="00CE09D2" w:rsidP="00CE09D2">
      <w:pPr>
        <w:pStyle w:val="a7"/>
        <w:numPr>
          <w:ilvl w:val="1"/>
          <w:numId w:val="13"/>
        </w:numPr>
        <w:spacing w:before="100" w:beforeAutospacing="1" w:after="100" w:afterAutospacing="1"/>
        <w:ind w:leftChars="0"/>
        <w:outlineLvl w:val="2"/>
        <w:rPr>
          <w:rFonts w:asciiTheme="majorEastAsia" w:hAnsiTheme="majorEastAsia"/>
          <w:bCs/>
          <w:vanish/>
          <w:sz w:val="27"/>
          <w:szCs w:val="27"/>
        </w:rPr>
      </w:pPr>
      <w:bookmarkStart w:id="190" w:name="_Toc328140293"/>
      <w:bookmarkStart w:id="191" w:name="_Toc330915877"/>
      <w:bookmarkStart w:id="192" w:name="_Toc330915972"/>
      <w:bookmarkStart w:id="193" w:name="_Toc333222285"/>
      <w:bookmarkStart w:id="194" w:name="_Toc333913788"/>
      <w:bookmarkStart w:id="195" w:name="_Toc333925221"/>
      <w:bookmarkEnd w:id="190"/>
      <w:bookmarkEnd w:id="191"/>
      <w:bookmarkEnd w:id="192"/>
      <w:bookmarkEnd w:id="193"/>
      <w:bookmarkEnd w:id="194"/>
      <w:bookmarkEnd w:id="195"/>
    </w:p>
    <w:p w:rsidR="00D50A8F" w:rsidRPr="007869DC" w:rsidRDefault="00CF6935" w:rsidP="0014295E">
      <w:pPr>
        <w:pStyle w:val="3"/>
      </w:pPr>
      <w:bookmarkStart w:id="196" w:name="_Toc333925222"/>
      <w:r>
        <w:rPr>
          <w:rFonts w:hint="eastAsia"/>
        </w:rPr>
        <w:t xml:space="preserve">선언형 </w:t>
      </w:r>
      <w:r w:rsidR="005E1A4D">
        <w:rPr>
          <w:rFonts w:hint="eastAsia"/>
        </w:rPr>
        <w:t>트랜잭션</w:t>
      </w:r>
      <w:r w:rsidR="00D24AA1">
        <w:rPr>
          <w:rFonts w:hint="eastAsia"/>
        </w:rPr>
        <w:t xml:space="preserve"> 관리</w:t>
      </w:r>
      <w:r w:rsidR="00BB5DE4">
        <w:rPr>
          <w:rFonts w:hint="eastAsia"/>
        </w:rPr>
        <w:t xml:space="preserve"> </w:t>
      </w:r>
      <w:r w:rsidR="005E1A4D">
        <w:rPr>
          <w:rFonts w:hint="eastAsia"/>
        </w:rPr>
        <w:t>(Declarative transaction Management)</w:t>
      </w:r>
      <w:bookmarkEnd w:id="196"/>
    </w:p>
    <w:p w:rsidR="00AF3C7D" w:rsidRDefault="00AF3C7D" w:rsidP="00157338"/>
    <w:p w:rsidR="008E3779" w:rsidRDefault="00481D4A" w:rsidP="0014295E">
      <w:pPr>
        <w:pStyle w:val="3"/>
      </w:pPr>
      <w:bookmarkStart w:id="197" w:name="_Toc333925223"/>
      <w:r>
        <w:rPr>
          <w:rFonts w:hint="eastAsia"/>
        </w:rPr>
        <w:t xml:space="preserve">@Tranasctional </w:t>
      </w:r>
      <w:r w:rsidR="00906BD3">
        <w:rPr>
          <w:rFonts w:hint="eastAsia"/>
        </w:rPr>
        <w:t xml:space="preserve">어노테이션을 </w:t>
      </w:r>
      <w:r>
        <w:rPr>
          <w:rFonts w:hint="eastAsia"/>
        </w:rPr>
        <w:t>사용하기</w:t>
      </w:r>
      <w:bookmarkEnd w:id="197"/>
    </w:p>
    <w:p w:rsidR="00277E96" w:rsidRDefault="004F741C" w:rsidP="005B7540">
      <w:r>
        <w:rPr>
          <w:rFonts w:hint="eastAsia"/>
        </w:rPr>
        <w:t xml:space="preserve">선언형 트랜젝션 관리 기능을 사용하기 위하여 XML 파일에 트랜잭션 설정을 기술하는 방법 이외에 자바의 Annotation 기능을 사용하여 </w:t>
      </w:r>
      <w:r w:rsidR="00803A89">
        <w:rPr>
          <w:rFonts w:hint="eastAsia"/>
        </w:rPr>
        <w:t>트랜잭션</w:t>
      </w:r>
      <w:r>
        <w:rPr>
          <w:rFonts w:hint="eastAsia"/>
        </w:rPr>
        <w:t xml:space="preserve"> 설정하는 방법이 있다. </w:t>
      </w:r>
      <w:r w:rsidR="005B7540">
        <w:rPr>
          <w:rFonts w:hint="eastAsia"/>
        </w:rPr>
        <w:t xml:space="preserve"> </w:t>
      </w:r>
      <w:r w:rsidR="0017736C">
        <w:rPr>
          <w:rFonts w:hint="eastAsia"/>
        </w:rPr>
        <w:t xml:space="preserve">어노테이션 기능은 </w:t>
      </w:r>
      <w:r w:rsidR="00DB5604">
        <w:t>webApplicationContext.xml을</w:t>
      </w:r>
      <w:r w:rsidR="009036A5">
        <w:rPr>
          <w:rFonts w:hint="eastAsia"/>
        </w:rPr>
        <w:t xml:space="preserve"> 아래와 같이</w:t>
      </w:r>
      <w:r w:rsidR="00277E96">
        <w:rPr>
          <w:rFonts w:hint="eastAsia"/>
        </w:rPr>
        <w:t xml:space="preserve"> 수정하여 </w:t>
      </w:r>
      <w:r w:rsidR="009036A5">
        <w:rPr>
          <w:rFonts w:hint="eastAsia"/>
        </w:rPr>
        <w:t>사용할 수 있다</w:t>
      </w:r>
      <w:r w:rsidR="00277E96">
        <w:rPr>
          <w:rFonts w:hint="eastAsia"/>
        </w:rPr>
        <w:t xml:space="preserve">. </w:t>
      </w:r>
    </w:p>
    <w:p w:rsidR="001D5632" w:rsidRPr="00E6213C" w:rsidRDefault="001D5632" w:rsidP="001D5632">
      <w:pPr>
        <w:widowControl w:val="0"/>
        <w:wordWrap w:val="0"/>
        <w:autoSpaceDE w:val="0"/>
        <w:autoSpaceDN w:val="0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1D5632" w:rsidTr="00FB7EAA">
        <w:tc>
          <w:tcPr>
            <w:tcW w:w="8679" w:type="dxa"/>
            <w:shd w:val="clear" w:color="auto" w:fill="000000" w:themeFill="text1"/>
          </w:tcPr>
          <w:p w:rsidR="001D5632" w:rsidRDefault="001D5632" w:rsidP="00FB7EAA">
            <w:r>
              <w:rPr>
                <w:rFonts w:hint="eastAsia"/>
              </w:rPr>
              <w:t>WEB-INF/context-config/webApplicationContext.xml</w:t>
            </w:r>
          </w:p>
        </w:tc>
      </w:tr>
    </w:tbl>
    <w:p w:rsidR="001D5632" w:rsidRDefault="001D5632" w:rsidP="001D5632">
      <w:pPr>
        <w:pStyle w:val="a9"/>
        <w:rPr>
          <w:rFonts w:ascii="Courier New" w:hAnsi="Courier New" w:cs="Courier New"/>
          <w:sz w:val="18"/>
        </w:rPr>
      </w:pPr>
    </w:p>
    <w:p w:rsidR="001D5632" w:rsidRDefault="001D5632" w:rsidP="001D5632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color w:val="008080"/>
        </w:rPr>
        <w:t>&lt;?</w:t>
      </w:r>
      <w:r>
        <w:rPr>
          <w:rFonts w:ascii="Courier New" w:eastAsiaTheme="minorEastAsia" w:hAnsi="Courier New" w:cs="Courier New"/>
          <w:color w:val="3F7F7F"/>
        </w:rPr>
        <w:t>xml</w:t>
      </w:r>
      <w:r>
        <w:rPr>
          <w:rFonts w:ascii="Courier New" w:eastAsiaTheme="minorEastAsia" w:hAnsi="Courier New" w:cs="Courier New"/>
        </w:rPr>
        <w:t xml:space="preserve"> </w:t>
      </w:r>
      <w:r>
        <w:rPr>
          <w:rFonts w:ascii="Courier New" w:eastAsiaTheme="minorEastAsia" w:hAnsi="Courier New" w:cs="Courier New"/>
          <w:color w:val="7F007F"/>
        </w:rPr>
        <w:t>version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1.0"</w:t>
      </w:r>
      <w:r>
        <w:rPr>
          <w:rFonts w:ascii="Courier New" w:eastAsiaTheme="minorEastAsia" w:hAnsi="Courier New" w:cs="Courier New"/>
        </w:rPr>
        <w:t xml:space="preserve"> </w:t>
      </w:r>
      <w:r>
        <w:rPr>
          <w:rFonts w:ascii="Courier New" w:eastAsiaTheme="minorEastAsia" w:hAnsi="Courier New" w:cs="Courier New"/>
          <w:color w:val="7F007F"/>
        </w:rPr>
        <w:t>encoding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UTF-8"</w:t>
      </w:r>
      <w:r>
        <w:rPr>
          <w:rFonts w:ascii="Courier New" w:eastAsiaTheme="minorEastAsia" w:hAnsi="Courier New" w:cs="Courier New"/>
          <w:color w:val="008080"/>
        </w:rPr>
        <w:t>?&gt;</w:t>
      </w:r>
    </w:p>
    <w:p w:rsidR="001D5632" w:rsidRDefault="001D5632" w:rsidP="001D5632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color w:val="008080"/>
        </w:rPr>
        <w:t>&lt;</w:t>
      </w:r>
      <w:r>
        <w:rPr>
          <w:rFonts w:ascii="Courier New" w:eastAsiaTheme="minorEastAsia" w:hAnsi="Courier New" w:cs="Courier New"/>
          <w:color w:val="3F7F7F"/>
        </w:rPr>
        <w:t>beans</w:t>
      </w:r>
      <w:r>
        <w:rPr>
          <w:rFonts w:ascii="Courier New" w:eastAsiaTheme="minorEastAsia" w:hAnsi="Courier New" w:cs="Courier New"/>
        </w:rPr>
        <w:t xml:space="preserve"> </w:t>
      </w:r>
      <w:r>
        <w:rPr>
          <w:rFonts w:ascii="Courier New" w:eastAsiaTheme="minorEastAsia" w:hAnsi="Courier New" w:cs="Courier New"/>
          <w:color w:val="7F007F"/>
        </w:rPr>
        <w:t>xmlns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beans"</w:t>
      </w:r>
    </w:p>
    <w:p w:rsidR="001D5632" w:rsidRDefault="001D5632" w:rsidP="001D5632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</w:rPr>
        <w:tab/>
      </w:r>
      <w:r>
        <w:rPr>
          <w:rFonts w:ascii="Courier New" w:eastAsiaTheme="minorEastAsia" w:hAnsi="Courier New" w:cs="Courier New"/>
          <w:color w:val="7F007F"/>
        </w:rPr>
        <w:t>xmlns:xsi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w3.org/2001/XMLSchema-instance"</w:t>
      </w:r>
    </w:p>
    <w:p w:rsidR="001D5632" w:rsidRDefault="001D5632" w:rsidP="001D5632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</w:rPr>
        <w:tab/>
      </w:r>
      <w:r>
        <w:rPr>
          <w:rFonts w:ascii="Courier New" w:eastAsiaTheme="minorEastAsia" w:hAnsi="Courier New" w:cs="Courier New"/>
          <w:color w:val="7F007F"/>
        </w:rPr>
        <w:t>xmlns:jee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jee"</w:t>
      </w:r>
    </w:p>
    <w:p w:rsidR="001D5632" w:rsidRDefault="001D5632" w:rsidP="001D5632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</w:rPr>
        <w:tab/>
      </w:r>
      <w:r>
        <w:rPr>
          <w:rFonts w:ascii="Courier New" w:eastAsiaTheme="minorEastAsia" w:hAnsi="Courier New" w:cs="Courier New"/>
          <w:color w:val="7F007F"/>
        </w:rPr>
        <w:t>xmlns:p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p"</w:t>
      </w:r>
    </w:p>
    <w:p w:rsidR="001D5632" w:rsidRDefault="001D5632" w:rsidP="001D5632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</w:rPr>
        <w:tab/>
      </w:r>
      <w:r>
        <w:rPr>
          <w:rFonts w:ascii="Courier New" w:eastAsiaTheme="minorEastAsia" w:hAnsi="Courier New" w:cs="Courier New"/>
          <w:color w:val="7F007F"/>
        </w:rPr>
        <w:t>xmlns:aop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aop"</w:t>
      </w:r>
    </w:p>
    <w:p w:rsidR="001D5632" w:rsidRDefault="001D5632" w:rsidP="001D5632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</w:rPr>
        <w:tab/>
      </w:r>
      <w:r>
        <w:rPr>
          <w:rFonts w:ascii="Courier New" w:eastAsiaTheme="minorEastAsia" w:hAnsi="Courier New" w:cs="Courier New"/>
          <w:color w:val="7F007F"/>
        </w:rPr>
        <w:t>xmlns:tx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tx"</w:t>
      </w:r>
    </w:p>
    <w:p w:rsidR="001D5632" w:rsidRDefault="001D5632" w:rsidP="001D5632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</w:rPr>
        <w:tab/>
      </w:r>
      <w:r>
        <w:rPr>
          <w:rFonts w:ascii="Courier New" w:eastAsiaTheme="minorEastAsia" w:hAnsi="Courier New" w:cs="Courier New"/>
          <w:color w:val="7F007F"/>
        </w:rPr>
        <w:t>xmlns:context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context"</w:t>
      </w:r>
    </w:p>
    <w:p w:rsidR="001D5632" w:rsidRDefault="001D5632" w:rsidP="001D5632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</w:rPr>
        <w:tab/>
      </w:r>
      <w:r>
        <w:rPr>
          <w:rFonts w:ascii="Courier New" w:eastAsiaTheme="minorEastAsia" w:hAnsi="Courier New" w:cs="Courier New"/>
          <w:color w:val="7F007F"/>
        </w:rPr>
        <w:t>xsi:schemaLocation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beans http://www.springframework.org/schema/beans/spring-beans.xsd</w:t>
      </w:r>
    </w:p>
    <w:p w:rsidR="001D5632" w:rsidRDefault="001D5632" w:rsidP="001D5632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i/>
          <w:iCs/>
          <w:color w:val="2A00FF"/>
        </w:rPr>
        <w:t xml:space="preserve">       http://www.springframework.org/schema/jee http://www.springframework.org/schema/jee/spring-jee.xsd</w:t>
      </w:r>
    </w:p>
    <w:p w:rsidR="001D5632" w:rsidRDefault="001D5632" w:rsidP="001D5632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i/>
          <w:iCs/>
          <w:color w:val="2A00FF"/>
        </w:rPr>
        <w:t xml:space="preserve">       http://www.springframework.org/schema/aop http://www.springframework.org/schema/aop/spring-aop.xsd</w:t>
      </w:r>
    </w:p>
    <w:p w:rsidR="001D5632" w:rsidRDefault="001D5632" w:rsidP="001D5632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i/>
          <w:iCs/>
          <w:color w:val="2A00FF"/>
        </w:rPr>
        <w:t xml:space="preserve">       http://www.springframework.org/schema/tx http://www.springframework.org/schema/tx/spring-tx.xsd</w:t>
      </w:r>
    </w:p>
    <w:p w:rsidR="001D5632" w:rsidRDefault="001D5632" w:rsidP="001D5632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8080"/>
        </w:rPr>
      </w:pPr>
      <w:r>
        <w:rPr>
          <w:rFonts w:ascii="Courier New" w:eastAsiaTheme="minorEastAsia" w:hAnsi="Courier New" w:cs="Courier New"/>
          <w:i/>
          <w:iCs/>
          <w:color w:val="2A00FF"/>
        </w:rPr>
        <w:t xml:space="preserve">       http://www.springframework.org/schema/context http://www.springframework.org/schema/context/spring-context.xsd"</w:t>
      </w:r>
      <w:r>
        <w:rPr>
          <w:rFonts w:ascii="Courier New" w:eastAsiaTheme="minorEastAsia" w:hAnsi="Courier New" w:cs="Courier New"/>
          <w:color w:val="008080"/>
        </w:rPr>
        <w:t>&gt;</w:t>
      </w:r>
    </w:p>
    <w:p w:rsidR="001D5632" w:rsidRPr="00697DCF" w:rsidRDefault="001D5632" w:rsidP="001D5632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</w:p>
    <w:p w:rsidR="001D5632" w:rsidRDefault="001D5632" w:rsidP="001D5632">
      <w:pPr>
        <w:ind w:firstLineChars="200" w:firstLine="400"/>
        <w:rPr>
          <w:rFonts w:ascii="Courier New" w:eastAsiaTheme="minorEastAsia" w:hAnsi="Courier New" w:cs="Courier New"/>
          <w:color w:val="008080"/>
        </w:rPr>
      </w:pPr>
      <w:r>
        <w:rPr>
          <w:rFonts w:ascii="Courier New" w:eastAsiaTheme="minorEastAsia" w:hAnsi="Courier New" w:cs="Courier New"/>
          <w:color w:val="008080"/>
        </w:rPr>
        <w:t>&lt;</w:t>
      </w:r>
      <w:r>
        <w:rPr>
          <w:rFonts w:ascii="Courier New" w:eastAsiaTheme="minorEastAsia" w:hAnsi="Courier New" w:cs="Courier New"/>
          <w:color w:val="3F7F7F"/>
        </w:rPr>
        <w:t>description</w:t>
      </w:r>
      <w:r>
        <w:rPr>
          <w:rFonts w:ascii="Courier New" w:eastAsiaTheme="minorEastAsia" w:hAnsi="Courier New" w:cs="Courier New"/>
          <w:color w:val="008080"/>
        </w:rPr>
        <w:t>&gt;&lt;![CDATA</w:t>
      </w:r>
      <w:r w:rsidRPr="00697DCF">
        <w:rPr>
          <w:rFonts w:ascii="Courier New" w:eastAsiaTheme="minorEastAsia" w:hAnsi="Courier New" w:cs="Courier New"/>
          <w:color w:val="008080"/>
        </w:rPr>
        <w:t>[</w:t>
      </w:r>
      <w:r>
        <w:rPr>
          <w:rFonts w:ascii="Courier New" w:eastAsiaTheme="minorEastAsia" w:hAnsi="Courier New" w:cs="Courier New" w:hint="eastAsia"/>
          <w:color w:val="008080"/>
        </w:rPr>
        <w:t xml:space="preserve"> </w:t>
      </w:r>
      <w:r w:rsidRPr="00697DCF">
        <w:rPr>
          <w:rFonts w:ascii="Courier New" w:eastAsiaTheme="minorEastAsia" w:hAnsi="Courier New" w:cs="Courier New" w:hint="eastAsia"/>
          <w:color w:val="000000" w:themeColor="text1"/>
        </w:rPr>
        <w:t xml:space="preserve"> ..  </w:t>
      </w:r>
      <w:r w:rsidRPr="00697DCF">
        <w:rPr>
          <w:rFonts w:ascii="Courier New" w:eastAsiaTheme="minorEastAsia" w:hAnsi="Courier New" w:cs="Courier New"/>
          <w:color w:val="008080"/>
        </w:rPr>
        <w:t>]]&gt;&lt;/</w:t>
      </w:r>
      <w:r w:rsidRPr="00697DCF">
        <w:rPr>
          <w:rFonts w:ascii="Courier New" w:eastAsiaTheme="minorEastAsia" w:hAnsi="Courier New" w:cs="Courier New"/>
          <w:color w:val="3F7F7F"/>
        </w:rPr>
        <w:t>description</w:t>
      </w:r>
      <w:r w:rsidRPr="00697DCF">
        <w:rPr>
          <w:rFonts w:ascii="Courier New" w:eastAsiaTheme="minorEastAsia" w:hAnsi="Courier New" w:cs="Courier New"/>
          <w:color w:val="008080"/>
        </w:rPr>
        <w:t>&gt;</w:t>
      </w:r>
      <w:r w:rsidRPr="00697DCF">
        <w:rPr>
          <w:rFonts w:ascii="Courier New" w:eastAsiaTheme="minorEastAsia" w:hAnsi="Courier New" w:cs="Courier New"/>
          <w:color w:val="000000"/>
        </w:rPr>
        <w:tab/>
      </w:r>
    </w:p>
    <w:p w:rsidR="001D5632" w:rsidRDefault="008624C2" w:rsidP="001D5632">
      <w:pPr>
        <w:rPr>
          <w:rFonts w:ascii="Courier New" w:eastAsiaTheme="minorEastAsia" w:hAnsi="Courier New" w:cs="Courier New"/>
          <w:color w:val="008080"/>
        </w:rPr>
      </w:pPr>
      <w:r>
        <w:rPr>
          <w:rFonts w:ascii="Courier New" w:eastAsiaTheme="minorEastAsia" w:hAnsi="Courier New" w:cs="Courier New" w:hint="eastAsia"/>
          <w:noProof/>
          <w:color w:val="008080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10D20E9F" wp14:editId="6587942B">
                <wp:simplePos x="0" y="0"/>
                <wp:positionH relativeFrom="column">
                  <wp:posOffset>-157232</wp:posOffset>
                </wp:positionH>
                <wp:positionV relativeFrom="paragraph">
                  <wp:posOffset>40005</wp:posOffset>
                </wp:positionV>
                <wp:extent cx="5685155" cy="327660"/>
                <wp:effectExtent l="0" t="0" r="10795" b="243840"/>
                <wp:wrapNone/>
                <wp:docPr id="3" name="설명선 1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85155" cy="327660"/>
                        </a:xfrm>
                        <a:prstGeom prst="borderCallout1">
                          <a:avLst>
                            <a:gd name="adj1" fmla="val 100651"/>
                            <a:gd name="adj2" fmla="val 24617"/>
                            <a:gd name="adj3" fmla="val 170133"/>
                            <a:gd name="adj4" fmla="val 28411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3718B" w:rsidRDefault="0013718B" w:rsidP="001D5632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47" coordsize="21600,21600" o:spt="47" adj="-8280,24300,-1800,4050" path="m@0@1l@2@3nfem,l21600,r,21600l,21600xe">
                <v:stroke joinstyle="miter"/>
                <v:formulas>
                  <v:f eqn="val #0"/>
                  <v:f eqn="val #1"/>
                  <v:f eqn="val #2"/>
                  <v:f eqn="val #3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</v:handles>
                <o:callout v:ext="edit" type="oneSegment" on="t"/>
              </v:shapetype>
              <v:shape id="설명선 1 3" o:spid="_x0000_s1027" type="#_x0000_t47" style="position:absolute;left:0;text-align:left;margin-left:-12.4pt;margin-top:3.15pt;width:447.65pt;height:25.8pt;z-index:2517524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" adj="6137,36749,5317,21741" filled="f" strokecolor="#243f60 [1604]" strokeweight="2pt">
                <v:textbox>
                  <w:txbxContent>
                    <w:p w:rsidR="0013718B" w:rsidRDefault="0013718B" w:rsidP="001D5632">
                      <w:pPr>
                        <w:jc w:val="center"/>
                      </w:pPr>
                    </w:p>
                  </w:txbxContent>
                </v:textbox>
                <o:callout v:ext="edit" minusx="t" minusy="t"/>
              </v:shape>
            </w:pict>
          </mc:Fallback>
        </mc:AlternateContent>
      </w:r>
    </w:p>
    <w:p w:rsidR="001D5632" w:rsidRDefault="001D5632" w:rsidP="001E61B1">
      <w:pPr>
        <w:rPr>
          <w:rFonts w:ascii="Courier New" w:eastAsiaTheme="minorEastAsia" w:hAnsi="Courier New" w:cs="Courier New"/>
          <w:color w:val="008080"/>
        </w:rPr>
      </w:pPr>
      <w:r w:rsidRPr="00F92D85">
        <w:rPr>
          <w:rFonts w:ascii="Courier New" w:eastAsiaTheme="minorEastAsia" w:hAnsi="Courier New" w:cs="Courier New"/>
          <w:color w:val="008080"/>
        </w:rPr>
        <w:t>&lt;</w:t>
      </w:r>
      <w:r w:rsidRPr="00F92D85">
        <w:rPr>
          <w:rFonts w:ascii="Courier New" w:eastAsiaTheme="minorEastAsia" w:hAnsi="Courier New" w:cs="Courier New"/>
          <w:color w:val="3F7F7F"/>
        </w:rPr>
        <w:t>import</w:t>
      </w:r>
      <w:r>
        <w:rPr>
          <w:rFonts w:ascii="Courier New" w:eastAsiaTheme="minorEastAsia" w:hAnsi="Courier New" w:cs="Courier New" w:hint="eastAsia"/>
        </w:rPr>
        <w:t xml:space="preserve"> </w:t>
      </w:r>
      <w:r w:rsidRPr="00F92D85">
        <w:rPr>
          <w:rFonts w:ascii="Courier New" w:eastAsiaTheme="minorEastAsia" w:hAnsi="Courier New" w:cs="Courier New"/>
          <w:color w:val="7F007F"/>
        </w:rPr>
        <w:t>resource</w:t>
      </w:r>
      <w:r w:rsidRPr="00F92D85">
        <w:rPr>
          <w:rFonts w:ascii="Courier New" w:eastAsiaTheme="minorEastAsia" w:hAnsi="Courier New" w:cs="Courier New"/>
          <w:color w:val="000000"/>
        </w:rPr>
        <w:t>=</w:t>
      </w:r>
      <w:r w:rsidRPr="00F92D85">
        <w:rPr>
          <w:rFonts w:ascii="Courier New" w:eastAsiaTheme="minorEastAsia" w:hAnsi="Courier New" w:cs="Courier New"/>
          <w:i/>
          <w:iCs/>
          <w:color w:val="2A00FF"/>
        </w:rPr>
        <w:t>"classpath:context/</w:t>
      </w:r>
      <w:r w:rsidR="003B7156">
        <w:rPr>
          <w:rFonts w:ascii="Courier New" w:eastAsiaTheme="minorEastAsia" w:hAnsi="Courier New" w:cs="Courier New" w:hint="eastAsia"/>
          <w:i/>
          <w:iCs/>
          <w:color w:val="2A00FF"/>
        </w:rPr>
        <w:t>transaction</w:t>
      </w:r>
      <w:r w:rsidRPr="00F92D85">
        <w:rPr>
          <w:rFonts w:ascii="Courier New" w:eastAsiaTheme="minorEastAsia" w:hAnsi="Courier New" w:cs="Courier New"/>
          <w:i/>
          <w:iCs/>
          <w:color w:val="2A00FF"/>
        </w:rPr>
        <w:t>Subsystemcontext.xml"</w:t>
      </w:r>
      <w:r w:rsidRPr="00F92D85">
        <w:rPr>
          <w:rFonts w:ascii="Courier New" w:eastAsiaTheme="minorEastAsia" w:hAnsi="Courier New" w:cs="Courier New"/>
          <w:color w:val="008080"/>
        </w:rPr>
        <w:t>/&gt;</w:t>
      </w:r>
    </w:p>
    <w:p w:rsidR="001D5632" w:rsidRDefault="001D5632" w:rsidP="001D5632">
      <w:pPr>
        <w:rPr>
          <w:rFonts w:ascii="Courier New" w:eastAsiaTheme="minorEastAsia" w:hAnsi="Courier New" w:cs="Courier New"/>
          <w:color w:val="008080"/>
        </w:rPr>
      </w:pPr>
    </w:p>
    <w:p w:rsidR="001D5632" w:rsidRDefault="006F6433" w:rsidP="001D5632">
      <w:r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1D4C2E7C" wp14:editId="0E9FFE00">
                <wp:simplePos x="0" y="0"/>
                <wp:positionH relativeFrom="column">
                  <wp:posOffset>1469611</wp:posOffset>
                </wp:positionH>
                <wp:positionV relativeFrom="paragraph">
                  <wp:posOffset>5715</wp:posOffset>
                </wp:positionV>
                <wp:extent cx="4273550" cy="267970"/>
                <wp:effectExtent l="0" t="0" r="0" b="0"/>
                <wp:wrapNone/>
                <wp:docPr id="1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73550" cy="2679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3718B" w:rsidRPr="00697DCF" w:rsidRDefault="0013718B" w:rsidP="001D5632">
                            <w:pPr>
                              <w:rPr>
                                <w:b/>
                                <w:color w:val="C00000"/>
                              </w:rPr>
                            </w:pPr>
                            <w:r w:rsidRPr="00697DCF">
                              <w:rPr>
                                <w:rFonts w:hint="eastAsia"/>
                                <w:b/>
                                <w:color w:val="C00000"/>
                              </w:rPr>
                              <w:t xml:space="preserve">추가하여 </w:t>
                            </w:r>
                            <w:r>
                              <w:rPr>
                                <w:rFonts w:hint="eastAsia"/>
                                <w:b/>
                                <w:color w:val="C00000"/>
                              </w:rPr>
                              <w:t>어노테이션 기반 트랜잭션 기능을 활성화 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115.7pt;margin-top:.45pt;width:336.5pt;height:21.1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" stroked="f">
                <v:textbox>
                  <w:txbxContent>
                    <w:p w:rsidR="0013718B" w:rsidRPr="00697DCF" w:rsidRDefault="0013718B" w:rsidP="001D5632">
                      <w:pPr>
                        <w:rPr>
                          <w:b/>
                          <w:color w:val="C00000"/>
                        </w:rPr>
                      </w:pPr>
                      <w:r w:rsidRPr="00697DCF">
                        <w:rPr>
                          <w:rFonts w:hint="eastAsia"/>
                          <w:b/>
                          <w:color w:val="C00000"/>
                        </w:rPr>
                        <w:t xml:space="preserve">추가하여 </w:t>
                      </w:r>
                      <w:r>
                        <w:rPr>
                          <w:rFonts w:hint="eastAsia"/>
                          <w:b/>
                          <w:color w:val="C00000"/>
                        </w:rPr>
                        <w:t>어노테이션 기반 트랜잭션 기능을 활성화 한다.</w:t>
                      </w:r>
                    </w:p>
                  </w:txbxContent>
                </v:textbox>
              </v:shape>
            </w:pict>
          </mc:Fallback>
        </mc:AlternateContent>
      </w:r>
      <w:r w:rsidR="001D5632" w:rsidRPr="00F92D85">
        <w:rPr>
          <w:rFonts w:ascii="Courier New" w:eastAsiaTheme="minorEastAsia" w:hAnsi="Courier New" w:cs="Courier New"/>
          <w:color w:val="008080"/>
        </w:rPr>
        <w:t>&lt;/</w:t>
      </w:r>
      <w:r w:rsidR="001D5632" w:rsidRPr="00F92D85">
        <w:rPr>
          <w:rFonts w:ascii="Courier New" w:eastAsiaTheme="minorEastAsia" w:hAnsi="Courier New" w:cs="Courier New"/>
          <w:color w:val="3F7F7F"/>
        </w:rPr>
        <w:t>beans</w:t>
      </w:r>
      <w:r w:rsidR="001D5632" w:rsidRPr="00F92D85">
        <w:rPr>
          <w:rFonts w:ascii="Courier New" w:eastAsiaTheme="minorEastAsia" w:hAnsi="Courier New" w:cs="Courier New"/>
          <w:color w:val="008080"/>
        </w:rPr>
        <w:t>&gt;</w:t>
      </w:r>
    </w:p>
    <w:p w:rsidR="001D5632" w:rsidRDefault="001D5632" w:rsidP="001D5632"/>
    <w:p w:rsidR="00F847BC" w:rsidRDefault="00F847BC" w:rsidP="002C708B"/>
    <w:p w:rsidR="00F847BC" w:rsidRDefault="00F847BC" w:rsidP="002C708B">
      <w:r>
        <w:rPr>
          <w:rFonts w:hint="eastAsia"/>
        </w:rPr>
        <w:t>아래의 예제를 보면 @Transaction 을 트랜잭션 처리하고자 하는 함수에 기술하여 트랜잭션을 관리하는 것을 알 수 있다.</w:t>
      </w:r>
      <w:r w:rsidR="008F7B92">
        <w:rPr>
          <w:rFonts w:hint="eastAsia"/>
        </w:rPr>
        <w:t xml:space="preserve"> 예제에서는 Runtime</w:t>
      </w:r>
      <w:r w:rsidR="005634A9">
        <w:rPr>
          <w:rFonts w:hint="eastAsia"/>
        </w:rPr>
        <w:t>Exception</w:t>
      </w:r>
      <w:r w:rsidR="008F7B92">
        <w:rPr>
          <w:rFonts w:hint="eastAsia"/>
        </w:rPr>
        <w:t xml:space="preserve"> 또는 Error 유형의 </w:t>
      </w:r>
      <w:r w:rsidR="005634A9">
        <w:rPr>
          <w:rFonts w:hint="eastAsia"/>
        </w:rPr>
        <w:t>예외가</w:t>
      </w:r>
      <w:r w:rsidR="008F7B92">
        <w:rPr>
          <w:rFonts w:hint="eastAsia"/>
        </w:rPr>
        <w:t xml:space="preserve"> 발생되면 rollback 처리 된다.</w:t>
      </w:r>
    </w:p>
    <w:p w:rsidR="00F847BC" w:rsidRPr="0040777F" w:rsidRDefault="00F847BC" w:rsidP="002C708B">
      <w:pPr>
        <w:rPr>
          <w:color w:val="FFFFFF" w:themeColor="background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2C708B" w:rsidRPr="00EA3B9F" w:rsidTr="00BE7B51">
        <w:tc>
          <w:tcPr>
            <w:tcW w:w="8679" w:type="dxa"/>
            <w:shd w:val="clear" w:color="auto" w:fill="000000" w:themeFill="text1"/>
          </w:tcPr>
          <w:p w:rsidR="002C708B" w:rsidRPr="00EA3B9F" w:rsidRDefault="00F847BC" w:rsidP="00BE7B51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t</w:t>
            </w:r>
            <w:r w:rsidR="002C708B">
              <w:rPr>
                <w:rFonts w:asciiTheme="minorEastAsia" w:hAnsiTheme="minorEastAsia" w:hint="eastAsia"/>
              </w:rPr>
              <w:t>ests.service.impl.DataServiceImpl.java</w:t>
            </w:r>
          </w:p>
        </w:tc>
      </w:tr>
    </w:tbl>
    <w:p w:rsidR="004F741C" w:rsidRPr="002774A9" w:rsidRDefault="004F741C" w:rsidP="00803A89">
      <w:pPr>
        <w:rPr>
          <w:sz w:val="22"/>
        </w:rPr>
      </w:pP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b/>
          <w:bCs/>
          <w:color w:val="000000"/>
          <w:sz w:val="18"/>
        </w:rPr>
        <w:t>package</w:t>
      </w:r>
      <w:r w:rsidRPr="002774A9">
        <w:rPr>
          <w:rFonts w:ascii="Courier New" w:hAnsi="Courier New" w:cs="Courier New"/>
          <w:color w:val="000000"/>
          <w:sz w:val="18"/>
        </w:rPr>
        <w:t xml:space="preserve"> tests.service.impl;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b/>
          <w:bCs/>
          <w:color w:val="000000"/>
          <w:sz w:val="18"/>
        </w:rPr>
        <w:lastRenderedPageBreak/>
        <w:t>import</w:t>
      </w:r>
      <w:r w:rsidRPr="002774A9">
        <w:rPr>
          <w:rFonts w:ascii="Courier New" w:hAnsi="Courier New" w:cs="Courier New"/>
          <w:color w:val="000000"/>
          <w:sz w:val="18"/>
        </w:rPr>
        <w:t xml:space="preserve"> java.util.List;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2774A9">
        <w:rPr>
          <w:rFonts w:ascii="Courier New" w:hAnsi="Courier New" w:cs="Courier New"/>
          <w:color w:val="000000"/>
          <w:sz w:val="18"/>
        </w:rPr>
        <w:t xml:space="preserve"> org.springframework.transaction.annotation.Transactional;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2774A9">
        <w:rPr>
          <w:rFonts w:ascii="Courier New" w:hAnsi="Courier New" w:cs="Courier New"/>
          <w:color w:val="000000"/>
          <w:sz w:val="18"/>
        </w:rPr>
        <w:t xml:space="preserve"> tests.service.DataService;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2774A9">
        <w:rPr>
          <w:rFonts w:ascii="Courier New" w:hAnsi="Courier New" w:cs="Courier New"/>
          <w:color w:val="000000"/>
          <w:sz w:val="18"/>
        </w:rPr>
        <w:t xml:space="preserve"> tests.service.DataServiceException;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2774A9">
        <w:rPr>
          <w:rFonts w:ascii="Courier New" w:hAnsi="Courier New" w:cs="Courier New"/>
          <w:color w:val="000000"/>
          <w:sz w:val="18"/>
        </w:rPr>
        <w:t xml:space="preserve"> architecture.ee.exception.ApplicationException;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2774A9">
        <w:rPr>
          <w:rFonts w:ascii="Courier New" w:hAnsi="Courier New" w:cs="Courier New"/>
          <w:color w:val="000000"/>
          <w:sz w:val="18"/>
        </w:rPr>
        <w:t xml:space="preserve"> architecture.ee.spring.jdbc.support.SqlQueryDaoSupport;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</w:p>
    <w:p w:rsidR="003748E5" w:rsidRPr="002774A9" w:rsidRDefault="003748E5" w:rsidP="003748E5">
      <w:pPr>
        <w:adjustRightInd w:val="0"/>
        <w:rPr>
          <w:rFonts w:ascii="Courier New" w:hAnsi="Courier New" w:cs="Courier New"/>
          <w:b/>
          <w:sz w:val="18"/>
        </w:rPr>
      </w:pPr>
      <w:r w:rsidRPr="002774A9">
        <w:rPr>
          <w:rFonts w:ascii="Courier New" w:hAnsi="Courier New" w:cs="Courier New"/>
          <w:b/>
          <w:color w:val="696969"/>
          <w:sz w:val="18"/>
        </w:rPr>
        <w:t>@Transactional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b/>
          <w:bCs/>
          <w:color w:val="000000"/>
          <w:sz w:val="18"/>
        </w:rPr>
        <w:t>public</w:t>
      </w:r>
      <w:r w:rsidRPr="002774A9">
        <w:rPr>
          <w:rFonts w:ascii="Courier New" w:hAnsi="Courier New" w:cs="Courier New"/>
          <w:color w:val="000000"/>
          <w:sz w:val="18"/>
        </w:rPr>
        <w:t xml:space="preserve"> </w:t>
      </w:r>
      <w:r w:rsidRPr="002774A9">
        <w:rPr>
          <w:rFonts w:ascii="Courier New" w:hAnsi="Courier New" w:cs="Courier New"/>
          <w:b/>
          <w:bCs/>
          <w:color w:val="000000"/>
          <w:sz w:val="18"/>
        </w:rPr>
        <w:t>class</w:t>
      </w:r>
      <w:r w:rsidRPr="002774A9">
        <w:rPr>
          <w:rFonts w:ascii="Courier New" w:hAnsi="Courier New" w:cs="Courier New"/>
          <w:color w:val="000000"/>
          <w:sz w:val="18"/>
        </w:rPr>
        <w:t xml:space="preserve"> DataServiceImpl </w:t>
      </w:r>
      <w:r w:rsidRPr="002774A9">
        <w:rPr>
          <w:rFonts w:ascii="Courier New" w:hAnsi="Courier New" w:cs="Courier New"/>
          <w:b/>
          <w:bCs/>
          <w:color w:val="000000"/>
          <w:sz w:val="18"/>
        </w:rPr>
        <w:t>extends</w:t>
      </w:r>
      <w:r w:rsidRPr="002774A9">
        <w:rPr>
          <w:rFonts w:ascii="Courier New" w:hAnsi="Courier New" w:cs="Courier New"/>
          <w:color w:val="000000"/>
          <w:sz w:val="18"/>
        </w:rPr>
        <w:t xml:space="preserve"> SqlQueryDaoSupport </w:t>
      </w:r>
      <w:r w:rsidRPr="002774A9">
        <w:rPr>
          <w:rFonts w:ascii="Courier New" w:hAnsi="Courier New" w:cs="Courier New"/>
          <w:b/>
          <w:bCs/>
          <w:color w:val="000000"/>
          <w:sz w:val="18"/>
        </w:rPr>
        <w:t>implements</w:t>
      </w:r>
      <w:r w:rsidRPr="002774A9">
        <w:rPr>
          <w:rFonts w:ascii="Courier New" w:hAnsi="Courier New" w:cs="Courier New"/>
          <w:color w:val="000000"/>
          <w:sz w:val="18"/>
        </w:rPr>
        <w:t xml:space="preserve"> DataService  {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b/>
          <w:bCs/>
          <w:color w:val="000000"/>
          <w:sz w:val="18"/>
        </w:rPr>
        <w:t>public</w:t>
      </w:r>
      <w:r w:rsidRPr="002774A9">
        <w:rPr>
          <w:rFonts w:ascii="Courier New" w:hAnsi="Courier New" w:cs="Courier New"/>
          <w:color w:val="000000"/>
          <w:sz w:val="18"/>
        </w:rPr>
        <w:t xml:space="preserve"> List&lt;String&gt; getTablenames2() </w:t>
      </w:r>
      <w:r w:rsidRPr="002774A9">
        <w:rPr>
          <w:rFonts w:ascii="Courier New" w:hAnsi="Courier New" w:cs="Courier New"/>
          <w:b/>
          <w:bCs/>
          <w:color w:val="000000"/>
          <w:sz w:val="18"/>
        </w:rPr>
        <w:t>throws</w:t>
      </w:r>
      <w:r w:rsidRPr="002774A9">
        <w:rPr>
          <w:rFonts w:ascii="Courier New" w:hAnsi="Courier New" w:cs="Courier New"/>
          <w:color w:val="000000"/>
          <w:sz w:val="18"/>
        </w:rPr>
        <w:t xml:space="preserve"> DataServiceException {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3399FF"/>
          <w:sz w:val="18"/>
        </w:rPr>
        <w:t xml:space="preserve">// 80001 : </w:t>
      </w:r>
      <w:r w:rsidRPr="002774A9">
        <w:rPr>
          <w:rFonts w:ascii="Courier New" w:hAnsi="Courier New" w:cs="Courier New"/>
          <w:color w:val="3399FF"/>
          <w:sz w:val="18"/>
        </w:rPr>
        <w:t>테이블</w:t>
      </w:r>
      <w:r w:rsidRPr="002774A9">
        <w:rPr>
          <w:rFonts w:ascii="Courier New" w:hAnsi="Courier New" w:cs="Courier New"/>
          <w:color w:val="3399FF"/>
          <w:sz w:val="18"/>
        </w:rPr>
        <w:t xml:space="preserve"> </w:t>
      </w:r>
      <w:r w:rsidRPr="002774A9">
        <w:rPr>
          <w:rFonts w:ascii="Courier New" w:hAnsi="Courier New" w:cs="Courier New"/>
          <w:color w:val="3399FF"/>
          <w:sz w:val="18"/>
        </w:rPr>
        <w:t>이름</w:t>
      </w:r>
      <w:r w:rsidRPr="002774A9">
        <w:rPr>
          <w:rFonts w:ascii="Courier New" w:hAnsi="Courier New" w:cs="Courier New"/>
          <w:color w:val="3399FF"/>
          <w:sz w:val="18"/>
        </w:rPr>
        <w:t xml:space="preserve"> </w:t>
      </w:r>
      <w:r w:rsidRPr="002774A9">
        <w:rPr>
          <w:rFonts w:ascii="Courier New" w:hAnsi="Courier New" w:cs="Courier New"/>
          <w:color w:val="3399FF"/>
          <w:sz w:val="18"/>
        </w:rPr>
        <w:t>조회</w:t>
      </w:r>
      <w:r w:rsidRPr="002774A9">
        <w:rPr>
          <w:rFonts w:ascii="Courier New" w:hAnsi="Courier New" w:cs="Courier New"/>
          <w:color w:val="3399FF"/>
          <w:sz w:val="18"/>
        </w:rPr>
        <w:t xml:space="preserve"> </w:t>
      </w:r>
      <w:r w:rsidRPr="002774A9">
        <w:rPr>
          <w:rFonts w:ascii="Courier New" w:hAnsi="Courier New" w:cs="Courier New"/>
          <w:color w:val="3399FF"/>
          <w:sz w:val="18"/>
        </w:rPr>
        <w:t>오류</w:t>
      </w:r>
      <w:r w:rsidRPr="002774A9">
        <w:rPr>
          <w:rFonts w:ascii="Courier New" w:hAnsi="Courier New" w:cs="Courier New"/>
          <w:color w:val="3399FF"/>
          <w:sz w:val="18"/>
        </w:rPr>
        <w:t xml:space="preserve"> 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b/>
          <w:bCs/>
          <w:color w:val="000000"/>
          <w:sz w:val="18"/>
        </w:rPr>
        <w:t>try</w:t>
      </w:r>
      <w:r w:rsidRPr="002774A9">
        <w:rPr>
          <w:rFonts w:ascii="Courier New" w:hAnsi="Courier New" w:cs="Courier New"/>
          <w:color w:val="000000"/>
          <w:sz w:val="18"/>
        </w:rPr>
        <w:t xml:space="preserve"> {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  <w:t>String statement = "ICAP.SELECT_ALL_TABLE_NAMES";</w:t>
      </w: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b/>
          <w:bCs/>
          <w:color w:val="000000"/>
          <w:sz w:val="18"/>
        </w:rPr>
        <w:t>return</w:t>
      </w:r>
      <w:r w:rsidRPr="002774A9">
        <w:rPr>
          <w:rFonts w:ascii="Courier New" w:hAnsi="Courier New" w:cs="Courier New"/>
          <w:color w:val="000000"/>
          <w:sz w:val="18"/>
        </w:rPr>
        <w:t xml:space="preserve"> getSqlQuery().list(statement, String.</w:t>
      </w:r>
      <w:r w:rsidRPr="002774A9">
        <w:rPr>
          <w:rFonts w:ascii="Courier New" w:hAnsi="Courier New" w:cs="Courier New"/>
          <w:b/>
          <w:bCs/>
          <w:color w:val="000000"/>
          <w:sz w:val="18"/>
        </w:rPr>
        <w:t>class</w:t>
      </w:r>
      <w:r w:rsidRPr="002774A9">
        <w:rPr>
          <w:rFonts w:ascii="Courier New" w:hAnsi="Courier New" w:cs="Courier New"/>
          <w:color w:val="000000"/>
          <w:sz w:val="18"/>
        </w:rPr>
        <w:t xml:space="preserve"> );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  <w:t xml:space="preserve">} </w:t>
      </w:r>
      <w:r w:rsidRPr="002774A9">
        <w:rPr>
          <w:rFonts w:ascii="Courier New" w:hAnsi="Courier New" w:cs="Courier New"/>
          <w:b/>
          <w:bCs/>
          <w:color w:val="000000"/>
          <w:sz w:val="18"/>
        </w:rPr>
        <w:t>catch</w:t>
      </w:r>
      <w:r w:rsidRPr="002774A9">
        <w:rPr>
          <w:rFonts w:ascii="Courier New" w:hAnsi="Courier New" w:cs="Courier New"/>
          <w:color w:val="000000"/>
          <w:sz w:val="18"/>
        </w:rPr>
        <w:t xml:space="preserve"> (Exception e) {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b/>
          <w:bCs/>
          <w:color w:val="000000"/>
          <w:sz w:val="18"/>
        </w:rPr>
        <w:t>throw</w:t>
      </w:r>
      <w:r w:rsidRPr="002774A9">
        <w:rPr>
          <w:rFonts w:ascii="Courier New" w:hAnsi="Courier New" w:cs="Courier New"/>
          <w:color w:val="000000"/>
          <w:sz w:val="18"/>
        </w:rPr>
        <w:t xml:space="preserve"> </w:t>
      </w:r>
      <w:r w:rsidRPr="002774A9">
        <w:rPr>
          <w:rFonts w:ascii="Courier New" w:hAnsi="Courier New" w:cs="Courier New"/>
          <w:b/>
          <w:bCs/>
          <w:color w:val="000000"/>
          <w:sz w:val="18"/>
        </w:rPr>
        <w:t>new</w:t>
      </w:r>
      <w:r w:rsidRPr="002774A9">
        <w:rPr>
          <w:rFonts w:ascii="Courier New" w:hAnsi="Courier New" w:cs="Courier New"/>
          <w:color w:val="000000"/>
          <w:sz w:val="18"/>
        </w:rPr>
        <w:t xml:space="preserve"> DataServiceException (80001, e);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  <w:t>}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color w:val="000000"/>
          <w:sz w:val="18"/>
        </w:rPr>
        <w:tab/>
        <w:t>}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color w:val="000000"/>
          <w:sz w:val="18"/>
        </w:rPr>
        <w:tab/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b/>
          <w:bCs/>
          <w:color w:val="000000"/>
          <w:sz w:val="18"/>
        </w:rPr>
        <w:t>public</w:t>
      </w:r>
      <w:r w:rsidRPr="002774A9">
        <w:rPr>
          <w:rFonts w:ascii="Courier New" w:hAnsi="Courier New" w:cs="Courier New"/>
          <w:color w:val="000000"/>
          <w:sz w:val="18"/>
        </w:rPr>
        <w:t xml:space="preserve"> List&lt;String&gt; getTablenames() </w:t>
      </w:r>
      <w:r w:rsidRPr="002774A9">
        <w:rPr>
          <w:rFonts w:ascii="Courier New" w:hAnsi="Courier New" w:cs="Courier New"/>
          <w:b/>
          <w:bCs/>
          <w:color w:val="000000"/>
          <w:sz w:val="18"/>
        </w:rPr>
        <w:t>throws</w:t>
      </w:r>
      <w:r w:rsidRPr="002774A9">
        <w:rPr>
          <w:rFonts w:ascii="Courier New" w:hAnsi="Courier New" w:cs="Courier New"/>
          <w:color w:val="000000"/>
          <w:sz w:val="18"/>
        </w:rPr>
        <w:t xml:space="preserve"> ApplicationException {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3399FF"/>
          <w:sz w:val="18"/>
        </w:rPr>
        <w:t xml:space="preserve">// 80001 : </w:t>
      </w:r>
      <w:r w:rsidRPr="002774A9">
        <w:rPr>
          <w:rFonts w:ascii="Courier New" w:hAnsi="Courier New" w:cs="Courier New"/>
          <w:color w:val="3399FF"/>
          <w:sz w:val="18"/>
        </w:rPr>
        <w:t>테이블</w:t>
      </w:r>
      <w:r w:rsidRPr="002774A9">
        <w:rPr>
          <w:rFonts w:ascii="Courier New" w:hAnsi="Courier New" w:cs="Courier New"/>
          <w:color w:val="3399FF"/>
          <w:sz w:val="18"/>
        </w:rPr>
        <w:t xml:space="preserve"> </w:t>
      </w:r>
      <w:r w:rsidRPr="002774A9">
        <w:rPr>
          <w:rFonts w:ascii="Courier New" w:hAnsi="Courier New" w:cs="Courier New"/>
          <w:color w:val="3399FF"/>
          <w:sz w:val="18"/>
        </w:rPr>
        <w:t>이름</w:t>
      </w:r>
      <w:r w:rsidRPr="002774A9">
        <w:rPr>
          <w:rFonts w:ascii="Courier New" w:hAnsi="Courier New" w:cs="Courier New"/>
          <w:color w:val="3399FF"/>
          <w:sz w:val="18"/>
        </w:rPr>
        <w:t xml:space="preserve"> </w:t>
      </w:r>
      <w:r w:rsidRPr="002774A9">
        <w:rPr>
          <w:rFonts w:ascii="Courier New" w:hAnsi="Courier New" w:cs="Courier New"/>
          <w:color w:val="3399FF"/>
          <w:sz w:val="18"/>
        </w:rPr>
        <w:t>조회</w:t>
      </w:r>
      <w:r w:rsidRPr="002774A9">
        <w:rPr>
          <w:rFonts w:ascii="Courier New" w:hAnsi="Courier New" w:cs="Courier New"/>
          <w:color w:val="3399FF"/>
          <w:sz w:val="18"/>
        </w:rPr>
        <w:t xml:space="preserve"> </w:t>
      </w:r>
      <w:r w:rsidRPr="002774A9">
        <w:rPr>
          <w:rFonts w:ascii="Courier New" w:hAnsi="Courier New" w:cs="Courier New"/>
          <w:color w:val="3399FF"/>
          <w:sz w:val="18"/>
        </w:rPr>
        <w:t>오류</w:t>
      </w:r>
      <w:r w:rsidRPr="002774A9">
        <w:rPr>
          <w:rFonts w:ascii="Courier New" w:hAnsi="Courier New" w:cs="Courier New"/>
          <w:color w:val="3399FF"/>
          <w:sz w:val="18"/>
        </w:rPr>
        <w:t xml:space="preserve"> 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b/>
          <w:bCs/>
          <w:color w:val="000000"/>
          <w:sz w:val="18"/>
        </w:rPr>
        <w:t>try</w:t>
      </w:r>
      <w:r w:rsidRPr="002774A9">
        <w:rPr>
          <w:rFonts w:ascii="Courier New" w:hAnsi="Courier New" w:cs="Courier New"/>
          <w:color w:val="000000"/>
          <w:sz w:val="18"/>
        </w:rPr>
        <w:t xml:space="preserve"> {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  <w:t>String statement = "ICAP.SELECT_ALL_TABLE_NAMES";</w:t>
      </w: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b/>
          <w:bCs/>
          <w:color w:val="000000"/>
          <w:sz w:val="18"/>
        </w:rPr>
        <w:t>return</w:t>
      </w:r>
      <w:r w:rsidRPr="002774A9">
        <w:rPr>
          <w:rFonts w:ascii="Courier New" w:hAnsi="Courier New" w:cs="Courier New"/>
          <w:color w:val="000000"/>
          <w:sz w:val="18"/>
        </w:rPr>
        <w:t xml:space="preserve"> getSqlQuery().list(statement, String.</w:t>
      </w:r>
      <w:r w:rsidRPr="002774A9">
        <w:rPr>
          <w:rFonts w:ascii="Courier New" w:hAnsi="Courier New" w:cs="Courier New"/>
          <w:b/>
          <w:bCs/>
          <w:color w:val="000000"/>
          <w:sz w:val="18"/>
        </w:rPr>
        <w:t>class</w:t>
      </w:r>
      <w:r w:rsidRPr="002774A9">
        <w:rPr>
          <w:rFonts w:ascii="Courier New" w:hAnsi="Courier New" w:cs="Courier New"/>
          <w:color w:val="000000"/>
          <w:sz w:val="18"/>
        </w:rPr>
        <w:t xml:space="preserve"> );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  <w:t xml:space="preserve">} </w:t>
      </w:r>
      <w:r w:rsidRPr="002774A9">
        <w:rPr>
          <w:rFonts w:ascii="Courier New" w:hAnsi="Courier New" w:cs="Courier New"/>
          <w:b/>
          <w:bCs/>
          <w:color w:val="000000"/>
          <w:sz w:val="18"/>
        </w:rPr>
        <w:t>catch</w:t>
      </w:r>
      <w:r w:rsidRPr="002774A9">
        <w:rPr>
          <w:rFonts w:ascii="Courier New" w:hAnsi="Courier New" w:cs="Courier New"/>
          <w:color w:val="000000"/>
          <w:sz w:val="18"/>
        </w:rPr>
        <w:t xml:space="preserve"> (Exception e) {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b/>
          <w:bCs/>
          <w:color w:val="000000"/>
          <w:sz w:val="18"/>
        </w:rPr>
        <w:t>throw</w:t>
      </w:r>
      <w:r w:rsidRPr="002774A9">
        <w:rPr>
          <w:rFonts w:ascii="Courier New" w:hAnsi="Courier New" w:cs="Courier New"/>
          <w:color w:val="000000"/>
          <w:sz w:val="18"/>
        </w:rPr>
        <w:t xml:space="preserve"> </w:t>
      </w:r>
      <w:r w:rsidRPr="002774A9">
        <w:rPr>
          <w:rFonts w:ascii="Courier New" w:hAnsi="Courier New" w:cs="Courier New"/>
          <w:b/>
          <w:bCs/>
          <w:color w:val="000000"/>
          <w:sz w:val="18"/>
        </w:rPr>
        <w:t>new</w:t>
      </w:r>
      <w:r w:rsidRPr="002774A9">
        <w:rPr>
          <w:rFonts w:ascii="Courier New" w:hAnsi="Courier New" w:cs="Courier New"/>
          <w:color w:val="000000"/>
          <w:sz w:val="18"/>
        </w:rPr>
        <w:t xml:space="preserve"> ApplicationException (80001, e);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  <w:t>}</w:t>
      </w:r>
      <w:r w:rsidRPr="002774A9">
        <w:rPr>
          <w:rFonts w:ascii="Courier New" w:hAnsi="Courier New" w:cs="Courier New"/>
          <w:color w:val="000000"/>
          <w:sz w:val="18"/>
        </w:rPr>
        <w:tab/>
      </w:r>
      <w:r w:rsidRPr="002774A9">
        <w:rPr>
          <w:rFonts w:ascii="Courier New" w:hAnsi="Courier New" w:cs="Courier New"/>
          <w:color w:val="000000"/>
          <w:sz w:val="18"/>
        </w:rPr>
        <w:tab/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color w:val="000000"/>
          <w:sz w:val="18"/>
        </w:rPr>
        <w:tab/>
        <w:t>}</w:t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color w:val="000000"/>
          <w:sz w:val="18"/>
        </w:rPr>
        <w:tab/>
      </w:r>
    </w:p>
    <w:p w:rsidR="003748E5" w:rsidRPr="002774A9" w:rsidRDefault="003748E5" w:rsidP="003748E5">
      <w:pPr>
        <w:adjustRightInd w:val="0"/>
        <w:rPr>
          <w:rFonts w:ascii="Courier New" w:hAnsi="Courier New" w:cs="Courier New"/>
          <w:sz w:val="18"/>
        </w:rPr>
      </w:pPr>
      <w:r w:rsidRPr="002774A9">
        <w:rPr>
          <w:rFonts w:ascii="Courier New" w:hAnsi="Courier New" w:cs="Courier New"/>
          <w:color w:val="000000"/>
          <w:sz w:val="18"/>
        </w:rPr>
        <w:t>}</w:t>
      </w:r>
    </w:p>
    <w:p w:rsidR="004F741C" w:rsidRDefault="004F741C" w:rsidP="00157338"/>
    <w:p w:rsidR="00915425" w:rsidRDefault="005634A9" w:rsidP="00157338">
      <w:r>
        <w:rPr>
          <w:rFonts w:hint="eastAsia"/>
        </w:rPr>
        <w:t xml:space="preserve">@Transaction 에 추가적인 속성을 정의하여 사용할 수도 있는데 가장 유용하게 사용되는 것이 rollbackFor 이다. 기본적으로 rollback 는 RuntimeException 또는 Error </w:t>
      </w:r>
      <w:r>
        <w:t>유형의</w:t>
      </w:r>
      <w:r>
        <w:rPr>
          <w:rFonts w:hint="eastAsia"/>
        </w:rPr>
        <w:t xml:space="preserve"> 예외가 발생되는 경우에만 수행된다. 만일 사용자가 정의한 특정 Exception 이 발생되는 경우에 rollback 처리하고자 한다면 아래와 같이 사용하면 된다.</w:t>
      </w:r>
    </w:p>
    <w:p w:rsidR="00556923" w:rsidRDefault="00556923" w:rsidP="00157338"/>
    <w:p w:rsidR="00556923" w:rsidRDefault="00554490" w:rsidP="00157338">
      <w:r>
        <w:rPr>
          <w:rFonts w:hint="eastAsia"/>
        </w:rPr>
        <w:t>@Transaction( rollbackFor { Exception.class } )</w:t>
      </w:r>
    </w:p>
    <w:p w:rsidR="00554490" w:rsidRDefault="00554490" w:rsidP="00157338"/>
    <w:p w:rsidR="00554490" w:rsidRDefault="00046BF9" w:rsidP="00157338">
      <w:r>
        <w:t>추가적인</w:t>
      </w:r>
      <w:r>
        <w:rPr>
          <w:rFonts w:hint="eastAsia"/>
        </w:rPr>
        <w:t xml:space="preserve"> 속성들에는 다음과 같은 것들이 있다.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2893"/>
        <w:gridCol w:w="5720"/>
      </w:tblGrid>
      <w:tr w:rsidR="00337389" w:rsidTr="00AB254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3" w:type="dxa"/>
          </w:tcPr>
          <w:p w:rsidR="00337389" w:rsidRPr="00AB254D" w:rsidRDefault="00337389" w:rsidP="00157338">
            <w:pPr>
              <w:rPr>
                <w:b w:val="0"/>
              </w:rPr>
            </w:pPr>
            <w:r w:rsidRPr="00AB254D">
              <w:rPr>
                <w:rFonts w:hint="eastAsia"/>
                <w:b w:val="0"/>
              </w:rPr>
              <w:t>속성</w:t>
            </w:r>
          </w:p>
        </w:tc>
        <w:tc>
          <w:tcPr>
            <w:tcW w:w="5720" w:type="dxa"/>
          </w:tcPr>
          <w:p w:rsidR="00337389" w:rsidRPr="00AB254D" w:rsidRDefault="00337389" w:rsidP="0015733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AB254D">
              <w:rPr>
                <w:rFonts w:hint="eastAsia"/>
                <w:b w:val="0"/>
              </w:rPr>
              <w:t>설명</w:t>
            </w:r>
          </w:p>
        </w:tc>
      </w:tr>
      <w:tr w:rsidR="00337389" w:rsidTr="00AB25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3" w:type="dxa"/>
          </w:tcPr>
          <w:p w:rsidR="00337389" w:rsidRDefault="00337389" w:rsidP="00157338">
            <w:r>
              <w:rPr>
                <w:rFonts w:hint="eastAsia"/>
              </w:rPr>
              <w:t>isolation</w:t>
            </w:r>
          </w:p>
        </w:tc>
        <w:tc>
          <w:tcPr>
            <w:tcW w:w="5720" w:type="dxa"/>
          </w:tcPr>
          <w:p w:rsidR="00337389" w:rsidRDefault="00BE4C66" w:rsidP="007C03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의 </w:t>
            </w:r>
            <w:r w:rsidR="00442FC3">
              <w:rPr>
                <w:rFonts w:hint="eastAsia"/>
              </w:rPr>
              <w:t>고립</w:t>
            </w:r>
            <w:r>
              <w:rPr>
                <w:rFonts w:hint="eastAsia"/>
              </w:rPr>
              <w:t>수준</w:t>
            </w:r>
            <w:r w:rsidR="00E01BD0">
              <w:rPr>
                <w:rFonts w:hint="eastAsia"/>
              </w:rPr>
              <w:t>(독립성 수준 = 트랜잭션 격리 수준)</w:t>
            </w:r>
            <w:r>
              <w:rPr>
                <w:rFonts w:hint="eastAsia"/>
              </w:rPr>
              <w:t xml:space="preserve">을 정의하며 디폴트는 </w:t>
            </w:r>
            <w:r w:rsidR="00287D8E">
              <w:rPr>
                <w:rFonts w:hint="eastAsia"/>
              </w:rPr>
              <w:t>데이터베이스</w:t>
            </w:r>
            <w:r>
              <w:rPr>
                <w:rFonts w:hint="eastAsia"/>
              </w:rPr>
              <w:t>의 격리수준을 따른다.</w:t>
            </w:r>
          </w:p>
        </w:tc>
      </w:tr>
      <w:tr w:rsidR="00337389" w:rsidTr="00AB25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3" w:type="dxa"/>
          </w:tcPr>
          <w:p w:rsidR="00337389" w:rsidRDefault="00337389" w:rsidP="00157338">
            <w:r>
              <w:rPr>
                <w:rFonts w:hint="eastAsia"/>
              </w:rPr>
              <w:t>noRollbackFor</w:t>
            </w:r>
          </w:p>
        </w:tc>
        <w:tc>
          <w:tcPr>
            <w:tcW w:w="5720" w:type="dxa"/>
          </w:tcPr>
          <w:p w:rsidR="00337389" w:rsidRDefault="001C4CE9" w:rsidP="001573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337389" w:rsidTr="00AB25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3" w:type="dxa"/>
          </w:tcPr>
          <w:p w:rsidR="00337389" w:rsidRDefault="00337389" w:rsidP="00157338">
            <w:r>
              <w:rPr>
                <w:rFonts w:hint="eastAsia"/>
              </w:rPr>
              <w:t>noRollbackForClassName</w:t>
            </w:r>
          </w:p>
        </w:tc>
        <w:tc>
          <w:tcPr>
            <w:tcW w:w="5720" w:type="dxa"/>
          </w:tcPr>
          <w:p w:rsidR="00337389" w:rsidRDefault="0066455F" w:rsidP="001573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337389" w:rsidTr="00AB25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3" w:type="dxa"/>
          </w:tcPr>
          <w:p w:rsidR="00337389" w:rsidRDefault="00337389" w:rsidP="00157338">
            <w:r>
              <w:rPr>
                <w:rFonts w:hint="eastAsia"/>
              </w:rPr>
              <w:t>propagation</w:t>
            </w:r>
          </w:p>
        </w:tc>
        <w:tc>
          <w:tcPr>
            <w:tcW w:w="5720" w:type="dxa"/>
          </w:tcPr>
          <w:p w:rsidR="00694285" w:rsidRDefault="00694285" w:rsidP="001573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 영역 내에서 실행되는 모든 코드는 행당 트랜잭션 내에서 실행된다. 만일 트랜잭션 컨텍스트가 이미 존재하는 경우에는 트랜잭션 동작을 지정하는 옵션을 의미한다.</w:t>
            </w:r>
          </w:p>
        </w:tc>
      </w:tr>
      <w:tr w:rsidR="00337389" w:rsidTr="00AB25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3" w:type="dxa"/>
          </w:tcPr>
          <w:p w:rsidR="00337389" w:rsidRDefault="00337389" w:rsidP="00157338">
            <w:r>
              <w:rPr>
                <w:rFonts w:hint="eastAsia"/>
              </w:rPr>
              <w:lastRenderedPageBreak/>
              <w:t>readOnly</w:t>
            </w:r>
          </w:p>
        </w:tc>
        <w:tc>
          <w:tcPr>
            <w:tcW w:w="5720" w:type="dxa"/>
          </w:tcPr>
          <w:p w:rsidR="00337389" w:rsidRDefault="00287D8E" w:rsidP="001573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을 읽기 전용으로 처리한다.</w:t>
            </w:r>
          </w:p>
          <w:p w:rsidR="00287D8E" w:rsidRDefault="00287D8E" w:rsidP="001573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readOnly=true)</w:t>
            </w:r>
          </w:p>
        </w:tc>
      </w:tr>
      <w:tr w:rsidR="00337389" w:rsidTr="00AB25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3" w:type="dxa"/>
          </w:tcPr>
          <w:p w:rsidR="00337389" w:rsidRDefault="00337389" w:rsidP="00157338">
            <w:r>
              <w:rPr>
                <w:rFonts w:hint="eastAsia"/>
              </w:rPr>
              <w:t>rollbackFor</w:t>
            </w:r>
          </w:p>
        </w:tc>
        <w:tc>
          <w:tcPr>
            <w:tcW w:w="5720" w:type="dxa"/>
          </w:tcPr>
          <w:p w:rsidR="00337389" w:rsidRDefault="00BA3A9E" w:rsidP="00BA3A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337389" w:rsidTr="00AB25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3" w:type="dxa"/>
          </w:tcPr>
          <w:p w:rsidR="00337389" w:rsidRDefault="00337389" w:rsidP="00157338">
            <w:r>
              <w:rPr>
                <w:rFonts w:hint="eastAsia"/>
              </w:rPr>
              <w:t>rollbackForClassName</w:t>
            </w:r>
          </w:p>
        </w:tc>
        <w:tc>
          <w:tcPr>
            <w:tcW w:w="5720" w:type="dxa"/>
          </w:tcPr>
          <w:p w:rsidR="00337389" w:rsidRDefault="00BA3A9E" w:rsidP="001573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337389" w:rsidTr="00AB25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3" w:type="dxa"/>
          </w:tcPr>
          <w:p w:rsidR="00337389" w:rsidRDefault="00337389" w:rsidP="00157338">
            <w:r>
              <w:rPr>
                <w:rFonts w:hint="eastAsia"/>
              </w:rPr>
              <w:t>timeout</w:t>
            </w:r>
          </w:p>
        </w:tc>
        <w:tc>
          <w:tcPr>
            <w:tcW w:w="5720" w:type="dxa"/>
          </w:tcPr>
          <w:p w:rsidR="00337389" w:rsidRDefault="00F47A88" w:rsidP="00F47A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지정된 시간 내에 </w:t>
            </w:r>
            <w:r w:rsidR="00A67EDF">
              <w:rPr>
                <w:rFonts w:hint="eastAsia"/>
              </w:rPr>
              <w:t xml:space="preserve">프로그램 </w:t>
            </w:r>
            <w:r>
              <w:rPr>
                <w:rFonts w:hint="eastAsia"/>
              </w:rPr>
              <w:t>실행이 완료되지 않는다면 rollback를 수행한다. 디폴트 값은 -1 이며</w:t>
            </w:r>
            <w:r w:rsidR="005117EB">
              <w:rPr>
                <w:rFonts w:hint="eastAsia"/>
              </w:rPr>
              <w:t>,</w:t>
            </w:r>
            <w:r>
              <w:rPr>
                <w:rFonts w:hint="eastAsia"/>
              </w:rPr>
              <w:t xml:space="preserve"> -1은 타임아웃이 없음을 의미한다.</w:t>
            </w:r>
          </w:p>
          <w:p w:rsidR="00A67EDF" w:rsidRDefault="00A67EDF" w:rsidP="00F47A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 timeout=10)</w:t>
            </w:r>
          </w:p>
        </w:tc>
      </w:tr>
    </w:tbl>
    <w:p w:rsidR="003302C9" w:rsidRDefault="003302C9" w:rsidP="00157338"/>
    <w:p w:rsidR="00BD6770" w:rsidRDefault="006A2D0D" w:rsidP="00157338">
      <w:r>
        <w:rPr>
          <w:rFonts w:hint="eastAsia"/>
        </w:rPr>
        <w:t xml:space="preserve">트랜잭션 격리 수준에는 다음이 있다. 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3652"/>
        <w:gridCol w:w="5027"/>
      </w:tblGrid>
      <w:tr w:rsidR="00623837" w:rsidTr="00FB7E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:rsidR="00623837" w:rsidRDefault="0098554E" w:rsidP="0098554E">
            <w:pPr>
              <w:jc w:val="center"/>
            </w:pPr>
            <w:r>
              <w:rPr>
                <w:rFonts w:hint="eastAsia"/>
              </w:rPr>
              <w:t>속성</w:t>
            </w:r>
          </w:p>
        </w:tc>
        <w:tc>
          <w:tcPr>
            <w:tcW w:w="5027" w:type="dxa"/>
          </w:tcPr>
          <w:p w:rsidR="00623837" w:rsidRDefault="0098554E" w:rsidP="0098554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설명</w:t>
            </w:r>
          </w:p>
        </w:tc>
      </w:tr>
      <w:tr w:rsidR="00623837" w:rsidTr="00FB7E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:rsidR="00623837" w:rsidRDefault="0098554E" w:rsidP="00157338">
            <w:r>
              <w:rPr>
                <w:rFonts w:hint="eastAsia"/>
              </w:rPr>
              <w:t>ISOLATION_DEFAUTL</w:t>
            </w:r>
          </w:p>
        </w:tc>
        <w:tc>
          <w:tcPr>
            <w:tcW w:w="5027" w:type="dxa"/>
          </w:tcPr>
          <w:p w:rsidR="00623837" w:rsidRDefault="00FB7EAA" w:rsidP="001573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  <w:r>
              <w:rPr>
                <w:rFonts w:hint="eastAsia"/>
              </w:rPr>
              <w:t xml:space="preserve">ommit 되지 않는 데이터를 읽을 수 없다. </w:t>
            </w:r>
          </w:p>
        </w:tc>
      </w:tr>
      <w:tr w:rsidR="0098554E" w:rsidTr="00FB7EA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:rsidR="0098554E" w:rsidRDefault="0098554E" w:rsidP="00157338">
            <w:r>
              <w:rPr>
                <w:rFonts w:hint="eastAsia"/>
              </w:rPr>
              <w:t>ISOLATION_READ_COMMITTED</w:t>
            </w:r>
          </w:p>
        </w:tc>
        <w:tc>
          <w:tcPr>
            <w:tcW w:w="5027" w:type="dxa"/>
          </w:tcPr>
          <w:p w:rsidR="0098554E" w:rsidRDefault="00740785" w:rsidP="001573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른 트랜젝션에서 commit </w:t>
            </w:r>
            <w:r>
              <w:t>하지</w:t>
            </w:r>
            <w:r>
              <w:rPr>
                <w:rFonts w:hint="eastAsia"/>
              </w:rPr>
              <w:t xml:space="preserve"> 않은 변경데이터를 읽을 수 있다. 잠금/해제가 일어나지 않기 때문에 데이터 일관성이 보장되지 않는다.</w:t>
            </w:r>
          </w:p>
        </w:tc>
      </w:tr>
      <w:tr w:rsidR="0098554E" w:rsidTr="00FB7E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:rsidR="0098554E" w:rsidRDefault="0098554E" w:rsidP="00157338">
            <w:r>
              <w:rPr>
                <w:rFonts w:hint="eastAsia"/>
              </w:rPr>
              <w:t>ISOLATION_READ_UNCOMMITTED</w:t>
            </w:r>
          </w:p>
        </w:tc>
        <w:tc>
          <w:tcPr>
            <w:tcW w:w="5027" w:type="dxa"/>
          </w:tcPr>
          <w:p w:rsidR="0098554E" w:rsidRDefault="00740785" w:rsidP="001573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른 트랜젝션에서 commit </w:t>
            </w:r>
            <w:r>
              <w:t>하지</w:t>
            </w:r>
            <w:r>
              <w:rPr>
                <w:rFonts w:hint="eastAsia"/>
              </w:rPr>
              <w:t xml:space="preserve"> 않은 변경데이터를 읽을 수 없다. 동일 객체를 여러 번 조회하는 경우 다른 값을 읽을 수 있다. 즉 매번 객체의 값이 변경될 수 있다. 대부분의 데이터베이스들이 디폴트로 지원하는 격리 레벨이다. </w:t>
            </w:r>
          </w:p>
        </w:tc>
      </w:tr>
      <w:tr w:rsidR="0098554E" w:rsidTr="00FB7EA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:rsidR="0098554E" w:rsidRDefault="0098554E" w:rsidP="00157338">
            <w:r>
              <w:rPr>
                <w:rFonts w:hint="eastAsia"/>
              </w:rPr>
              <w:t>ISOLATION_REPEATABLE_READ</w:t>
            </w:r>
          </w:p>
        </w:tc>
        <w:tc>
          <w:tcPr>
            <w:tcW w:w="5027" w:type="dxa"/>
          </w:tcPr>
          <w:p w:rsidR="0098554E" w:rsidRDefault="00740B53" w:rsidP="001573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른 </w:t>
            </w:r>
            <w:r w:rsidR="00E87B73">
              <w:rPr>
                <w:rFonts w:hint="eastAsia"/>
              </w:rPr>
              <w:t>트랜잭션에서</w:t>
            </w:r>
            <w:r>
              <w:rPr>
                <w:rFonts w:hint="eastAsia"/>
              </w:rPr>
              <w:t xml:space="preserve"> commit </w:t>
            </w:r>
            <w:r>
              <w:t>하지</w:t>
            </w:r>
            <w:r>
              <w:rPr>
                <w:rFonts w:hint="eastAsia"/>
              </w:rPr>
              <w:t xml:space="preserve"> 않은 변경데이터를 읽을 수 없다. 동일 객체를 여러 번 조회하는 경우 같은 값을 읽는 것을 보장한다. </w:t>
            </w:r>
          </w:p>
        </w:tc>
      </w:tr>
      <w:tr w:rsidR="0098554E" w:rsidTr="00FB7E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:rsidR="0098554E" w:rsidRDefault="0098554E" w:rsidP="00157338">
            <w:r>
              <w:rPr>
                <w:rFonts w:hint="eastAsia"/>
              </w:rPr>
              <w:t>ISOLATION_SERIALIZABLE</w:t>
            </w:r>
          </w:p>
        </w:tc>
        <w:tc>
          <w:tcPr>
            <w:tcW w:w="5027" w:type="dxa"/>
          </w:tcPr>
          <w:p w:rsidR="0098554E" w:rsidRDefault="00740B53" w:rsidP="001573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어떤 간섭도 허용하지 않는다. 잠금/해제로 인한 과부하가 높으나 데이터의 일관성을 보장한다. </w:t>
            </w:r>
            <w:r w:rsidR="00E87B73">
              <w:rPr>
                <w:rFonts w:hint="eastAsia"/>
              </w:rPr>
              <w:t>트랜잭션이</w:t>
            </w:r>
            <w:r>
              <w:rPr>
                <w:rFonts w:hint="eastAsia"/>
              </w:rPr>
              <w:t xml:space="preserve"> 순차적으로 실행되는 것처럼 지원한다.</w:t>
            </w:r>
          </w:p>
        </w:tc>
      </w:tr>
    </w:tbl>
    <w:p w:rsidR="00623837" w:rsidRDefault="00623837" w:rsidP="00157338"/>
    <w:p w:rsidR="00AD58BE" w:rsidRPr="000A6F8E" w:rsidRDefault="00010772" w:rsidP="00AD58BE">
      <w:r>
        <w:rPr>
          <w:rFonts w:hint="eastAsia"/>
        </w:rPr>
        <w:t xml:space="preserve">트랜잭션 </w:t>
      </w:r>
      <w:r w:rsidR="000A6F8E">
        <w:rPr>
          <w:rFonts w:hint="eastAsia"/>
        </w:rPr>
        <w:t>Propagation 행위</w:t>
      </w:r>
      <w:r>
        <w:rPr>
          <w:rFonts w:hint="eastAsia"/>
        </w:rPr>
        <w:t xml:space="preserve">에는 다음이 있다. 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3652"/>
        <w:gridCol w:w="5027"/>
      </w:tblGrid>
      <w:tr w:rsidR="00AD58BE" w:rsidTr="00FB7E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:rsidR="00AD58BE" w:rsidRDefault="0098554E" w:rsidP="0098554E">
            <w:pPr>
              <w:jc w:val="center"/>
            </w:pPr>
            <w:r>
              <w:rPr>
                <w:rFonts w:hint="eastAsia"/>
              </w:rPr>
              <w:t>속성</w:t>
            </w:r>
          </w:p>
        </w:tc>
        <w:tc>
          <w:tcPr>
            <w:tcW w:w="5027" w:type="dxa"/>
          </w:tcPr>
          <w:p w:rsidR="00AD58BE" w:rsidRDefault="0098554E" w:rsidP="0098554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설명</w:t>
            </w:r>
          </w:p>
        </w:tc>
      </w:tr>
      <w:tr w:rsidR="00AD58BE" w:rsidTr="00FB7E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:rsidR="00AD58BE" w:rsidRDefault="00D11AA9" w:rsidP="00FB7EAA">
            <w:r>
              <w:rPr>
                <w:rFonts w:hint="eastAsia"/>
              </w:rPr>
              <w:t>PROPAGATION_MADATORY</w:t>
            </w:r>
          </w:p>
        </w:tc>
        <w:tc>
          <w:tcPr>
            <w:tcW w:w="5027" w:type="dxa"/>
          </w:tcPr>
          <w:p w:rsidR="00AD58BE" w:rsidRDefault="007B4857" w:rsidP="00FB7E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반듯이 트랜잭션 내에서 함수가 실행되어야 한다. </w:t>
            </w:r>
          </w:p>
        </w:tc>
      </w:tr>
      <w:tr w:rsidR="00D11AA9" w:rsidTr="00FB7EA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:rsidR="00D11AA9" w:rsidRDefault="00D11AA9" w:rsidP="00FB7EAA">
            <w:r>
              <w:rPr>
                <w:rFonts w:hint="eastAsia"/>
              </w:rPr>
              <w:t>PROPAGATION_NESTED</w:t>
            </w:r>
          </w:p>
        </w:tc>
        <w:tc>
          <w:tcPr>
            <w:tcW w:w="5027" w:type="dxa"/>
          </w:tcPr>
          <w:p w:rsidR="0003311B" w:rsidRDefault="00464D6F" w:rsidP="00FB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이</w:t>
            </w:r>
            <w:r w:rsidR="007B4857">
              <w:rPr>
                <w:rFonts w:hint="eastAsia"/>
              </w:rPr>
              <w:t xml:space="preserve"> 있는 경우, 기존 트랜잭션 내의 nested transaction 형태로 함수를 실행하고, nested transaction </w:t>
            </w:r>
            <w:r w:rsidR="00145B47">
              <w:rPr>
                <w:rFonts w:hint="eastAsia"/>
              </w:rPr>
              <w:t>자체적으로 commt, rollback 이 가능</w:t>
            </w:r>
            <w:r w:rsidR="00163E77">
              <w:rPr>
                <w:rFonts w:hint="eastAsia"/>
              </w:rPr>
              <w:t>하</w:t>
            </w:r>
            <w:r w:rsidR="00145B47">
              <w:rPr>
                <w:rFonts w:hint="eastAsia"/>
              </w:rPr>
              <w:t xml:space="preserve">다.  </w:t>
            </w:r>
          </w:p>
          <w:p w:rsidR="0003311B" w:rsidRDefault="0003311B" w:rsidP="00FB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D11AA9" w:rsidRDefault="00163E77" w:rsidP="00FB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이</w:t>
            </w:r>
            <w:r w:rsidR="00145B47">
              <w:rPr>
                <w:rFonts w:hint="eastAsia"/>
              </w:rPr>
              <w:t xml:space="preserve"> 없는 경우 PROPAGATION_REQUIRED 속성으로 행동한다. </w:t>
            </w:r>
            <w:r w:rsidR="00145B47">
              <w:t>N</w:t>
            </w:r>
            <w:r w:rsidR="00145B47">
              <w:rPr>
                <w:rFonts w:hint="eastAsia"/>
              </w:rPr>
              <w:t xml:space="preserve">ested </w:t>
            </w:r>
            <w:r w:rsidR="00464D6F">
              <w:rPr>
                <w:rFonts w:hint="eastAsia"/>
              </w:rPr>
              <w:t xml:space="preserve">Transaction </w:t>
            </w:r>
            <w:r w:rsidR="00145B47">
              <w:rPr>
                <w:rFonts w:hint="eastAsia"/>
              </w:rPr>
              <w:t xml:space="preserve">에서 변경사항이 commit 된 이후에 기존 </w:t>
            </w:r>
            <w:r w:rsidR="00464D6F">
              <w:rPr>
                <w:rFonts w:hint="eastAsia"/>
              </w:rPr>
              <w:t>트랜잭션</w:t>
            </w:r>
            <w:r w:rsidR="00145B47">
              <w:rPr>
                <w:rFonts w:hint="eastAsia"/>
              </w:rPr>
              <w:t xml:space="preserve">에서 </w:t>
            </w:r>
            <w:r w:rsidR="00145B47">
              <w:rPr>
                <w:rFonts w:hint="eastAsia"/>
              </w:rPr>
              <w:lastRenderedPageBreak/>
              <w:t xml:space="preserve">조회가 가능하다. </w:t>
            </w:r>
          </w:p>
        </w:tc>
      </w:tr>
      <w:tr w:rsidR="00D11AA9" w:rsidTr="00FB7E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:rsidR="00D11AA9" w:rsidRDefault="00D11AA9" w:rsidP="00FB7EAA">
            <w:r>
              <w:rPr>
                <w:rFonts w:hint="eastAsia"/>
              </w:rPr>
              <w:lastRenderedPageBreak/>
              <w:t>PROPAGATION_NEVER</w:t>
            </w:r>
          </w:p>
        </w:tc>
        <w:tc>
          <w:tcPr>
            <w:tcW w:w="5027" w:type="dxa"/>
          </w:tcPr>
          <w:p w:rsidR="00D11AA9" w:rsidRDefault="00846480" w:rsidP="00FB7E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ANDATORY </w:t>
            </w:r>
            <w:r>
              <w:t>와</w:t>
            </w:r>
            <w:r>
              <w:rPr>
                <w:rFonts w:hint="eastAsia"/>
              </w:rPr>
              <w:t xml:space="preserve"> 반대로 </w:t>
            </w:r>
            <w:r w:rsidR="00464D6F">
              <w:rPr>
                <w:rFonts w:hint="eastAsia"/>
              </w:rPr>
              <w:t xml:space="preserve">트랜잭션 </w:t>
            </w:r>
            <w:r>
              <w:rPr>
                <w:rFonts w:hint="eastAsia"/>
              </w:rPr>
              <w:t>없이 실행된다.</w:t>
            </w:r>
          </w:p>
        </w:tc>
      </w:tr>
      <w:tr w:rsidR="00D11AA9" w:rsidTr="00FB7EA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:rsidR="00D11AA9" w:rsidRDefault="00D11AA9" w:rsidP="00FB7EAA">
            <w:r>
              <w:rPr>
                <w:rFonts w:hint="eastAsia"/>
              </w:rPr>
              <w:t>PROPAGATION_NOT_SUPPORTED</w:t>
            </w:r>
          </w:p>
        </w:tc>
        <w:tc>
          <w:tcPr>
            <w:tcW w:w="5027" w:type="dxa"/>
          </w:tcPr>
          <w:p w:rsidR="00D11AA9" w:rsidRDefault="00464D6F" w:rsidP="00FB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 없이 함수를 실행하며 기존 트랜잭션이 있는 경우에는 이 트랜잭션을 호출한 함수가 처리될 </w:t>
            </w:r>
            <w:r w:rsidR="00B12CEB">
              <w:rPr>
                <w:rFonts w:hint="eastAsia"/>
              </w:rPr>
              <w:t>때</w:t>
            </w:r>
            <w:r w:rsidR="00B12CEB">
              <w:t>까지</w:t>
            </w:r>
            <w:r>
              <w:rPr>
                <w:rFonts w:hint="eastAsia"/>
              </w:rPr>
              <w:t xml:space="preserve"> 대기한다.</w:t>
            </w:r>
          </w:p>
        </w:tc>
      </w:tr>
      <w:tr w:rsidR="00D11AA9" w:rsidTr="00FB7E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:rsidR="00D11AA9" w:rsidRDefault="00D11AA9" w:rsidP="00FB7EAA">
            <w:r>
              <w:rPr>
                <w:rFonts w:hint="eastAsia"/>
              </w:rPr>
              <w:t>PROPAGATION_REQUIRED</w:t>
            </w:r>
          </w:p>
        </w:tc>
        <w:tc>
          <w:tcPr>
            <w:tcW w:w="5027" w:type="dxa"/>
          </w:tcPr>
          <w:p w:rsidR="00D11AA9" w:rsidRDefault="00B12CEB" w:rsidP="00FB7E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기존 트랜잭션이 있는 경우 기존 트랜잭션에서 실행하고, 없는 경우 새로운 트랜잭션을 생성한다.</w:t>
            </w:r>
          </w:p>
        </w:tc>
      </w:tr>
      <w:tr w:rsidR="00D11AA9" w:rsidTr="00FB7EA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:rsidR="00D11AA9" w:rsidRDefault="00D11AA9" w:rsidP="00FB7EAA">
            <w:r>
              <w:rPr>
                <w:rFonts w:hint="eastAsia"/>
              </w:rPr>
              <w:t>PROPAGATION_REQUIRED_NEW</w:t>
            </w:r>
          </w:p>
        </w:tc>
        <w:tc>
          <w:tcPr>
            <w:tcW w:w="5027" w:type="dxa"/>
          </w:tcPr>
          <w:p w:rsidR="00D11AA9" w:rsidRDefault="00B12CEB" w:rsidP="00FB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호출되는 함수는 자신 만의 트랜잭션을 가지고 실행하며, 기존 트랜잭션들은 보류된다.</w:t>
            </w:r>
          </w:p>
        </w:tc>
      </w:tr>
      <w:tr w:rsidR="00D11AA9" w:rsidTr="00FB7E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52" w:type="dxa"/>
          </w:tcPr>
          <w:p w:rsidR="00D11AA9" w:rsidRDefault="00D11AA9" w:rsidP="00FB7EAA">
            <w:r>
              <w:rPr>
                <w:rFonts w:hint="eastAsia"/>
              </w:rPr>
              <w:t>PROPAGATION_</w:t>
            </w:r>
            <w:r w:rsidR="005B2E2C">
              <w:rPr>
                <w:rFonts w:hint="eastAsia"/>
              </w:rPr>
              <w:t>SUPPORTS</w:t>
            </w:r>
          </w:p>
        </w:tc>
        <w:tc>
          <w:tcPr>
            <w:tcW w:w="5027" w:type="dxa"/>
          </w:tcPr>
          <w:p w:rsidR="00D11AA9" w:rsidRDefault="00B12CEB" w:rsidP="00FB7E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새로운 트랜잭션을 </w:t>
            </w:r>
            <w:r w:rsidR="009147EF">
              <w:rPr>
                <w:rFonts w:hint="eastAsia"/>
              </w:rPr>
              <w:t>필요로 하지</w:t>
            </w:r>
            <w:r>
              <w:rPr>
                <w:rFonts w:hint="eastAsia"/>
              </w:rPr>
              <w:t xml:space="preserve"> 않지만 기존의 트랜잭션이 있는 경우 트랜잭션 내에서 실행한다.</w:t>
            </w:r>
          </w:p>
        </w:tc>
      </w:tr>
    </w:tbl>
    <w:p w:rsidR="00BD6770" w:rsidRPr="003302C9" w:rsidRDefault="00BD6770" w:rsidP="00157338"/>
    <w:p w:rsidR="00915425" w:rsidRDefault="00915425" w:rsidP="0014295E">
      <w:pPr>
        <w:pStyle w:val="3"/>
      </w:pPr>
      <w:bookmarkStart w:id="198" w:name="_Toc333925224"/>
      <w:r>
        <w:rPr>
          <w:rFonts w:hint="eastAsia"/>
        </w:rPr>
        <w:t xml:space="preserve">프로그래밍을 통한 </w:t>
      </w:r>
      <w:r w:rsidR="00F11D2E">
        <w:rPr>
          <w:rFonts w:hint="eastAsia"/>
        </w:rPr>
        <w:t>트랜잭션</w:t>
      </w:r>
      <w:r>
        <w:rPr>
          <w:rFonts w:hint="eastAsia"/>
        </w:rPr>
        <w:t xml:space="preserve"> 관리</w:t>
      </w:r>
      <w:bookmarkEnd w:id="198"/>
    </w:p>
    <w:p w:rsidR="000042B1" w:rsidRDefault="00264FEA" w:rsidP="00157338">
      <w:r>
        <w:rPr>
          <w:rFonts w:hint="eastAsia"/>
        </w:rPr>
        <w:t>응용프로그램이 업데이트와 같은 특정 작업에</w:t>
      </w:r>
      <w:r w:rsidR="00D96007">
        <w:rPr>
          <w:rFonts w:hint="eastAsia"/>
        </w:rPr>
        <w:t xml:space="preserve">만 </w:t>
      </w:r>
      <w:r>
        <w:rPr>
          <w:rFonts w:hint="eastAsia"/>
        </w:rPr>
        <w:t>트랜잭션 관리가 요구</w:t>
      </w:r>
      <w:r w:rsidR="00972B6B">
        <w:rPr>
          <w:rFonts w:hint="eastAsia"/>
        </w:rPr>
        <w:t>되</w:t>
      </w:r>
      <w:r w:rsidR="00C073C9">
        <w:rPr>
          <w:rFonts w:hint="eastAsia"/>
        </w:rPr>
        <w:t xml:space="preserve">고 그 수가 많지 않는 경우라면 </w:t>
      </w:r>
      <w:r w:rsidR="000C5B57">
        <w:rPr>
          <w:rFonts w:hint="eastAsia"/>
        </w:rPr>
        <w:t xml:space="preserve">프로그래밍을 통한 트랜잭션 </w:t>
      </w:r>
      <w:r w:rsidR="00074D73">
        <w:rPr>
          <w:rFonts w:hint="eastAsia"/>
        </w:rPr>
        <w:t>관리를</w:t>
      </w:r>
      <w:r w:rsidR="00451503">
        <w:rPr>
          <w:rFonts w:hint="eastAsia"/>
        </w:rPr>
        <w:t xml:space="preserve"> 권장한다.</w:t>
      </w:r>
      <w:r w:rsidR="00E54476">
        <w:rPr>
          <w:rFonts w:hint="eastAsia"/>
        </w:rPr>
        <w:t xml:space="preserve"> 이는 프록시 기술 기반의 선언형 트랜잭션 관리 또는 어노테이션을 사용하는 경우는 많은 자원을 사용하기 때문이다.</w:t>
      </w:r>
    </w:p>
    <w:p w:rsidR="00E54476" w:rsidRDefault="00E54476" w:rsidP="00157338"/>
    <w:p w:rsidR="00E54476" w:rsidRDefault="00E54476" w:rsidP="00157338"/>
    <w:p w:rsidR="009E788D" w:rsidRDefault="009E788D" w:rsidP="00157338"/>
    <w:p w:rsidR="009E788D" w:rsidRDefault="009E788D" w:rsidP="00157338"/>
    <w:p w:rsidR="009E788D" w:rsidRDefault="009E788D" w:rsidP="00157338"/>
    <w:p w:rsidR="006B0C4F" w:rsidRDefault="004E7386" w:rsidP="00974F3A">
      <w:pPr>
        <w:pStyle w:val="2"/>
        <w:ind w:leftChars="-423" w:left="2" w:right="200" w:hanging="848"/>
      </w:pPr>
      <w:bookmarkStart w:id="199" w:name="_Toc333925225"/>
      <w:r>
        <w:rPr>
          <w:rFonts w:hint="eastAsia"/>
        </w:rPr>
        <w:t>SqlQuery</w:t>
      </w:r>
      <w:bookmarkEnd w:id="199"/>
    </w:p>
    <w:p w:rsidR="004D6A16" w:rsidRPr="004D6A16" w:rsidRDefault="004D6A16" w:rsidP="004D6A16">
      <w:pPr>
        <w:pStyle w:val="a7"/>
        <w:numPr>
          <w:ilvl w:val="1"/>
          <w:numId w:val="13"/>
        </w:numPr>
        <w:spacing w:before="100" w:beforeAutospacing="1" w:after="100" w:afterAutospacing="1"/>
        <w:ind w:leftChars="0"/>
        <w:outlineLvl w:val="2"/>
        <w:rPr>
          <w:rFonts w:asciiTheme="majorEastAsia" w:hAnsiTheme="majorEastAsia"/>
          <w:bCs/>
          <w:vanish/>
          <w:sz w:val="27"/>
          <w:szCs w:val="27"/>
        </w:rPr>
      </w:pPr>
      <w:bookmarkStart w:id="200" w:name="_Toc328140297"/>
      <w:bookmarkStart w:id="201" w:name="_Toc330915882"/>
      <w:bookmarkStart w:id="202" w:name="_Toc330915977"/>
      <w:bookmarkStart w:id="203" w:name="_Toc333222290"/>
      <w:bookmarkStart w:id="204" w:name="_Ref328050783"/>
      <w:bookmarkStart w:id="205" w:name="_Toc333913793"/>
      <w:bookmarkStart w:id="206" w:name="_Toc333925226"/>
      <w:bookmarkEnd w:id="200"/>
      <w:bookmarkEnd w:id="201"/>
      <w:bookmarkEnd w:id="202"/>
      <w:bookmarkEnd w:id="203"/>
      <w:bookmarkEnd w:id="205"/>
      <w:bookmarkEnd w:id="206"/>
    </w:p>
    <w:p w:rsidR="00A62AC1" w:rsidRPr="006B0C4F" w:rsidRDefault="00F41F95" w:rsidP="0014295E">
      <w:pPr>
        <w:pStyle w:val="3"/>
      </w:pPr>
      <w:bookmarkStart w:id="207" w:name="_Toc333925227"/>
      <w:r>
        <w:rPr>
          <w:rFonts w:hint="eastAsia"/>
        </w:rPr>
        <w:t>SqlQuery</w:t>
      </w:r>
      <w:bookmarkEnd w:id="204"/>
      <w:r w:rsidR="008D3CA2">
        <w:rPr>
          <w:rFonts w:hint="eastAsia"/>
        </w:rPr>
        <w:t xml:space="preserve"> 소개</w:t>
      </w:r>
      <w:bookmarkEnd w:id="207"/>
    </w:p>
    <w:p w:rsidR="000133CD" w:rsidRDefault="000133CD" w:rsidP="00721DA5">
      <w:r w:rsidRPr="003B38FA">
        <w:rPr>
          <w:rFonts w:hint="eastAsia"/>
        </w:rPr>
        <w:t xml:space="preserve">SqlQuery </w:t>
      </w:r>
      <w:r w:rsidR="00BB5C53">
        <w:rPr>
          <w:rFonts w:hint="eastAsia"/>
        </w:rPr>
        <w:t>컴포넌트</w:t>
      </w:r>
      <w:r w:rsidR="00BB5C53" w:rsidRPr="003B38FA">
        <w:rPr>
          <w:rFonts w:hint="eastAsia"/>
        </w:rPr>
        <w:t>는</w:t>
      </w:r>
      <w:r w:rsidRPr="003B38FA">
        <w:rPr>
          <w:rFonts w:hint="eastAsia"/>
        </w:rPr>
        <w:t xml:space="preserve"> 소스 코드와 SQL(structured query language)을 분리하여 전통적 JDBC 프로그래밍의 생산성 및 유지보수성을 개선하였다. </w:t>
      </w:r>
    </w:p>
    <w:p w:rsidR="000133CD" w:rsidRDefault="000133CD" w:rsidP="00721DA5"/>
    <w:p w:rsidR="00D360B4" w:rsidRDefault="00D360B4" w:rsidP="00721DA5">
      <w:r>
        <w:object w:dxaOrig="13933" w:dyaOrig="6893">
          <v:shape id="_x0000_i1045" type="#_x0000_t75" style="width:423.55pt;height:209.9pt" o:ole="">
            <v:imagedata r:id="rId81" o:title=""/>
          </v:shape>
          <o:OLEObject Type="Embed" ProgID="Visio.Drawing.11" ShapeID="_x0000_i1045" DrawAspect="Content" ObjectID="_1407685071" r:id="rId82"/>
        </w:object>
      </w:r>
    </w:p>
    <w:p w:rsidR="00D360B4" w:rsidRPr="001255B9" w:rsidRDefault="00D360B4" w:rsidP="00721DA5"/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hAnsi="Arial"/>
        </w:rPr>
      </w:pPr>
      <w:r w:rsidRPr="006545DB">
        <w:rPr>
          <w:rFonts w:hint="eastAsia"/>
        </w:rPr>
        <w:t>SQL(Structured query language)들을</w:t>
      </w:r>
      <w:r w:rsidRPr="006545DB">
        <w:t xml:space="preserve"> XML</w:t>
      </w:r>
      <w:r w:rsidRPr="006545DB">
        <w:rPr>
          <w:rFonts w:hint="eastAsia"/>
        </w:rPr>
        <w:t>(Extensible Markup Language) 형식으로 관리하여 소스 코드와 SQL을 분리하여 개발하는 것을 지원.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hAnsi="Arial"/>
        </w:rPr>
      </w:pPr>
      <w:r w:rsidRPr="006545DB">
        <w:rPr>
          <w:rFonts w:hint="eastAsia"/>
        </w:rPr>
        <w:t xml:space="preserve">XML 파일 디플로이 </w:t>
      </w:r>
      <w:r>
        <w:rPr>
          <w:rFonts w:hint="eastAsia"/>
        </w:rPr>
        <w:t>성능</w:t>
      </w:r>
      <w:r w:rsidRPr="006545DB">
        <w:rPr>
          <w:rFonts w:hint="eastAsia"/>
        </w:rPr>
        <w:t> 개선</w:t>
      </w:r>
      <w:r>
        <w:rPr>
          <w:rFonts w:hint="eastAsia"/>
        </w:rPr>
        <w:t>.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hAnsi="Arial"/>
        </w:rPr>
      </w:pPr>
      <w:r w:rsidRPr="006545DB">
        <w:rPr>
          <w:rFonts w:hint="eastAsia"/>
        </w:rPr>
        <w:t>SQL 상의 기법을 사용하지 않고 특정 범위 내의 쿼리 결과조회 지원. (예를 들면 조회 결과 중 처음 1000 번째 부터 2000 째 까지 형식으로)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hAnsi="Arial"/>
        </w:rPr>
      </w:pPr>
      <w:r w:rsidRPr="00ED64D5">
        <w:rPr>
          <w:rFonts w:hint="eastAsia"/>
          <w:u w:val="single"/>
        </w:rPr>
        <w:t>대용량 데이터 Update, Insert, Delete 작업을 위한 Batch 작업 지원</w:t>
      </w:r>
      <w:r w:rsidRPr="006545DB">
        <w:rPr>
          <w:rFonts w:hint="eastAsia"/>
        </w:rPr>
        <w:t>.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hAnsi="Arial"/>
        </w:rPr>
      </w:pPr>
      <w:r w:rsidRPr="006545DB">
        <w:rPr>
          <w:rFonts w:hint="eastAsia"/>
        </w:rPr>
        <w:t>SQL들이 정의된 XML 파일들은 로컬 디스크를 포함하여 HTTP, HTTPS, FTP, FTPS, RAM 등 여러 파일 시스템 지원한다.  추가로</w:t>
      </w:r>
      <w:r w:rsidRPr="006545DB">
        <w:t xml:space="preserve"> JAR</w:t>
      </w:r>
      <w:r w:rsidRPr="006545DB">
        <w:rPr>
          <w:rFonts w:hint="eastAsia"/>
        </w:rPr>
        <w:t>, ZIP,  TGZ, TBZ2,  GZIP, BZIP2 압축 파일들을 지원.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hAnsi="Arial"/>
        </w:rPr>
      </w:pPr>
      <w:r w:rsidRPr="006545DB">
        <w:rPr>
          <w:rFonts w:hint="eastAsia"/>
        </w:rPr>
        <w:t xml:space="preserve">파라메터 또는 임의로 주어진 값에 따라 동적으로 여러 형태의 쿼리를 생성을 지원한다. 템플릿 언어 기술을 사용하여 강력한 </w:t>
      </w:r>
      <w:r>
        <w:rPr>
          <w:rFonts w:hint="eastAsia"/>
        </w:rPr>
        <w:t>동적</w:t>
      </w:r>
      <w:r w:rsidRPr="00ED64D5">
        <w:rPr>
          <w:rFonts w:hint="eastAsia"/>
          <w:u w:val="single"/>
        </w:rPr>
        <w:t xml:space="preserve"> 쿼리 지원</w:t>
      </w:r>
      <w:r w:rsidRPr="006545DB">
        <w:rPr>
          <w:rFonts w:hint="eastAsia"/>
        </w:rPr>
        <w:t>.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hAnsi="Arial"/>
        </w:rPr>
      </w:pPr>
      <w:r w:rsidRPr="006545DB">
        <w:rPr>
          <w:rFonts w:hint="eastAsia"/>
        </w:rPr>
        <w:t xml:space="preserve">SQL 을 실행할 때, </w:t>
      </w:r>
      <w:r w:rsidRPr="00ED64D5">
        <w:rPr>
          <w:rFonts w:hint="eastAsia"/>
          <w:u w:val="single"/>
        </w:rPr>
        <w:t>스크립트 모드를 지원</w:t>
      </w:r>
      <w:r w:rsidRPr="006545DB">
        <w:rPr>
          <w:rFonts w:hint="eastAsia"/>
        </w:rPr>
        <w:t>. (여러 쿼리를 한꺼번에 실행할 수 있다. 테이블 생성 및 데이터 입력 작업이 가능)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hAnsi="Arial"/>
        </w:rPr>
      </w:pPr>
      <w:r w:rsidRPr="006545DB">
        <w:rPr>
          <w:rFonts w:hint="eastAsia"/>
        </w:rPr>
        <w:t>새로운</w:t>
      </w:r>
      <w:r>
        <w:rPr>
          <w:rFonts w:hint="eastAsia"/>
        </w:rPr>
        <w:t xml:space="preserve"> </w:t>
      </w:r>
      <w:r>
        <w:t>데이터</w:t>
      </w:r>
      <w:r>
        <w:rPr>
          <w:rFonts w:hint="eastAsia"/>
        </w:rPr>
        <w:t>타입</w:t>
      </w:r>
      <w:r w:rsidRPr="006545DB">
        <w:rPr>
          <w:rFonts w:hint="eastAsia"/>
        </w:rPr>
        <w:t> </w:t>
      </w:r>
      <w:r w:rsidRPr="00ED64D5">
        <w:rPr>
          <w:rFonts w:hint="eastAsia"/>
          <w:u w:val="single"/>
        </w:rPr>
        <w:t>Recordset 추가</w:t>
      </w:r>
      <w:r w:rsidRPr="006545DB">
        <w:rPr>
          <w:rFonts w:hint="eastAsia"/>
        </w:rPr>
        <w:t>.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hAnsi="Arial"/>
        </w:rPr>
      </w:pPr>
      <w:r w:rsidRPr="006545DB">
        <w:rPr>
          <w:rFonts w:hint="eastAsia"/>
        </w:rPr>
        <w:t>보다 손쉬운 데이터베이스 작업을 지원하기 위하여 SqlQueryClient 제공.</w:t>
      </w:r>
    </w:p>
    <w:p w:rsidR="000133CD" w:rsidRPr="00ED64D5" w:rsidRDefault="00960DFC" w:rsidP="00ED64D5">
      <w:pPr>
        <w:pStyle w:val="a7"/>
        <w:numPr>
          <w:ilvl w:val="0"/>
          <w:numId w:val="20"/>
        </w:numPr>
        <w:ind w:leftChars="0"/>
        <w:rPr>
          <w:rFonts w:ascii="Arial" w:hAnsi="Arial"/>
        </w:rPr>
      </w:pPr>
      <w:hyperlink r:id="rId83" w:history="1">
        <w:r w:rsidR="000133CD" w:rsidRPr="00ED64D5">
          <w:rPr>
            <w:rFonts w:hint="eastAsia"/>
            <w:color w:val="000099"/>
            <w:u w:val="single"/>
          </w:rPr>
          <w:t>Core J2EE 패턴</w:t>
        </w:r>
      </w:hyperlink>
      <w:r w:rsidR="000133CD" w:rsidRPr="006545DB">
        <w:rPr>
          <w:rFonts w:hint="eastAsia"/>
        </w:rPr>
        <w:t>에서 소개하는 DAO(Data Access Object) 디자인 패턴 지원.</w:t>
      </w:r>
    </w:p>
    <w:p w:rsidR="00A62AC1" w:rsidRDefault="00A62AC1" w:rsidP="00157338"/>
    <w:p w:rsidR="00B841F5" w:rsidRDefault="00B841F5" w:rsidP="0014295E">
      <w:pPr>
        <w:pStyle w:val="3"/>
      </w:pPr>
      <w:bookmarkStart w:id="208" w:name="_Toc333925228"/>
      <w:r>
        <w:rPr>
          <w:rFonts w:hint="eastAsia"/>
        </w:rPr>
        <w:t>쿼리 XML</w:t>
      </w:r>
      <w:bookmarkEnd w:id="208"/>
    </w:p>
    <w:p w:rsidR="00B841F5" w:rsidRDefault="00B841F5" w:rsidP="00B841F5">
      <w:r>
        <w:rPr>
          <w:rFonts w:hint="eastAsia"/>
        </w:rPr>
        <w:t xml:space="preserve">SqlQuery </w:t>
      </w:r>
      <w:r>
        <w:t>에서</w:t>
      </w:r>
      <w:r>
        <w:rPr>
          <w:rFonts w:hint="eastAsia"/>
        </w:rPr>
        <w:t xml:space="preserve"> 사용하는 SQL 들이 정의되어 있는 XML 파일은 다음과 같은 규칙을 따른다.</w:t>
      </w:r>
    </w:p>
    <w:p w:rsidR="00B841F5" w:rsidRDefault="00B841F5" w:rsidP="00B841F5"/>
    <w:p w:rsidR="0084300B" w:rsidRDefault="0084300B" w:rsidP="0084300B">
      <w:pPr>
        <w:rPr>
          <w:color w:val="FFFFFF" w:themeColor="background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84300B" w:rsidRPr="00EA3B9F" w:rsidTr="00BE7B51">
        <w:tc>
          <w:tcPr>
            <w:tcW w:w="8679" w:type="dxa"/>
            <w:shd w:val="clear" w:color="auto" w:fill="000000" w:themeFill="text1"/>
          </w:tcPr>
          <w:p w:rsidR="0084300B" w:rsidRPr="00EA3B9F" w:rsidRDefault="0084300B" w:rsidP="00BE7B51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custom-sqlset.xml</w:t>
            </w:r>
          </w:p>
        </w:tc>
      </w:tr>
    </w:tbl>
    <w:p w:rsidR="00B23B02" w:rsidRDefault="00B23B02" w:rsidP="00B841F5">
      <w:pPr>
        <w:adjustRightInd w:val="0"/>
        <w:rPr>
          <w:rFonts w:ascii="Courier New" w:hAnsi="Courier New" w:cs="Courier New"/>
          <w:color w:val="000000"/>
          <w:sz w:val="18"/>
        </w:rPr>
      </w:pPr>
    </w:p>
    <w:p w:rsidR="00B841F5" w:rsidRPr="00B85AE3" w:rsidRDefault="00B841F5" w:rsidP="00B841F5">
      <w:pPr>
        <w:adjustRightInd w:val="0"/>
        <w:rPr>
          <w:rFonts w:ascii="Courier New" w:hAnsi="Courier New" w:cs="Courier New"/>
          <w:sz w:val="18"/>
        </w:rPr>
      </w:pPr>
      <w:r w:rsidRPr="00B85AE3">
        <w:rPr>
          <w:rFonts w:ascii="Courier New" w:hAnsi="Courier New" w:cs="Courier New"/>
          <w:color w:val="000000"/>
          <w:sz w:val="18"/>
        </w:rPr>
        <w:t>&lt;?xml</w:t>
      </w:r>
      <w:r w:rsidRPr="00B85AE3">
        <w:rPr>
          <w:rFonts w:ascii="Courier New" w:hAnsi="Courier New" w:cs="Courier New"/>
          <w:sz w:val="18"/>
        </w:rPr>
        <w:t xml:space="preserve"> </w:t>
      </w:r>
      <w:r w:rsidRPr="00B85AE3">
        <w:rPr>
          <w:rFonts w:ascii="Courier New" w:hAnsi="Courier New" w:cs="Courier New"/>
          <w:color w:val="000000"/>
          <w:sz w:val="18"/>
        </w:rPr>
        <w:t>version=</w:t>
      </w:r>
      <w:r w:rsidRPr="00B85AE3">
        <w:rPr>
          <w:rFonts w:ascii="Courier New" w:hAnsi="Courier New" w:cs="Courier New"/>
          <w:i/>
          <w:iCs/>
          <w:color w:val="000000"/>
          <w:sz w:val="18"/>
        </w:rPr>
        <w:t>"1.0"</w:t>
      </w:r>
      <w:r w:rsidRPr="00B85AE3">
        <w:rPr>
          <w:rFonts w:ascii="Courier New" w:hAnsi="Courier New" w:cs="Courier New"/>
          <w:sz w:val="18"/>
        </w:rPr>
        <w:t xml:space="preserve"> </w:t>
      </w:r>
      <w:r w:rsidRPr="00B85AE3">
        <w:rPr>
          <w:rFonts w:ascii="Courier New" w:hAnsi="Courier New" w:cs="Courier New"/>
          <w:color w:val="000000"/>
          <w:sz w:val="18"/>
        </w:rPr>
        <w:t>encoding=</w:t>
      </w:r>
      <w:r w:rsidRPr="00B85AE3">
        <w:rPr>
          <w:rFonts w:ascii="Courier New" w:hAnsi="Courier New" w:cs="Courier New"/>
          <w:i/>
          <w:iCs/>
          <w:color w:val="000000"/>
          <w:sz w:val="18"/>
        </w:rPr>
        <w:t>"UTF-8"</w:t>
      </w:r>
      <w:r w:rsidRPr="00B85AE3">
        <w:rPr>
          <w:rFonts w:ascii="Courier New" w:hAnsi="Courier New" w:cs="Courier New"/>
          <w:color w:val="000000"/>
          <w:sz w:val="18"/>
        </w:rPr>
        <w:t>?&gt;</w:t>
      </w:r>
    </w:p>
    <w:p w:rsidR="00B841F5" w:rsidRPr="00B85AE3" w:rsidRDefault="00B841F5" w:rsidP="00B841F5">
      <w:pPr>
        <w:adjustRightInd w:val="0"/>
        <w:rPr>
          <w:rFonts w:ascii="Courier New" w:hAnsi="Courier New" w:cs="Courier New"/>
          <w:color w:val="000000"/>
          <w:sz w:val="18"/>
        </w:rPr>
      </w:pPr>
      <w:r w:rsidRPr="00B85AE3">
        <w:rPr>
          <w:rFonts w:ascii="Courier New" w:hAnsi="Courier New" w:cs="Courier New"/>
          <w:color w:val="000000"/>
          <w:sz w:val="18"/>
        </w:rPr>
        <w:t>&lt;sqlset&gt;</w:t>
      </w:r>
    </w:p>
    <w:p w:rsidR="00B841F5" w:rsidRPr="00B85AE3" w:rsidRDefault="00B841F5" w:rsidP="00B841F5">
      <w:pPr>
        <w:adjustRightInd w:val="0"/>
        <w:rPr>
          <w:rFonts w:ascii="Courier New" w:hAnsi="Courier New" w:cs="Courier New"/>
          <w:sz w:val="18"/>
        </w:rPr>
      </w:pPr>
    </w:p>
    <w:p w:rsidR="00B841F5" w:rsidRPr="00B85AE3" w:rsidRDefault="00B841F5" w:rsidP="00B841F5">
      <w:pPr>
        <w:adjustRightInd w:val="0"/>
        <w:rPr>
          <w:rFonts w:ascii="Courier New" w:hAnsi="Courier New" w:cs="Courier New"/>
          <w:sz w:val="18"/>
        </w:rPr>
      </w:pPr>
      <w:r w:rsidRPr="00B85AE3">
        <w:rPr>
          <w:rFonts w:ascii="Courier New" w:hAnsi="Courier New" w:cs="Courier New"/>
          <w:color w:val="000000"/>
          <w:sz w:val="18"/>
        </w:rPr>
        <w:lastRenderedPageBreak/>
        <w:t xml:space="preserve">    &lt;name&gt;FRAMEWORK_V2&lt;/name&gt;</w:t>
      </w:r>
    </w:p>
    <w:p w:rsidR="00B841F5" w:rsidRPr="00B85AE3" w:rsidRDefault="00B841F5" w:rsidP="00B841F5">
      <w:pPr>
        <w:adjustRightInd w:val="0"/>
        <w:rPr>
          <w:rFonts w:ascii="Courier New" w:hAnsi="Courier New" w:cs="Courier New"/>
          <w:sz w:val="18"/>
        </w:rPr>
      </w:pPr>
      <w:r w:rsidRPr="00B85AE3">
        <w:rPr>
          <w:rFonts w:ascii="Courier New" w:hAnsi="Courier New" w:cs="Courier New"/>
          <w:color w:val="000000"/>
          <w:sz w:val="18"/>
        </w:rPr>
        <w:t xml:space="preserve">    &lt;description&gt;Queries for COMMON&lt;/description&gt;</w:t>
      </w:r>
    </w:p>
    <w:p w:rsidR="00B841F5" w:rsidRPr="00B85AE3" w:rsidRDefault="00B841F5" w:rsidP="00B841F5">
      <w:pPr>
        <w:rPr>
          <w:sz w:val="18"/>
        </w:rPr>
      </w:pPr>
      <w:r w:rsidRPr="00B85AE3">
        <w:rPr>
          <w:rFonts w:ascii="Courier New" w:hAnsi="Courier New" w:cs="Courier New"/>
          <w:color w:val="000000"/>
          <w:sz w:val="18"/>
        </w:rPr>
        <w:t xml:space="preserve">    &lt;version&gt;&lt;/version&gt;</w:t>
      </w:r>
    </w:p>
    <w:p w:rsidR="00B841F5" w:rsidRPr="00B85AE3" w:rsidRDefault="00B841F5" w:rsidP="00B841F5">
      <w:pPr>
        <w:adjustRightInd w:val="0"/>
        <w:rPr>
          <w:rFonts w:ascii="Courier New" w:hAnsi="Courier New" w:cs="Courier New"/>
          <w:sz w:val="18"/>
        </w:rPr>
      </w:pPr>
      <w:r w:rsidRPr="00B85AE3">
        <w:rPr>
          <w:rFonts w:ascii="Courier New" w:hAnsi="Courier New" w:cs="Courier New"/>
          <w:color w:val="000000"/>
          <w:sz w:val="18"/>
        </w:rPr>
        <w:tab/>
        <w:t>&lt;sql-query</w:t>
      </w:r>
      <w:r w:rsidRPr="00B85AE3">
        <w:rPr>
          <w:rFonts w:ascii="Courier New" w:hAnsi="Courier New" w:cs="Courier New"/>
          <w:sz w:val="18"/>
        </w:rPr>
        <w:t xml:space="preserve"> </w:t>
      </w:r>
      <w:r w:rsidRPr="00B85AE3">
        <w:rPr>
          <w:rFonts w:ascii="Courier New" w:hAnsi="Courier New" w:cs="Courier New"/>
          <w:color w:val="000000"/>
          <w:sz w:val="18"/>
        </w:rPr>
        <w:t>name=</w:t>
      </w:r>
      <w:r w:rsidRPr="00B85AE3">
        <w:rPr>
          <w:rFonts w:ascii="Courier New" w:hAnsi="Courier New" w:cs="Courier New"/>
          <w:i/>
          <w:iCs/>
          <w:color w:val="000000"/>
          <w:sz w:val="18"/>
        </w:rPr>
        <w:t>"SELECT_ALL_LOCALIZED_PROPERTY"</w:t>
      </w:r>
      <w:r w:rsidRPr="00B85AE3">
        <w:rPr>
          <w:rFonts w:ascii="Courier New" w:hAnsi="Courier New" w:cs="Courier New"/>
          <w:sz w:val="18"/>
        </w:rPr>
        <w:t xml:space="preserve"> </w:t>
      </w:r>
    </w:p>
    <w:p w:rsidR="00B841F5" w:rsidRPr="00B85AE3" w:rsidRDefault="00B841F5" w:rsidP="00B85AE3">
      <w:pPr>
        <w:adjustRightInd w:val="0"/>
        <w:ind w:firstLineChars="1150" w:firstLine="2070"/>
        <w:rPr>
          <w:rFonts w:ascii="Courier New" w:hAnsi="Courier New" w:cs="Courier New"/>
          <w:sz w:val="18"/>
        </w:rPr>
      </w:pPr>
      <w:r w:rsidRPr="00B85AE3">
        <w:rPr>
          <w:rFonts w:ascii="Courier New" w:hAnsi="Courier New" w:cs="Courier New"/>
          <w:color w:val="000000"/>
          <w:sz w:val="18"/>
        </w:rPr>
        <w:t>description=</w:t>
      </w:r>
      <w:r w:rsidRPr="00B85AE3">
        <w:rPr>
          <w:rFonts w:ascii="Courier New" w:hAnsi="Courier New" w:cs="Courier New"/>
          <w:i/>
          <w:iCs/>
          <w:color w:val="000000"/>
          <w:sz w:val="18"/>
        </w:rPr>
        <w:t>"</w:t>
      </w:r>
      <w:r w:rsidRPr="00B85AE3">
        <w:rPr>
          <w:rFonts w:ascii="Courier New" w:hAnsi="Courier New" w:cs="Courier New"/>
          <w:i/>
          <w:iCs/>
          <w:color w:val="000000"/>
          <w:sz w:val="18"/>
        </w:rPr>
        <w:t>전체</w:t>
      </w:r>
      <w:r w:rsidRPr="00B85AE3">
        <w:rPr>
          <w:rFonts w:ascii="Courier New" w:hAnsi="Courier New" w:cs="Courier New"/>
          <w:i/>
          <w:iCs/>
          <w:color w:val="000000"/>
          <w:sz w:val="18"/>
        </w:rPr>
        <w:t xml:space="preserve"> </w:t>
      </w:r>
      <w:r w:rsidRPr="00B85AE3">
        <w:rPr>
          <w:rFonts w:ascii="Courier New" w:hAnsi="Courier New" w:cs="Courier New"/>
          <w:i/>
          <w:iCs/>
          <w:color w:val="000000"/>
          <w:sz w:val="18"/>
        </w:rPr>
        <w:t>다국어</w:t>
      </w:r>
      <w:r w:rsidRPr="00B85AE3">
        <w:rPr>
          <w:rFonts w:ascii="Courier New" w:hAnsi="Courier New" w:cs="Courier New"/>
          <w:i/>
          <w:iCs/>
          <w:color w:val="000000"/>
          <w:sz w:val="18"/>
        </w:rPr>
        <w:t xml:space="preserve"> </w:t>
      </w:r>
      <w:r w:rsidRPr="00B85AE3">
        <w:rPr>
          <w:rFonts w:ascii="Courier New" w:hAnsi="Courier New" w:cs="Courier New"/>
          <w:i/>
          <w:iCs/>
          <w:color w:val="000000"/>
          <w:sz w:val="18"/>
        </w:rPr>
        <w:t>지원</w:t>
      </w:r>
      <w:r w:rsidRPr="00B85AE3">
        <w:rPr>
          <w:rFonts w:ascii="Courier New" w:hAnsi="Courier New" w:cs="Courier New"/>
          <w:i/>
          <w:iCs/>
          <w:color w:val="000000"/>
          <w:sz w:val="18"/>
        </w:rPr>
        <w:t xml:space="preserve"> </w:t>
      </w:r>
      <w:r w:rsidRPr="00B85AE3">
        <w:rPr>
          <w:rFonts w:ascii="Courier New" w:hAnsi="Courier New" w:cs="Courier New"/>
          <w:i/>
          <w:iCs/>
          <w:color w:val="000000"/>
          <w:sz w:val="18"/>
        </w:rPr>
        <w:t>프로퍼티</w:t>
      </w:r>
      <w:r w:rsidRPr="00B85AE3">
        <w:rPr>
          <w:rFonts w:ascii="Courier New" w:hAnsi="Courier New" w:cs="Courier New"/>
          <w:i/>
          <w:iCs/>
          <w:color w:val="000000"/>
          <w:sz w:val="18"/>
        </w:rPr>
        <w:t xml:space="preserve"> </w:t>
      </w:r>
      <w:r w:rsidRPr="00B85AE3">
        <w:rPr>
          <w:rFonts w:ascii="Courier New" w:hAnsi="Courier New" w:cs="Courier New"/>
          <w:i/>
          <w:iCs/>
          <w:color w:val="000000"/>
          <w:sz w:val="18"/>
        </w:rPr>
        <w:t>값</w:t>
      </w:r>
      <w:r w:rsidRPr="00B85AE3">
        <w:rPr>
          <w:rFonts w:ascii="Courier New" w:hAnsi="Courier New" w:cs="Courier New"/>
          <w:i/>
          <w:iCs/>
          <w:color w:val="000000"/>
          <w:sz w:val="18"/>
        </w:rPr>
        <w:t>"</w:t>
      </w:r>
      <w:r w:rsidRPr="00B85AE3">
        <w:rPr>
          <w:rFonts w:ascii="Courier New" w:hAnsi="Courier New" w:cs="Courier New"/>
          <w:color w:val="000000"/>
          <w:sz w:val="18"/>
        </w:rPr>
        <w:t>&gt;&lt;![CDATA[</w:t>
      </w:r>
    </w:p>
    <w:p w:rsidR="00B841F5" w:rsidRPr="00B85AE3" w:rsidRDefault="00B841F5" w:rsidP="00B841F5">
      <w:pPr>
        <w:adjustRightInd w:val="0"/>
        <w:rPr>
          <w:rFonts w:ascii="Courier New" w:hAnsi="Courier New" w:cs="Courier New"/>
          <w:sz w:val="18"/>
        </w:rPr>
      </w:pPr>
      <w:r w:rsidRPr="00B85AE3">
        <w:rPr>
          <w:rFonts w:ascii="Courier New" w:hAnsi="Courier New" w:cs="Courier New"/>
          <w:color w:val="000000"/>
          <w:sz w:val="18"/>
        </w:rPr>
        <w:tab/>
        <w:t xml:space="preserve">SELECT </w:t>
      </w:r>
    </w:p>
    <w:p w:rsidR="00B841F5" w:rsidRPr="00B85AE3" w:rsidRDefault="00B841F5" w:rsidP="00B841F5">
      <w:pPr>
        <w:adjustRightInd w:val="0"/>
        <w:rPr>
          <w:rFonts w:ascii="Courier New" w:hAnsi="Courier New" w:cs="Courier New"/>
          <w:sz w:val="18"/>
        </w:rPr>
      </w:pPr>
      <w:r w:rsidRPr="00B85AE3">
        <w:rPr>
          <w:rFonts w:ascii="Courier New" w:hAnsi="Courier New" w:cs="Courier New"/>
          <w:color w:val="000000"/>
          <w:sz w:val="18"/>
        </w:rPr>
        <w:tab/>
        <w:t xml:space="preserve">    PROPERTY_NAME, </w:t>
      </w:r>
    </w:p>
    <w:p w:rsidR="00B841F5" w:rsidRPr="00B85AE3" w:rsidRDefault="00B841F5" w:rsidP="00B841F5">
      <w:pPr>
        <w:adjustRightInd w:val="0"/>
        <w:rPr>
          <w:rFonts w:ascii="Courier New" w:hAnsi="Courier New" w:cs="Courier New"/>
          <w:sz w:val="18"/>
        </w:rPr>
      </w:pPr>
      <w:r w:rsidRPr="00B85AE3">
        <w:rPr>
          <w:rFonts w:ascii="Courier New" w:hAnsi="Courier New" w:cs="Courier New"/>
          <w:color w:val="000000"/>
          <w:sz w:val="18"/>
        </w:rPr>
        <w:tab/>
        <w:t xml:space="preserve">    PROPERTY_VALUE, </w:t>
      </w:r>
    </w:p>
    <w:p w:rsidR="00B841F5" w:rsidRPr="00B85AE3" w:rsidRDefault="00B841F5" w:rsidP="00B841F5">
      <w:pPr>
        <w:adjustRightInd w:val="0"/>
        <w:rPr>
          <w:rFonts w:ascii="Courier New" w:hAnsi="Courier New" w:cs="Courier New"/>
          <w:sz w:val="18"/>
        </w:rPr>
      </w:pPr>
      <w:r w:rsidRPr="00B85AE3">
        <w:rPr>
          <w:rFonts w:ascii="Courier New" w:hAnsi="Courier New" w:cs="Courier New"/>
          <w:color w:val="000000"/>
          <w:sz w:val="18"/>
        </w:rPr>
        <w:tab/>
        <w:t xml:space="preserve">    LOCALE_CODE </w:t>
      </w:r>
    </w:p>
    <w:p w:rsidR="00B841F5" w:rsidRPr="00B85AE3" w:rsidRDefault="00B841F5" w:rsidP="00B841F5">
      <w:pPr>
        <w:adjustRightInd w:val="0"/>
        <w:rPr>
          <w:rFonts w:ascii="Courier New" w:hAnsi="Courier New" w:cs="Courier New"/>
          <w:color w:val="000000"/>
          <w:sz w:val="18"/>
        </w:rPr>
      </w:pPr>
      <w:r w:rsidRPr="00B85AE3">
        <w:rPr>
          <w:rFonts w:ascii="Courier New" w:hAnsi="Courier New" w:cs="Courier New"/>
          <w:color w:val="000000"/>
          <w:sz w:val="18"/>
        </w:rPr>
        <w:tab/>
        <w:t>FROM V2_LOCALIZED_PROPERTIES</w:t>
      </w:r>
    </w:p>
    <w:p w:rsidR="00B841F5" w:rsidRPr="00B85AE3" w:rsidRDefault="00B841F5" w:rsidP="00B841F5">
      <w:pPr>
        <w:adjustRightInd w:val="0"/>
        <w:rPr>
          <w:rFonts w:ascii="Courier New" w:hAnsi="Courier New" w:cs="Courier New"/>
          <w:sz w:val="18"/>
        </w:rPr>
      </w:pPr>
    </w:p>
    <w:p w:rsidR="00B841F5" w:rsidRPr="00B85AE3" w:rsidRDefault="00B841F5" w:rsidP="00B841F5">
      <w:pPr>
        <w:rPr>
          <w:sz w:val="18"/>
        </w:rPr>
      </w:pPr>
      <w:r w:rsidRPr="00B85AE3">
        <w:rPr>
          <w:rFonts w:ascii="Courier New" w:hAnsi="Courier New" w:cs="Courier New"/>
          <w:color w:val="000000"/>
          <w:sz w:val="18"/>
        </w:rPr>
        <w:t xml:space="preserve">  </w:t>
      </w:r>
      <w:r w:rsidRPr="00B85AE3">
        <w:rPr>
          <w:rFonts w:ascii="Courier New" w:hAnsi="Courier New" w:cs="Courier New" w:hint="eastAsia"/>
          <w:color w:val="000000"/>
          <w:sz w:val="18"/>
        </w:rPr>
        <w:t xml:space="preserve">      </w:t>
      </w:r>
      <w:r w:rsidRPr="00B85AE3">
        <w:rPr>
          <w:rFonts w:ascii="Courier New" w:hAnsi="Courier New" w:cs="Courier New"/>
          <w:color w:val="000000"/>
          <w:sz w:val="18"/>
        </w:rPr>
        <w:t xml:space="preserve">  ]]&gt;&lt;/sql-query&gt;</w:t>
      </w:r>
    </w:p>
    <w:p w:rsidR="00B841F5" w:rsidRPr="00B85AE3" w:rsidRDefault="00B841F5" w:rsidP="00B841F5">
      <w:pPr>
        <w:rPr>
          <w:sz w:val="18"/>
        </w:rPr>
      </w:pPr>
      <w:r w:rsidRPr="00B85AE3">
        <w:rPr>
          <w:rFonts w:ascii="Courier New" w:hAnsi="Courier New" w:cs="Courier New"/>
          <w:color w:val="000000"/>
          <w:sz w:val="18"/>
          <w:highlight w:val="white"/>
        </w:rPr>
        <w:t>&lt;/</w:t>
      </w:r>
      <w:r w:rsidRPr="00B85AE3">
        <w:rPr>
          <w:rFonts w:ascii="Courier New" w:hAnsi="Courier New" w:cs="Courier New"/>
          <w:color w:val="000000"/>
          <w:sz w:val="18"/>
          <w:highlight w:val="lightGray"/>
        </w:rPr>
        <w:t>sqlset</w:t>
      </w:r>
      <w:r w:rsidRPr="00B85AE3">
        <w:rPr>
          <w:rFonts w:ascii="Courier New" w:hAnsi="Courier New" w:cs="Courier New"/>
          <w:color w:val="000000"/>
          <w:sz w:val="18"/>
          <w:highlight w:val="white"/>
        </w:rPr>
        <w:t>&gt;</w:t>
      </w:r>
    </w:p>
    <w:p w:rsidR="00B841F5" w:rsidRDefault="00B841F5" w:rsidP="00B841F5"/>
    <w:p w:rsidR="00B841F5" w:rsidRPr="00CC0207" w:rsidRDefault="00B841F5" w:rsidP="00B841F5">
      <w:r>
        <w:rPr>
          <w:rFonts w:hint="eastAsia"/>
        </w:rPr>
        <w:t xml:space="preserve">custom-sqlset.xml </w:t>
      </w:r>
      <w:r>
        <w:t>파일에</w:t>
      </w:r>
      <w:r>
        <w:rPr>
          <w:rFonts w:hint="eastAsia"/>
        </w:rPr>
        <w:t xml:space="preserve"> 정의된 SQL들은 name 노드 값 </w:t>
      </w:r>
      <w:r>
        <w:t>“</w:t>
      </w:r>
      <w:r>
        <w:rPr>
          <w:rFonts w:hint="eastAsia"/>
        </w:rPr>
        <w:t>FRAMEWORK_V2</w:t>
      </w:r>
      <w:r>
        <w:t>”</w:t>
      </w:r>
      <w:r>
        <w:rPr>
          <w:rFonts w:hint="eastAsia"/>
        </w:rPr>
        <w:t xml:space="preserve"> </w:t>
      </w:r>
      <w:r>
        <w:t>그룹</w:t>
      </w:r>
      <w:r>
        <w:rPr>
          <w:rFonts w:hint="eastAsia"/>
        </w:rPr>
        <w:t xml:space="preserve">으로 등록 된다. 주의할 것은 name 노드 값이 </w:t>
      </w:r>
      <w:r>
        <w:t>“</w:t>
      </w:r>
      <w:r>
        <w:rPr>
          <w:rFonts w:hint="eastAsia"/>
        </w:rPr>
        <w:t>FRAMEWORK_V2</w:t>
      </w:r>
      <w:r>
        <w:t>”</w:t>
      </w:r>
      <w:r>
        <w:rPr>
          <w:rFonts w:hint="eastAsia"/>
        </w:rPr>
        <w:t xml:space="preserve"> </w:t>
      </w:r>
      <w:r>
        <w:t>인</w:t>
      </w:r>
      <w:r>
        <w:rPr>
          <w:rFonts w:hint="eastAsia"/>
        </w:rPr>
        <w:t xml:space="preserve"> 다른 XML 파일을 동시에 배포한다면 각 파일에 저장된 SQL 들은 동일 그룹에 해당하게 된다.</w:t>
      </w:r>
    </w:p>
    <w:p w:rsidR="00B841F5" w:rsidRDefault="00B841F5" w:rsidP="00157338"/>
    <w:p w:rsidR="00AC20CC" w:rsidRDefault="007F204D" w:rsidP="0014295E">
      <w:pPr>
        <w:pStyle w:val="3"/>
      </w:pPr>
      <w:bookmarkStart w:id="209" w:name="_Toc333925229"/>
      <w:r>
        <w:rPr>
          <w:rFonts w:hint="eastAsia"/>
        </w:rPr>
        <w:t>SELECT, UPDATE</w:t>
      </w:r>
      <w:bookmarkEnd w:id="209"/>
    </w:p>
    <w:p w:rsidR="001A4A38" w:rsidRDefault="001A4A38" w:rsidP="001A4A38">
      <w:r>
        <w:rPr>
          <w:rFonts w:hint="eastAsia"/>
        </w:rPr>
        <w:t xml:space="preserve">SqlQuery 는 입력 파라메터 값으로 java.util.Map 또는 배열을 사용한다. 다음은 배열 값을 사용하는 예시이다. </w:t>
      </w:r>
    </w:p>
    <w:p w:rsidR="001A4A38" w:rsidRDefault="001A4A38" w:rsidP="001A4A38"/>
    <w:p w:rsidR="001A4A38" w:rsidRDefault="001A4A38" w:rsidP="001A4A38">
      <w:pPr>
        <w:rPr>
          <w:b/>
          <w:u w:val="single"/>
        </w:rPr>
      </w:pPr>
      <w:r w:rsidRPr="00804CCA">
        <w:rPr>
          <w:rFonts w:hint="eastAsia"/>
          <w:b/>
          <w:u w:val="single"/>
        </w:rPr>
        <w:t>하나 이상의 ROW SELECT 하기</w:t>
      </w:r>
    </w:p>
    <w:p w:rsidR="001A4A38" w:rsidRPr="00804CCA" w:rsidRDefault="001A4A38" w:rsidP="001A4A38">
      <w:pPr>
        <w:rPr>
          <w:b/>
          <w:u w:val="single"/>
        </w:rPr>
      </w:pPr>
    </w:p>
    <w:p w:rsidR="001A4A38" w:rsidRPr="00964176" w:rsidRDefault="001A4A38" w:rsidP="001A4A38">
      <w:pPr>
        <w:rPr>
          <w:sz w:val="18"/>
          <w:szCs w:val="18"/>
        </w:rPr>
      </w:pPr>
      <w:r w:rsidRPr="00964176">
        <w:rPr>
          <w:rFonts w:ascii="Courier New" w:hAnsi="Courier New" w:cs="Courier New"/>
          <w:sz w:val="18"/>
          <w:szCs w:val="18"/>
        </w:rPr>
        <w:t>SqlQuery query = getSqlQuery();</w:t>
      </w:r>
      <w:r w:rsidRPr="00964176">
        <w:rPr>
          <w:rFonts w:ascii="Courier New" w:hAnsi="Courier New" w:cs="Courier New"/>
          <w:sz w:val="18"/>
          <w:szCs w:val="18"/>
        </w:rPr>
        <w:br/>
      </w:r>
      <w:r w:rsidRPr="00964176">
        <w:rPr>
          <w:rFonts w:ascii="Courier New" w:hAnsi="Courier New" w:cs="Courier New"/>
          <w:color w:val="000000"/>
          <w:sz w:val="18"/>
          <w:szCs w:val="18"/>
          <w:highlight w:val="white"/>
        </w:rPr>
        <w:t>List&lt;Map&lt;String, Object&gt;&gt;</w:t>
      </w:r>
      <w:r w:rsidRPr="00964176">
        <w:rPr>
          <w:rFonts w:ascii="Courier New" w:hAnsi="Courier New" w:cs="Courier New" w:hint="eastAsia"/>
          <w:color w:val="000000"/>
          <w:sz w:val="18"/>
          <w:szCs w:val="18"/>
        </w:rPr>
        <w:t xml:space="preserve"> </w:t>
      </w:r>
      <w:r w:rsidRPr="00964176">
        <w:rPr>
          <w:rFonts w:ascii="Courier New" w:hAnsi="Courier New" w:cs="Courier New"/>
          <w:sz w:val="18"/>
          <w:szCs w:val="18"/>
        </w:rPr>
        <w:t xml:space="preserve">rows </w:t>
      </w:r>
      <w:r w:rsidRPr="00964176">
        <w:rPr>
          <w:rFonts w:ascii="Courier New" w:hAnsi="Courier New" w:cs="Courier New" w:hint="eastAsia"/>
          <w:sz w:val="18"/>
          <w:szCs w:val="18"/>
        </w:rPr>
        <w:t xml:space="preserve">= </w:t>
      </w:r>
      <w:r>
        <w:rPr>
          <w:rFonts w:ascii="Courier New" w:hAnsi="Courier New" w:cs="Courier New"/>
          <w:sz w:val="18"/>
          <w:szCs w:val="18"/>
        </w:rPr>
        <w:br/>
      </w:r>
      <w:r>
        <w:rPr>
          <w:rFonts w:ascii="Courier New" w:hAnsi="Courier New" w:cs="Courier New" w:hint="eastAsia"/>
          <w:sz w:val="18"/>
          <w:szCs w:val="18"/>
        </w:rPr>
        <w:t xml:space="preserve">    </w:t>
      </w:r>
      <w:r w:rsidRPr="00964176">
        <w:rPr>
          <w:rFonts w:ascii="Courier New" w:hAnsi="Courier New" w:cs="Courier New"/>
          <w:sz w:val="18"/>
          <w:szCs w:val="18"/>
        </w:rPr>
        <w:t>query.queryForList("COMMON.SELECT_ALL_ENT_APP");</w:t>
      </w:r>
    </w:p>
    <w:p w:rsidR="001A4A38" w:rsidRPr="00964176" w:rsidRDefault="001A4A38" w:rsidP="001A4A38">
      <w:pPr>
        <w:rPr>
          <w:rFonts w:ascii="Courier New" w:hAnsi="Courier New" w:cs="Courier New"/>
          <w:sz w:val="18"/>
          <w:szCs w:val="18"/>
        </w:rPr>
      </w:pPr>
      <w:r w:rsidRPr="00964176">
        <w:rPr>
          <w:rFonts w:ascii="Courier New" w:hAnsi="Courier New" w:cs="Courier New"/>
          <w:sz w:val="18"/>
          <w:szCs w:val="18"/>
        </w:rPr>
        <w:br/>
      </w:r>
      <w:r w:rsidRPr="00964176">
        <w:rPr>
          <w:rFonts w:ascii="Courier New" w:hAnsi="Courier New" w:cs="Courier New"/>
          <w:color w:val="000000"/>
          <w:sz w:val="18"/>
          <w:szCs w:val="18"/>
          <w:highlight w:val="white"/>
        </w:rPr>
        <w:t>List&lt;Map&lt;String, Object&gt;&gt;</w:t>
      </w:r>
      <w:r w:rsidRPr="00964176">
        <w:rPr>
          <w:rFonts w:ascii="Courier New" w:hAnsi="Courier New" w:cs="Courier New" w:hint="eastAsia"/>
          <w:color w:val="000000"/>
          <w:sz w:val="18"/>
          <w:szCs w:val="18"/>
        </w:rPr>
        <w:t xml:space="preserve"> </w:t>
      </w:r>
      <w:r w:rsidRPr="00964176">
        <w:rPr>
          <w:rFonts w:ascii="Courier New" w:hAnsi="Courier New" w:cs="Courier New"/>
          <w:sz w:val="18"/>
          <w:szCs w:val="18"/>
        </w:rPr>
        <w:t xml:space="preserve">rows </w:t>
      </w:r>
      <w:r w:rsidRPr="00964176">
        <w:rPr>
          <w:rFonts w:ascii="Courier New" w:hAnsi="Courier New" w:cs="Courier New" w:hint="eastAsia"/>
          <w:sz w:val="18"/>
          <w:szCs w:val="18"/>
        </w:rPr>
        <w:t xml:space="preserve">= </w:t>
      </w:r>
      <w:r>
        <w:rPr>
          <w:rFonts w:ascii="Courier New" w:hAnsi="Courier New" w:cs="Courier New"/>
          <w:sz w:val="18"/>
          <w:szCs w:val="18"/>
        </w:rPr>
        <w:br/>
      </w:r>
      <w:r>
        <w:rPr>
          <w:rFonts w:ascii="Courier New" w:hAnsi="Courier New" w:cs="Courier New" w:hint="eastAsia"/>
          <w:color w:val="000000"/>
          <w:sz w:val="18"/>
          <w:szCs w:val="18"/>
          <w:highlight w:val="white"/>
        </w:rPr>
        <w:t xml:space="preserve">    </w:t>
      </w:r>
      <w:r w:rsidRPr="00964176">
        <w:rPr>
          <w:rFonts w:ascii="Courier New" w:hAnsi="Courier New" w:cs="Courier New"/>
          <w:color w:val="000000"/>
          <w:sz w:val="18"/>
          <w:szCs w:val="18"/>
          <w:highlight w:val="white"/>
        </w:rPr>
        <w:t xml:space="preserve">queryForList("COMMON.SELECT_TABLE_NAMES_BY_LIKE", </w:t>
      </w:r>
      <w:r>
        <w:rPr>
          <w:rFonts w:ascii="Courier New" w:hAnsi="Courier New" w:cs="Courier New" w:hint="eastAsia"/>
          <w:color w:val="000000"/>
          <w:sz w:val="18"/>
          <w:szCs w:val="18"/>
          <w:highlight w:val="white"/>
        </w:rPr>
        <w:br/>
        <w:t xml:space="preserve">                </w:t>
      </w:r>
      <w:r w:rsidRPr="00964176">
        <w:rPr>
          <w:rFonts w:ascii="Courier New" w:hAnsi="Courier New" w:cs="Courier New"/>
          <w:b/>
          <w:bCs/>
          <w:color w:val="000000"/>
          <w:sz w:val="18"/>
          <w:szCs w:val="18"/>
          <w:highlight w:val="white"/>
        </w:rPr>
        <w:t>new</w:t>
      </w:r>
      <w:r w:rsidRPr="00964176">
        <w:rPr>
          <w:rFonts w:ascii="Courier New" w:hAnsi="Courier New" w:cs="Courier New"/>
          <w:color w:val="000000"/>
          <w:sz w:val="18"/>
          <w:szCs w:val="18"/>
          <w:highlight w:val="white"/>
        </w:rPr>
        <w:t xml:space="preserve"> Object[]{ "V2_USER%" },</w:t>
      </w:r>
      <w:r>
        <w:rPr>
          <w:rFonts w:ascii="Courier New" w:hAnsi="Courier New" w:cs="Courier New" w:hint="eastAsia"/>
          <w:color w:val="000000"/>
          <w:sz w:val="18"/>
          <w:szCs w:val="18"/>
          <w:highlight w:val="white"/>
        </w:rPr>
        <w:br/>
      </w:r>
      <w:r w:rsidRPr="00964176">
        <w:rPr>
          <w:rFonts w:ascii="Courier New" w:hAnsi="Courier New" w:cs="Courier New"/>
          <w:color w:val="000000"/>
          <w:sz w:val="18"/>
          <w:szCs w:val="18"/>
          <w:highlight w:val="white"/>
        </w:rPr>
        <w:t xml:space="preserve"> </w:t>
      </w:r>
      <w:r>
        <w:rPr>
          <w:rFonts w:ascii="Courier New" w:hAnsi="Courier New" w:cs="Courier New" w:hint="eastAsia"/>
          <w:color w:val="000000"/>
          <w:sz w:val="18"/>
          <w:szCs w:val="18"/>
          <w:highlight w:val="white"/>
        </w:rPr>
        <w:t xml:space="preserve">               </w:t>
      </w:r>
      <w:r w:rsidRPr="00964176">
        <w:rPr>
          <w:rFonts w:ascii="Courier New" w:hAnsi="Courier New" w:cs="Courier New"/>
          <w:b/>
          <w:bCs/>
          <w:color w:val="000000"/>
          <w:sz w:val="18"/>
          <w:szCs w:val="18"/>
          <w:highlight w:val="white"/>
        </w:rPr>
        <w:t>new</w:t>
      </w:r>
      <w:r w:rsidRPr="00964176">
        <w:rPr>
          <w:rFonts w:ascii="Courier New" w:hAnsi="Courier New" w:cs="Courier New"/>
          <w:color w:val="000000"/>
          <w:sz w:val="18"/>
          <w:szCs w:val="18"/>
          <w:highlight w:val="white"/>
        </w:rPr>
        <w:t xml:space="preserve"> </w:t>
      </w:r>
      <w:r w:rsidRPr="00964176">
        <w:rPr>
          <w:rFonts w:ascii="Courier New" w:hAnsi="Courier New" w:cs="Courier New"/>
          <w:b/>
          <w:bCs/>
          <w:color w:val="000000"/>
          <w:sz w:val="18"/>
          <w:szCs w:val="18"/>
          <w:highlight w:val="white"/>
        </w:rPr>
        <w:t>int</w:t>
      </w:r>
      <w:r w:rsidRPr="00964176">
        <w:rPr>
          <w:rFonts w:ascii="Courier New" w:hAnsi="Courier New" w:cs="Courier New"/>
          <w:color w:val="000000"/>
          <w:sz w:val="18"/>
          <w:szCs w:val="18"/>
          <w:highlight w:val="white"/>
        </w:rPr>
        <w:t>[] {Types.</w:t>
      </w:r>
      <w:r w:rsidRPr="00964176">
        <w:rPr>
          <w:rFonts w:ascii="Courier New" w:hAnsi="Courier New" w:cs="Courier New"/>
          <w:i/>
          <w:iCs/>
          <w:color w:val="3399FF"/>
          <w:sz w:val="18"/>
          <w:szCs w:val="18"/>
          <w:highlight w:val="white"/>
        </w:rPr>
        <w:t>VARCHAR</w:t>
      </w:r>
      <w:r w:rsidRPr="00964176">
        <w:rPr>
          <w:rFonts w:ascii="Courier New" w:hAnsi="Courier New" w:cs="Courier New"/>
          <w:color w:val="000000"/>
          <w:sz w:val="18"/>
          <w:szCs w:val="18"/>
          <w:highlight w:val="white"/>
        </w:rPr>
        <w:t>}, String.</w:t>
      </w:r>
      <w:r w:rsidRPr="00964176">
        <w:rPr>
          <w:rFonts w:ascii="Courier New" w:hAnsi="Courier New" w:cs="Courier New"/>
          <w:b/>
          <w:bCs/>
          <w:color w:val="000000"/>
          <w:sz w:val="18"/>
          <w:szCs w:val="18"/>
          <w:highlight w:val="white"/>
        </w:rPr>
        <w:t>class</w:t>
      </w:r>
      <w:r w:rsidRPr="00964176">
        <w:rPr>
          <w:rFonts w:ascii="Courier New" w:hAnsi="Courier New" w:cs="Courier New"/>
          <w:color w:val="000000"/>
          <w:sz w:val="18"/>
          <w:szCs w:val="18"/>
          <w:highlight w:val="white"/>
        </w:rPr>
        <w:t>)</w:t>
      </w:r>
      <w:r w:rsidRPr="00964176">
        <w:rPr>
          <w:rFonts w:ascii="Courier New" w:hAnsi="Courier New" w:cs="Courier New"/>
          <w:sz w:val="18"/>
          <w:szCs w:val="18"/>
        </w:rPr>
        <w:t>;</w:t>
      </w:r>
    </w:p>
    <w:p w:rsidR="001A4A38" w:rsidRDefault="001A4A38" w:rsidP="001A4A38">
      <w:pPr>
        <w:rPr>
          <w:rFonts w:ascii="Arial" w:hAnsi="Arial"/>
          <w:sz w:val="22"/>
        </w:rPr>
      </w:pPr>
    </w:p>
    <w:p w:rsidR="001A4A38" w:rsidRPr="00964176" w:rsidRDefault="001A4A38" w:rsidP="001A4A38">
      <w:pPr>
        <w:rPr>
          <w:rFonts w:ascii="Arial" w:hAnsi="Arial"/>
          <w:sz w:val="22"/>
        </w:rPr>
      </w:pPr>
    </w:p>
    <w:p w:rsidR="001A4A38" w:rsidRDefault="001A4A38" w:rsidP="001A4A38">
      <w:pPr>
        <w:rPr>
          <w:b/>
          <w:u w:val="single"/>
        </w:rPr>
      </w:pPr>
      <w:r w:rsidRPr="008259B3">
        <w:rPr>
          <w:rFonts w:hint="eastAsia"/>
          <w:b/>
          <w:u w:val="single"/>
        </w:rPr>
        <w:t>단일 ROW SELECT 하기</w:t>
      </w:r>
    </w:p>
    <w:p w:rsidR="001A4A38" w:rsidRPr="008259B3" w:rsidRDefault="001A4A38" w:rsidP="001A4A38">
      <w:pPr>
        <w:rPr>
          <w:b/>
          <w:u w:val="single"/>
        </w:rPr>
      </w:pPr>
    </w:p>
    <w:p w:rsidR="001A4A38" w:rsidRPr="00610099" w:rsidRDefault="001A4A38" w:rsidP="001A4A38">
      <w:pPr>
        <w:rPr>
          <w:rFonts w:ascii="Courier New" w:hAnsi="Courier New" w:cs="Courier New"/>
          <w:color w:val="000000"/>
          <w:sz w:val="18"/>
          <w:highlight w:val="white"/>
        </w:rPr>
      </w:pPr>
      <w:r w:rsidRPr="00964176">
        <w:rPr>
          <w:rFonts w:ascii="Courier New" w:hAnsi="Courier New" w:cs="Courier New"/>
          <w:sz w:val="18"/>
          <w:szCs w:val="18"/>
        </w:rPr>
        <w:t>SqlQuery query = getSqlQuery();</w:t>
      </w:r>
      <w:r w:rsidRPr="00964176">
        <w:rPr>
          <w:rFonts w:ascii="Courier New" w:hAnsi="Courier New" w:cs="Courier New"/>
          <w:sz w:val="18"/>
          <w:szCs w:val="18"/>
        </w:rPr>
        <w:br/>
      </w:r>
    </w:p>
    <w:p w:rsidR="001A4A38" w:rsidRPr="00855F7F" w:rsidRDefault="001A4A38" w:rsidP="001A4A38">
      <w:pPr>
        <w:ind w:left="180" w:hangingChars="100" w:hanging="180"/>
        <w:rPr>
          <w:rFonts w:ascii="Courier New" w:hAnsi="Courier New" w:cs="Courier New"/>
          <w:color w:val="000000"/>
          <w:sz w:val="18"/>
          <w:szCs w:val="18"/>
        </w:rPr>
      </w:pPr>
      <w:r w:rsidRPr="00855F7F">
        <w:rPr>
          <w:rFonts w:ascii="Courier New" w:hAnsi="Courier New" w:cs="Courier New"/>
          <w:color w:val="000000"/>
          <w:sz w:val="18"/>
          <w:szCs w:val="18"/>
          <w:highlight w:val="white"/>
        </w:rPr>
        <w:t xml:space="preserve">Integer value = query.queryForObject("COMMON.SELECT_TABLE_COUNT", </w:t>
      </w:r>
      <w:r w:rsidRPr="00855F7F">
        <w:rPr>
          <w:rFonts w:ascii="Courier New" w:hAnsi="Courier New" w:cs="Courier New" w:hint="eastAsia"/>
          <w:color w:val="000000"/>
          <w:sz w:val="18"/>
          <w:szCs w:val="18"/>
          <w:highlight w:val="white"/>
        </w:rPr>
        <w:br/>
      </w:r>
      <w:r w:rsidRPr="00855F7F">
        <w:rPr>
          <w:rFonts w:ascii="Courier New" w:hAnsi="Courier New" w:cs="Courier New"/>
          <w:color w:val="000000"/>
          <w:sz w:val="18"/>
          <w:szCs w:val="18"/>
          <w:highlight w:val="white"/>
        </w:rPr>
        <w:t>Integer.</w:t>
      </w:r>
      <w:r w:rsidRPr="00855F7F">
        <w:rPr>
          <w:rFonts w:ascii="Courier New" w:hAnsi="Courier New" w:cs="Courier New"/>
          <w:b/>
          <w:bCs/>
          <w:color w:val="000000"/>
          <w:sz w:val="18"/>
          <w:szCs w:val="18"/>
          <w:highlight w:val="white"/>
        </w:rPr>
        <w:t>class</w:t>
      </w:r>
      <w:r w:rsidRPr="00855F7F">
        <w:rPr>
          <w:rFonts w:ascii="Courier New" w:hAnsi="Courier New" w:cs="Courier New"/>
          <w:color w:val="000000"/>
          <w:sz w:val="18"/>
          <w:szCs w:val="18"/>
          <w:highlight w:val="white"/>
        </w:rPr>
        <w:t>);</w:t>
      </w:r>
      <w:r w:rsidRPr="00855F7F">
        <w:rPr>
          <w:rFonts w:ascii="Courier New" w:hAnsi="Courier New" w:cs="Courier New" w:hint="eastAsia"/>
          <w:color w:val="000000"/>
          <w:sz w:val="18"/>
          <w:szCs w:val="18"/>
        </w:rPr>
        <w:t xml:space="preserve"> </w:t>
      </w:r>
    </w:p>
    <w:p w:rsidR="001A4A38" w:rsidRPr="00855F7F" w:rsidRDefault="001A4A38" w:rsidP="001A4A38">
      <w:pPr>
        <w:ind w:left="180" w:hangingChars="100" w:hanging="180"/>
        <w:rPr>
          <w:rFonts w:ascii="Arial" w:hAnsi="Arial"/>
          <w:sz w:val="18"/>
          <w:szCs w:val="18"/>
        </w:rPr>
      </w:pPr>
      <w:r w:rsidRPr="00855F7F">
        <w:rPr>
          <w:rFonts w:ascii="Courier New" w:hAnsi="Courier New" w:cs="Courier New"/>
          <w:color w:val="000000"/>
          <w:sz w:val="18"/>
          <w:szCs w:val="18"/>
          <w:highlight w:val="white"/>
        </w:rPr>
        <w:t>String v</w:t>
      </w:r>
      <w:r w:rsidRPr="00855F7F">
        <w:rPr>
          <w:rFonts w:ascii="Courier New" w:hAnsi="Courier New" w:cs="Courier New" w:hint="eastAsia"/>
          <w:color w:val="000000"/>
          <w:sz w:val="18"/>
          <w:szCs w:val="18"/>
          <w:highlight w:val="white"/>
        </w:rPr>
        <w:t>alue2</w:t>
      </w:r>
      <w:r w:rsidRPr="00855F7F">
        <w:rPr>
          <w:rFonts w:ascii="Courier New" w:hAnsi="Courier New" w:cs="Courier New"/>
          <w:color w:val="000000"/>
          <w:sz w:val="18"/>
          <w:szCs w:val="18"/>
          <w:highlight w:val="white"/>
        </w:rPr>
        <w:t xml:space="preserve"> =  query.queryForObject("COMMON.SELECT_TABLE_NAME", </w:t>
      </w:r>
      <w:r w:rsidRPr="00855F7F">
        <w:rPr>
          <w:rFonts w:ascii="Courier New" w:hAnsi="Courier New" w:cs="Courier New" w:hint="eastAsia"/>
          <w:color w:val="000000"/>
          <w:sz w:val="18"/>
          <w:szCs w:val="18"/>
          <w:highlight w:val="white"/>
        </w:rPr>
        <w:br/>
      </w:r>
      <w:r w:rsidRPr="00855F7F">
        <w:rPr>
          <w:rFonts w:ascii="Courier New" w:hAnsi="Courier New" w:cs="Courier New"/>
          <w:b/>
          <w:bCs/>
          <w:color w:val="000000"/>
          <w:sz w:val="18"/>
          <w:szCs w:val="18"/>
          <w:highlight w:val="white"/>
        </w:rPr>
        <w:t>new</w:t>
      </w:r>
      <w:r w:rsidRPr="00855F7F">
        <w:rPr>
          <w:rFonts w:ascii="Courier New" w:hAnsi="Courier New" w:cs="Courier New"/>
          <w:color w:val="000000"/>
          <w:sz w:val="18"/>
          <w:szCs w:val="18"/>
          <w:highlight w:val="white"/>
        </w:rPr>
        <w:t xml:space="preserve"> Object[]{ "I18N_COUNTRY" }, </w:t>
      </w:r>
      <w:r w:rsidRPr="00855F7F">
        <w:rPr>
          <w:rFonts w:ascii="Courier New" w:hAnsi="Courier New" w:cs="Courier New"/>
          <w:b/>
          <w:bCs/>
          <w:color w:val="000000"/>
          <w:sz w:val="18"/>
          <w:szCs w:val="18"/>
          <w:highlight w:val="white"/>
        </w:rPr>
        <w:t>new</w:t>
      </w:r>
      <w:r w:rsidRPr="00855F7F">
        <w:rPr>
          <w:rFonts w:ascii="Courier New" w:hAnsi="Courier New" w:cs="Courier New"/>
          <w:color w:val="000000"/>
          <w:sz w:val="18"/>
          <w:szCs w:val="18"/>
          <w:highlight w:val="white"/>
        </w:rPr>
        <w:t xml:space="preserve"> </w:t>
      </w:r>
      <w:r w:rsidRPr="00855F7F">
        <w:rPr>
          <w:rFonts w:ascii="Courier New" w:hAnsi="Courier New" w:cs="Courier New"/>
          <w:b/>
          <w:bCs/>
          <w:color w:val="000000"/>
          <w:sz w:val="18"/>
          <w:szCs w:val="18"/>
          <w:highlight w:val="white"/>
        </w:rPr>
        <w:t>int</w:t>
      </w:r>
      <w:r w:rsidRPr="00855F7F">
        <w:rPr>
          <w:rFonts w:ascii="Courier New" w:hAnsi="Courier New" w:cs="Courier New"/>
          <w:color w:val="000000"/>
          <w:sz w:val="18"/>
          <w:szCs w:val="18"/>
          <w:highlight w:val="white"/>
        </w:rPr>
        <w:t>[] {Types.</w:t>
      </w:r>
      <w:r w:rsidRPr="00855F7F">
        <w:rPr>
          <w:rFonts w:ascii="Courier New" w:hAnsi="Courier New" w:cs="Courier New"/>
          <w:i/>
          <w:iCs/>
          <w:color w:val="3399FF"/>
          <w:sz w:val="18"/>
          <w:szCs w:val="18"/>
          <w:highlight w:val="white"/>
        </w:rPr>
        <w:t>VARCHAR</w:t>
      </w:r>
      <w:r w:rsidRPr="00855F7F">
        <w:rPr>
          <w:rFonts w:ascii="Courier New" w:hAnsi="Courier New" w:cs="Courier New"/>
          <w:color w:val="000000"/>
          <w:sz w:val="18"/>
          <w:szCs w:val="18"/>
          <w:highlight w:val="white"/>
        </w:rPr>
        <w:t>}, String.</w:t>
      </w:r>
      <w:r w:rsidRPr="00855F7F">
        <w:rPr>
          <w:rFonts w:ascii="Courier New" w:hAnsi="Courier New" w:cs="Courier New"/>
          <w:b/>
          <w:bCs/>
          <w:color w:val="000000"/>
          <w:sz w:val="18"/>
          <w:szCs w:val="18"/>
          <w:highlight w:val="white"/>
        </w:rPr>
        <w:t>class</w:t>
      </w:r>
      <w:r w:rsidRPr="00855F7F">
        <w:rPr>
          <w:rFonts w:ascii="Courier New" w:hAnsi="Courier New" w:cs="Courier New"/>
          <w:color w:val="000000"/>
          <w:sz w:val="18"/>
          <w:szCs w:val="18"/>
          <w:highlight w:val="white"/>
        </w:rPr>
        <w:t>);</w:t>
      </w:r>
      <w:r w:rsidRPr="00855F7F">
        <w:rPr>
          <w:rFonts w:ascii="Arial" w:hAnsi="Arial"/>
          <w:sz w:val="18"/>
          <w:szCs w:val="18"/>
        </w:rPr>
        <w:br/>
      </w:r>
    </w:p>
    <w:p w:rsidR="001A4A38" w:rsidRPr="00855F7F" w:rsidRDefault="001A4A38" w:rsidP="001A4A38">
      <w:pPr>
        <w:ind w:left="180" w:hangingChars="100" w:hanging="180"/>
        <w:rPr>
          <w:rFonts w:ascii="Arial" w:hAnsi="Arial"/>
          <w:sz w:val="18"/>
          <w:szCs w:val="18"/>
        </w:rPr>
      </w:pPr>
      <w:r w:rsidRPr="00855F7F">
        <w:rPr>
          <w:rFonts w:ascii="Courier New" w:hAnsi="Courier New" w:cs="Courier New"/>
          <w:color w:val="000000"/>
          <w:sz w:val="18"/>
          <w:szCs w:val="18"/>
          <w:highlight w:val="white"/>
        </w:rPr>
        <w:t>Map&lt;String, Object&gt;</w:t>
      </w:r>
      <w:r w:rsidRPr="00855F7F">
        <w:rPr>
          <w:rFonts w:ascii="Courier New" w:hAnsi="Courier New" w:cs="Courier New" w:hint="eastAsia"/>
          <w:color w:val="000000"/>
          <w:sz w:val="18"/>
          <w:szCs w:val="18"/>
          <w:highlight w:val="white"/>
        </w:rPr>
        <w:t xml:space="preserve"> </w:t>
      </w:r>
      <w:r w:rsidRPr="00855F7F">
        <w:rPr>
          <w:rFonts w:ascii="Courier New" w:hAnsi="Courier New" w:cs="Courier New"/>
          <w:color w:val="000000"/>
          <w:sz w:val="18"/>
          <w:szCs w:val="18"/>
          <w:highlight w:val="white"/>
        </w:rPr>
        <w:t>v</w:t>
      </w:r>
      <w:r w:rsidRPr="00855F7F">
        <w:rPr>
          <w:rFonts w:ascii="Courier New" w:hAnsi="Courier New" w:cs="Courier New" w:hint="eastAsia"/>
          <w:color w:val="000000"/>
          <w:sz w:val="18"/>
          <w:szCs w:val="18"/>
          <w:highlight w:val="white"/>
        </w:rPr>
        <w:t>alue3</w:t>
      </w:r>
      <w:r w:rsidRPr="00855F7F">
        <w:rPr>
          <w:rFonts w:ascii="Courier New" w:hAnsi="Courier New" w:cs="Courier New"/>
          <w:color w:val="000000"/>
          <w:sz w:val="18"/>
          <w:szCs w:val="18"/>
          <w:highlight w:val="white"/>
        </w:rPr>
        <w:t xml:space="preserve"> = query.queryForMap("COMMON.SELECT_TABLE_NAME", </w:t>
      </w:r>
      <w:r w:rsidRPr="00855F7F">
        <w:rPr>
          <w:rFonts w:ascii="Courier New" w:hAnsi="Courier New" w:cs="Courier New" w:hint="eastAsia"/>
          <w:color w:val="000000"/>
          <w:sz w:val="18"/>
          <w:szCs w:val="18"/>
          <w:highlight w:val="white"/>
        </w:rPr>
        <w:br/>
      </w:r>
      <w:r w:rsidRPr="00855F7F">
        <w:rPr>
          <w:rFonts w:ascii="Courier New" w:hAnsi="Courier New" w:cs="Courier New"/>
          <w:b/>
          <w:bCs/>
          <w:color w:val="000000"/>
          <w:sz w:val="18"/>
          <w:szCs w:val="18"/>
          <w:highlight w:val="white"/>
        </w:rPr>
        <w:t>new</w:t>
      </w:r>
      <w:r w:rsidRPr="00855F7F">
        <w:rPr>
          <w:rFonts w:ascii="Courier New" w:hAnsi="Courier New" w:cs="Courier New"/>
          <w:color w:val="000000"/>
          <w:sz w:val="18"/>
          <w:szCs w:val="18"/>
          <w:highlight w:val="white"/>
        </w:rPr>
        <w:t xml:space="preserve"> Object[]{ "I18N_COUNTRY" }, </w:t>
      </w:r>
      <w:r w:rsidRPr="00855F7F">
        <w:rPr>
          <w:rFonts w:ascii="Courier New" w:hAnsi="Courier New" w:cs="Courier New"/>
          <w:b/>
          <w:bCs/>
          <w:color w:val="000000"/>
          <w:sz w:val="18"/>
          <w:szCs w:val="18"/>
          <w:highlight w:val="white"/>
        </w:rPr>
        <w:t>new</w:t>
      </w:r>
      <w:r w:rsidRPr="00855F7F">
        <w:rPr>
          <w:rFonts w:ascii="Courier New" w:hAnsi="Courier New" w:cs="Courier New"/>
          <w:color w:val="000000"/>
          <w:sz w:val="18"/>
          <w:szCs w:val="18"/>
          <w:highlight w:val="white"/>
        </w:rPr>
        <w:t xml:space="preserve"> </w:t>
      </w:r>
      <w:r w:rsidRPr="00855F7F">
        <w:rPr>
          <w:rFonts w:ascii="Courier New" w:hAnsi="Courier New" w:cs="Courier New"/>
          <w:b/>
          <w:bCs/>
          <w:color w:val="000000"/>
          <w:sz w:val="18"/>
          <w:szCs w:val="18"/>
          <w:highlight w:val="white"/>
        </w:rPr>
        <w:t>int</w:t>
      </w:r>
      <w:r w:rsidRPr="00855F7F">
        <w:rPr>
          <w:rFonts w:ascii="Courier New" w:hAnsi="Courier New" w:cs="Courier New"/>
          <w:color w:val="000000"/>
          <w:sz w:val="18"/>
          <w:szCs w:val="18"/>
          <w:highlight w:val="white"/>
        </w:rPr>
        <w:t>[] {Types.</w:t>
      </w:r>
      <w:r w:rsidRPr="00855F7F">
        <w:rPr>
          <w:rFonts w:ascii="Courier New" w:hAnsi="Courier New" w:cs="Courier New"/>
          <w:i/>
          <w:iCs/>
          <w:color w:val="3399FF"/>
          <w:sz w:val="18"/>
          <w:szCs w:val="18"/>
          <w:highlight w:val="white"/>
        </w:rPr>
        <w:t>VARCHAR</w:t>
      </w:r>
      <w:r w:rsidRPr="00855F7F">
        <w:rPr>
          <w:rFonts w:ascii="Courier New" w:hAnsi="Courier New" w:cs="Courier New"/>
          <w:color w:val="000000"/>
          <w:sz w:val="18"/>
          <w:szCs w:val="18"/>
          <w:highlight w:val="white"/>
        </w:rPr>
        <w:t>} );</w:t>
      </w:r>
    </w:p>
    <w:p w:rsidR="001A4A38" w:rsidRDefault="001A4A38" w:rsidP="001A4A38">
      <w:pPr>
        <w:rPr>
          <w:rFonts w:ascii="Arial" w:hAnsi="Arial"/>
          <w:sz w:val="22"/>
        </w:rPr>
      </w:pPr>
    </w:p>
    <w:p w:rsidR="001A4A38" w:rsidRDefault="001A4A38" w:rsidP="001A4A38">
      <w:pPr>
        <w:rPr>
          <w:rFonts w:ascii="Arial" w:hAnsi="Arial"/>
          <w:sz w:val="22"/>
        </w:rPr>
      </w:pPr>
    </w:p>
    <w:p w:rsidR="001A4A38" w:rsidRDefault="001A4A38" w:rsidP="001A4A38">
      <w:pPr>
        <w:rPr>
          <w:b/>
          <w:u w:val="single"/>
        </w:rPr>
      </w:pPr>
      <w:r>
        <w:rPr>
          <w:rFonts w:hint="eastAsia"/>
          <w:b/>
          <w:u w:val="single"/>
        </w:rPr>
        <w:t>UPDATE</w:t>
      </w:r>
      <w:r w:rsidRPr="008259B3">
        <w:rPr>
          <w:rFonts w:hint="eastAsia"/>
          <w:b/>
          <w:u w:val="single"/>
        </w:rPr>
        <w:t xml:space="preserve"> </w:t>
      </w:r>
    </w:p>
    <w:p w:rsidR="001A4A38" w:rsidRDefault="001A4A38" w:rsidP="001A4A38">
      <w:pPr>
        <w:rPr>
          <w:rFonts w:ascii="Arial" w:hAnsi="Arial"/>
          <w:sz w:val="22"/>
        </w:rPr>
      </w:pPr>
    </w:p>
    <w:p w:rsidR="001A4A38" w:rsidRDefault="001A4A38" w:rsidP="001A4A38">
      <w:pPr>
        <w:rPr>
          <w:rFonts w:ascii="Arial" w:hAnsi="Arial"/>
          <w:sz w:val="22"/>
        </w:rPr>
      </w:pPr>
      <w:r w:rsidRPr="0060583C">
        <w:rPr>
          <w:rFonts w:ascii="Courier New" w:eastAsiaTheme="minorEastAsia" w:hAnsi="Courier New" w:cs="Courier New"/>
          <w:color w:val="000000"/>
        </w:rPr>
        <w:t xml:space="preserve">String statement = </w:t>
      </w:r>
      <w:r w:rsidRPr="0060583C">
        <w:rPr>
          <w:rFonts w:ascii="Courier New" w:eastAsiaTheme="minorEastAsia" w:hAnsi="Courier New" w:cs="Courier New"/>
          <w:color w:val="2A00FF"/>
        </w:rPr>
        <w:t>"BOHUN.INSERT_IMAGE"</w:t>
      </w:r>
      <w:r w:rsidRPr="0060583C">
        <w:rPr>
          <w:rFonts w:ascii="Courier New" w:eastAsiaTheme="minorEastAsia" w:hAnsi="Courier New" w:cs="Courier New"/>
          <w:color w:val="000000"/>
        </w:rPr>
        <w:t>;</w:t>
      </w:r>
      <w:r w:rsidRPr="0060583C">
        <w:rPr>
          <w:rFonts w:ascii="Courier New" w:eastAsiaTheme="minorEastAsia" w:hAnsi="Courier New" w:cs="Courier New"/>
          <w:color w:val="000000"/>
        </w:rPr>
        <w:tab/>
      </w:r>
    </w:p>
    <w:p w:rsidR="001A4A38" w:rsidRDefault="001A4A38" w:rsidP="001A4A38">
      <w:pPr>
        <w:rPr>
          <w:rFonts w:ascii="Courier New" w:eastAsiaTheme="minorEastAsia" w:hAnsi="Courier New" w:cs="Courier New"/>
          <w:color w:val="000000"/>
        </w:rPr>
      </w:pPr>
      <w:r w:rsidRPr="00964176">
        <w:rPr>
          <w:rFonts w:ascii="Courier New" w:hAnsi="Courier New" w:cs="Courier New"/>
          <w:sz w:val="18"/>
          <w:szCs w:val="18"/>
        </w:rPr>
        <w:t>SqlQuery query = getSqlQuery();</w:t>
      </w:r>
    </w:p>
    <w:p w:rsidR="001A4A38" w:rsidRDefault="001A4A38" w:rsidP="001A4A38">
      <w:pPr>
        <w:rPr>
          <w:rFonts w:ascii="Courier New" w:eastAsiaTheme="minorEastAsia" w:hAnsi="Courier New" w:cs="Courier New"/>
          <w:color w:val="000000"/>
        </w:rPr>
      </w:pPr>
      <w:r>
        <w:rPr>
          <w:rFonts w:ascii="Courier New" w:hAnsi="Courier New" w:cs="Courier New" w:hint="eastAsia"/>
          <w:sz w:val="18"/>
          <w:szCs w:val="18"/>
        </w:rPr>
        <w:t>q</w:t>
      </w:r>
      <w:r>
        <w:rPr>
          <w:rFonts w:ascii="Courier New" w:hAnsi="Courier New" w:cs="Courier New"/>
          <w:sz w:val="18"/>
          <w:szCs w:val="18"/>
        </w:rPr>
        <w:t>uery</w:t>
      </w:r>
      <w:r>
        <w:rPr>
          <w:rFonts w:ascii="Courier New" w:hAnsi="Courier New" w:cs="Courier New" w:hint="eastAsia"/>
          <w:sz w:val="18"/>
          <w:szCs w:val="18"/>
        </w:rPr>
        <w:t>.</w:t>
      </w:r>
      <w:r w:rsidRPr="00893A2D">
        <w:rPr>
          <w:rFonts w:ascii="Courier New" w:eastAsiaTheme="minorEastAsia" w:hAnsi="Courier New" w:cs="Courier New"/>
          <w:color w:val="000000"/>
        </w:rPr>
        <w:t>update(</w:t>
      </w:r>
      <w:r>
        <w:rPr>
          <w:rFonts w:ascii="Courier New" w:eastAsiaTheme="minorEastAsia" w:hAnsi="Courier New" w:cs="Courier New" w:hint="eastAsia"/>
          <w:color w:val="000000"/>
        </w:rPr>
        <w:t xml:space="preserve"> </w:t>
      </w:r>
      <w:r w:rsidRPr="00893A2D">
        <w:rPr>
          <w:rFonts w:ascii="Courier New" w:eastAsiaTheme="minorEastAsia" w:hAnsi="Courier New" w:cs="Courier New"/>
          <w:color w:val="000000"/>
        </w:rPr>
        <w:t xml:space="preserve">statement, </w:t>
      </w:r>
    </w:p>
    <w:p w:rsidR="001A4A38" w:rsidRDefault="001A4A38" w:rsidP="001A4A38">
      <w:pPr>
        <w:ind w:firstLineChars="800" w:firstLine="1600"/>
        <w:rPr>
          <w:rFonts w:ascii="Courier New" w:eastAsiaTheme="minorEastAsia" w:hAnsi="Courier New" w:cs="Courier New"/>
          <w:color w:val="000000"/>
        </w:rPr>
      </w:pPr>
      <w:r>
        <w:rPr>
          <w:rFonts w:ascii="Courier New" w:eastAsiaTheme="minorEastAsia" w:hAnsi="Courier New" w:cs="Courier New" w:hint="eastAsia"/>
          <w:color w:val="000000"/>
        </w:rPr>
        <w:lastRenderedPageBreak/>
        <w:t xml:space="preserve">new Object[] {1, </w:t>
      </w:r>
      <w:r>
        <w:rPr>
          <w:rFonts w:ascii="Courier New" w:eastAsiaTheme="minorEastAsia" w:hAnsi="Courier New" w:cs="Courier New"/>
          <w:color w:val="000000"/>
        </w:rPr>
        <w:t>“</w:t>
      </w:r>
      <w:r>
        <w:rPr>
          <w:rFonts w:ascii="Courier New" w:eastAsiaTheme="minorEastAsia" w:hAnsi="Courier New" w:cs="Courier New" w:hint="eastAsia"/>
          <w:color w:val="000000"/>
        </w:rPr>
        <w:t>filename</w:t>
      </w:r>
      <w:r>
        <w:rPr>
          <w:rFonts w:ascii="Courier New" w:eastAsiaTheme="minorEastAsia" w:hAnsi="Courier New" w:cs="Courier New"/>
          <w:color w:val="000000"/>
        </w:rPr>
        <w:t>”</w:t>
      </w:r>
      <w:r>
        <w:rPr>
          <w:rFonts w:ascii="Courier New" w:eastAsiaTheme="minorEastAsia" w:hAnsi="Courier New" w:cs="Courier New" w:hint="eastAsia"/>
          <w:color w:val="000000"/>
        </w:rPr>
        <w:t xml:space="preserve"> }</w:t>
      </w:r>
      <w:r w:rsidRPr="00893A2D">
        <w:rPr>
          <w:rFonts w:ascii="Courier New" w:eastAsiaTheme="minorEastAsia" w:hAnsi="Courier New" w:cs="Courier New"/>
          <w:color w:val="000000"/>
        </w:rPr>
        <w:t xml:space="preserve">, </w:t>
      </w:r>
    </w:p>
    <w:p w:rsidR="001A4A38" w:rsidRDefault="001A4A38" w:rsidP="001A4A38">
      <w:pPr>
        <w:ind w:firstLineChars="800" w:firstLine="1600"/>
        <w:rPr>
          <w:rFonts w:ascii="Courier New" w:eastAsiaTheme="minorEastAsia" w:hAnsi="Courier New" w:cs="Courier New"/>
          <w:color w:val="000000"/>
        </w:rPr>
      </w:pPr>
      <w:r w:rsidRPr="00893A2D">
        <w:rPr>
          <w:rFonts w:ascii="Courier New" w:eastAsiaTheme="minorEastAsia" w:hAnsi="Courier New" w:cs="Courier New"/>
          <w:b/>
          <w:bCs/>
          <w:color w:val="7F0055"/>
        </w:rPr>
        <w:t>new</w:t>
      </w:r>
      <w:r w:rsidRPr="00893A2D">
        <w:rPr>
          <w:rFonts w:ascii="Courier New" w:eastAsiaTheme="minorEastAsia" w:hAnsi="Courier New" w:cs="Courier New"/>
          <w:color w:val="000000"/>
        </w:rPr>
        <w:t xml:space="preserve"> </w:t>
      </w:r>
      <w:r w:rsidRPr="00893A2D">
        <w:rPr>
          <w:rFonts w:ascii="Courier New" w:eastAsiaTheme="minorEastAsia" w:hAnsi="Courier New" w:cs="Courier New"/>
          <w:b/>
          <w:bCs/>
          <w:color w:val="7F0055"/>
        </w:rPr>
        <w:t>int</w:t>
      </w:r>
      <w:r w:rsidRPr="00893A2D">
        <w:rPr>
          <w:rFonts w:ascii="Courier New" w:eastAsiaTheme="minorEastAsia" w:hAnsi="Courier New" w:cs="Courier New"/>
          <w:color w:val="000000"/>
        </w:rPr>
        <w:t>[] {Types.</w:t>
      </w:r>
      <w:r w:rsidRPr="00893A2D">
        <w:rPr>
          <w:rFonts w:ascii="Courier New" w:eastAsiaTheme="minorEastAsia" w:hAnsi="Courier New" w:cs="Courier New"/>
          <w:i/>
          <w:iCs/>
          <w:color w:val="0000C0"/>
        </w:rPr>
        <w:t>NUMERIC</w:t>
      </w:r>
      <w:r w:rsidRPr="00893A2D">
        <w:rPr>
          <w:rFonts w:ascii="Courier New" w:eastAsiaTheme="minorEastAsia" w:hAnsi="Courier New" w:cs="Courier New"/>
          <w:color w:val="000000"/>
        </w:rPr>
        <w:t>, Types.</w:t>
      </w:r>
      <w:r>
        <w:rPr>
          <w:rFonts w:ascii="Courier New" w:eastAsiaTheme="minorEastAsia" w:hAnsi="Courier New" w:cs="Courier New" w:hint="eastAsia"/>
          <w:i/>
          <w:iCs/>
          <w:color w:val="0000C0"/>
        </w:rPr>
        <w:t>VARCHAR</w:t>
      </w:r>
      <w:r w:rsidRPr="00893A2D">
        <w:rPr>
          <w:rFonts w:ascii="Courier New" w:eastAsiaTheme="minorEastAsia" w:hAnsi="Courier New" w:cs="Courier New"/>
          <w:color w:val="000000"/>
        </w:rPr>
        <w:t>}</w:t>
      </w:r>
    </w:p>
    <w:p w:rsidR="001A4A38" w:rsidRDefault="001A4A38" w:rsidP="001A4A38">
      <w:pPr>
        <w:rPr>
          <w:rFonts w:ascii="Courier New" w:eastAsiaTheme="minorEastAsia" w:hAnsi="Courier New" w:cs="Courier New"/>
          <w:color w:val="000000"/>
        </w:rPr>
      </w:pPr>
      <w:r w:rsidRPr="00893A2D">
        <w:rPr>
          <w:rFonts w:ascii="Courier New" w:eastAsiaTheme="minorEastAsia" w:hAnsi="Courier New" w:cs="Courier New"/>
          <w:color w:val="000000"/>
        </w:rPr>
        <w:t>);</w:t>
      </w:r>
    </w:p>
    <w:p w:rsidR="001A4A38" w:rsidRPr="000175C6" w:rsidRDefault="001A4A38" w:rsidP="001A4A38">
      <w:pPr>
        <w:rPr>
          <w:rFonts w:ascii="Arial" w:hAnsi="Arial"/>
          <w:sz w:val="22"/>
        </w:rPr>
      </w:pPr>
    </w:p>
    <w:p w:rsidR="0082257C" w:rsidRDefault="0082257C" w:rsidP="008B3FFC"/>
    <w:p w:rsidR="002065B6" w:rsidRDefault="002065B6" w:rsidP="0014295E">
      <w:pPr>
        <w:pStyle w:val="3"/>
      </w:pPr>
      <w:bookmarkStart w:id="210" w:name="_Toc333925230"/>
      <w:r>
        <w:rPr>
          <w:rFonts w:hint="eastAsia"/>
        </w:rPr>
        <w:t>배치 업데이트</w:t>
      </w:r>
      <w:bookmarkEnd w:id="210"/>
    </w:p>
    <w:p w:rsidR="002065B6" w:rsidRPr="0087104B" w:rsidRDefault="002065B6" w:rsidP="00EB0064">
      <w:pPr>
        <w:pStyle w:val="a7"/>
        <w:adjustRightInd w:val="0"/>
        <w:ind w:leftChars="0" w:left="0" w:firstLineChars="50" w:firstLine="100"/>
        <w:rPr>
          <w:rFonts w:asciiTheme="minorEastAsia" w:eastAsiaTheme="minorEastAsia" w:hAnsiTheme="minorEastAsia" w:cs="Courier New"/>
        </w:rPr>
      </w:pPr>
      <w:r w:rsidRPr="0087104B">
        <w:rPr>
          <w:rFonts w:hint="eastAsia"/>
        </w:rPr>
        <w:t xml:space="preserve">배치 업데이트 기능을 사용하면 많은 데이터를 변경하고자 하는 경우 유용하게 사용할 수 있다. 또한 단일 트랜잭션으로 처리되기 때문에 성능에 큰 이점을 갖는다. </w:t>
      </w:r>
      <w:r w:rsidRPr="0087104B">
        <w:rPr>
          <w:rFonts w:asciiTheme="minorEastAsia" w:eastAsiaTheme="minorEastAsia" w:hAnsiTheme="minorEastAsia" w:cs="Courier New" w:hint="eastAsia"/>
        </w:rPr>
        <w:t xml:space="preserve">배치 작업은 </w:t>
      </w:r>
      <w:r w:rsidRPr="0087104B">
        <w:rPr>
          <w:rFonts w:asciiTheme="minorEastAsia" w:eastAsiaTheme="minorEastAsia" w:hAnsiTheme="minorEastAsia" w:cs="Courier New"/>
          <w:color w:val="000000"/>
        </w:rPr>
        <w:t>SqlQueryHelper</w:t>
      </w:r>
      <w:r w:rsidRPr="0087104B">
        <w:rPr>
          <w:rFonts w:asciiTheme="minorEastAsia" w:eastAsiaTheme="minorEastAsia" w:hAnsiTheme="minorEastAsia" w:cs="Courier New" w:hint="eastAsia"/>
          <w:color w:val="000000"/>
        </w:rPr>
        <w:t xml:space="preserve"> 클래스를 사용하여 처리한다.</w:t>
      </w:r>
    </w:p>
    <w:p w:rsidR="002065B6" w:rsidRPr="00091A59" w:rsidRDefault="002065B6" w:rsidP="002065B6"/>
    <w:p w:rsidR="002065B6" w:rsidRDefault="002065B6" w:rsidP="002065B6">
      <w:pPr>
        <w:pStyle w:val="a7"/>
        <w:adjustRightInd w:val="0"/>
        <w:ind w:leftChars="0" w:left="0"/>
        <w:rPr>
          <w:rFonts w:ascii="Courier New" w:hAnsi="Courier New" w:cs="Courier New"/>
          <w:sz w:val="18"/>
          <w:szCs w:val="18"/>
        </w:rPr>
      </w:pPr>
    </w:p>
    <w:p w:rsidR="002065B6" w:rsidRPr="00DE06C2" w:rsidRDefault="002065B6" w:rsidP="00ED6BB8">
      <w:pPr>
        <w:pStyle w:val="a7"/>
        <w:adjustRightInd w:val="0"/>
        <w:ind w:leftChars="0" w:left="0"/>
        <w:rPr>
          <w:rFonts w:ascii="Courier New" w:hAnsi="Courier New" w:cs="Courier New"/>
          <w:sz w:val="18"/>
        </w:rPr>
      </w:pPr>
      <w:r w:rsidRPr="00964176">
        <w:rPr>
          <w:rFonts w:ascii="Courier New" w:hAnsi="Courier New" w:cs="Courier New"/>
          <w:sz w:val="18"/>
          <w:szCs w:val="18"/>
        </w:rPr>
        <w:t>SqlQuery query = getSqlQuery();</w:t>
      </w:r>
      <w:r w:rsidRPr="00964176">
        <w:rPr>
          <w:rFonts w:ascii="Courier New" w:hAnsi="Courier New" w:cs="Courier New"/>
          <w:sz w:val="18"/>
          <w:szCs w:val="18"/>
        </w:rPr>
        <w:br/>
      </w:r>
      <w:r w:rsidRPr="002626AC">
        <w:rPr>
          <w:rFonts w:ascii="Courier New" w:hAnsi="Courier New" w:cs="Courier New"/>
          <w:color w:val="000000"/>
          <w:sz w:val="18"/>
        </w:rPr>
        <w:t xml:space="preserve">SqlQueryHelper helper = </w:t>
      </w:r>
      <w:r w:rsidRPr="002626AC">
        <w:rPr>
          <w:rFonts w:ascii="Courier New" w:hAnsi="Courier New" w:cs="Courier New"/>
          <w:b/>
          <w:bCs/>
          <w:color w:val="000000"/>
          <w:sz w:val="18"/>
        </w:rPr>
        <w:t>new</w:t>
      </w:r>
      <w:r w:rsidRPr="002626AC">
        <w:rPr>
          <w:rFonts w:ascii="Courier New" w:hAnsi="Courier New" w:cs="Courier New"/>
          <w:color w:val="000000"/>
          <w:sz w:val="18"/>
        </w:rPr>
        <w:t xml:space="preserve"> SqlQueryHelper();</w:t>
      </w:r>
      <w:r w:rsidRPr="00DE06C2">
        <w:rPr>
          <w:rFonts w:ascii="Courier New" w:hAnsi="Courier New" w:cs="Courier New"/>
          <w:color w:val="000000"/>
          <w:sz w:val="18"/>
        </w:rPr>
        <w:tab/>
      </w:r>
      <w:r w:rsidRPr="00DE06C2">
        <w:rPr>
          <w:rFonts w:ascii="Courier New" w:hAnsi="Courier New" w:cs="Courier New"/>
          <w:color w:val="000000"/>
          <w:sz w:val="18"/>
        </w:rPr>
        <w:tab/>
      </w:r>
    </w:p>
    <w:p w:rsidR="00CF7F02" w:rsidRDefault="00CF7F02" w:rsidP="002065B6">
      <w:pPr>
        <w:adjustRightInd w:val="0"/>
        <w:rPr>
          <w:rFonts w:ascii="Courier New" w:hAnsi="Courier New" w:cs="Courier New"/>
          <w:color w:val="000000"/>
          <w:sz w:val="18"/>
        </w:rPr>
      </w:pPr>
    </w:p>
    <w:p w:rsidR="002065B6" w:rsidRDefault="002065B6" w:rsidP="002065B6">
      <w:pPr>
        <w:adjustRightInd w:val="0"/>
        <w:rPr>
          <w:rFonts w:ascii="Courier New" w:hAnsi="Courier New" w:cs="Courier New"/>
          <w:color w:val="000000"/>
          <w:sz w:val="18"/>
        </w:rPr>
      </w:pPr>
      <w:r w:rsidRPr="00DE06C2">
        <w:rPr>
          <w:rFonts w:ascii="Courier New" w:hAnsi="Courier New" w:cs="Courier New"/>
          <w:color w:val="000000"/>
          <w:sz w:val="18"/>
        </w:rPr>
        <w:t>helper.parameters(</w:t>
      </w:r>
    </w:p>
    <w:p w:rsidR="002065B6" w:rsidRDefault="002065B6" w:rsidP="002065B6">
      <w:pPr>
        <w:adjustRightInd w:val="0"/>
        <w:ind w:firstLineChars="400" w:firstLine="720"/>
        <w:rPr>
          <w:rFonts w:ascii="Courier New" w:hAnsi="Courier New" w:cs="Courier New"/>
          <w:color w:val="000000"/>
          <w:sz w:val="18"/>
        </w:rPr>
      </w:pPr>
      <w:r w:rsidRPr="00DE06C2">
        <w:rPr>
          <w:rFonts w:ascii="Courier New" w:hAnsi="Courier New" w:cs="Courier New"/>
          <w:b/>
          <w:bCs/>
          <w:color w:val="000000"/>
          <w:sz w:val="18"/>
        </w:rPr>
        <w:t>new</w:t>
      </w:r>
      <w:r w:rsidRPr="00DE06C2">
        <w:rPr>
          <w:rFonts w:ascii="Courier New" w:hAnsi="Courier New" w:cs="Courier New"/>
          <w:color w:val="000000"/>
          <w:sz w:val="18"/>
        </w:rPr>
        <w:t xml:space="preserve"> Object[]{"1", "name1", "value1"}, </w:t>
      </w:r>
    </w:p>
    <w:p w:rsidR="002065B6" w:rsidRPr="00DE06C2" w:rsidRDefault="002065B6" w:rsidP="002065B6">
      <w:pPr>
        <w:adjustRightInd w:val="0"/>
        <w:ind w:firstLineChars="400" w:firstLine="720"/>
        <w:rPr>
          <w:rFonts w:ascii="Courier New" w:hAnsi="Courier New" w:cs="Courier New"/>
          <w:sz w:val="18"/>
        </w:rPr>
      </w:pPr>
      <w:r w:rsidRPr="00DE06C2">
        <w:rPr>
          <w:rFonts w:ascii="Courier New" w:hAnsi="Courier New" w:cs="Courier New"/>
          <w:b/>
          <w:bCs/>
          <w:color w:val="000000"/>
          <w:sz w:val="18"/>
        </w:rPr>
        <w:t>new</w:t>
      </w:r>
      <w:r w:rsidRPr="00DE06C2">
        <w:rPr>
          <w:rFonts w:ascii="Courier New" w:hAnsi="Courier New" w:cs="Courier New"/>
          <w:color w:val="000000"/>
          <w:sz w:val="18"/>
        </w:rPr>
        <w:t xml:space="preserve"> </w:t>
      </w:r>
      <w:r w:rsidRPr="00DE06C2">
        <w:rPr>
          <w:rFonts w:ascii="Courier New" w:hAnsi="Courier New" w:cs="Courier New"/>
          <w:b/>
          <w:bCs/>
          <w:color w:val="000000"/>
          <w:sz w:val="18"/>
        </w:rPr>
        <w:t>int</w:t>
      </w:r>
      <w:r w:rsidRPr="00DE06C2">
        <w:rPr>
          <w:rFonts w:ascii="Courier New" w:hAnsi="Courier New" w:cs="Courier New"/>
          <w:color w:val="000000"/>
          <w:sz w:val="18"/>
        </w:rPr>
        <w:t xml:space="preserve"> [] {Types.</w:t>
      </w:r>
      <w:r w:rsidRPr="00DE06C2">
        <w:rPr>
          <w:rFonts w:ascii="Courier New" w:hAnsi="Courier New" w:cs="Courier New"/>
          <w:i/>
          <w:iCs/>
          <w:color w:val="3399FF"/>
          <w:sz w:val="18"/>
        </w:rPr>
        <w:t>INTEGER</w:t>
      </w:r>
      <w:r w:rsidRPr="00DE06C2">
        <w:rPr>
          <w:rFonts w:ascii="Courier New" w:hAnsi="Courier New" w:cs="Courier New"/>
          <w:color w:val="000000"/>
          <w:sz w:val="18"/>
        </w:rPr>
        <w:t>, Types.</w:t>
      </w:r>
      <w:r w:rsidRPr="00DE06C2">
        <w:rPr>
          <w:rFonts w:ascii="Courier New" w:hAnsi="Courier New" w:cs="Courier New"/>
          <w:i/>
          <w:iCs/>
          <w:color w:val="3399FF"/>
          <w:sz w:val="18"/>
        </w:rPr>
        <w:t>VARCHAR</w:t>
      </w:r>
      <w:r w:rsidRPr="00DE06C2">
        <w:rPr>
          <w:rFonts w:ascii="Courier New" w:hAnsi="Courier New" w:cs="Courier New"/>
          <w:color w:val="000000"/>
          <w:sz w:val="18"/>
        </w:rPr>
        <w:t>, Types.</w:t>
      </w:r>
      <w:r w:rsidRPr="00DE06C2">
        <w:rPr>
          <w:rFonts w:ascii="Courier New" w:hAnsi="Courier New" w:cs="Courier New"/>
          <w:i/>
          <w:iCs/>
          <w:color w:val="3399FF"/>
          <w:sz w:val="18"/>
        </w:rPr>
        <w:t>VARCHAR</w:t>
      </w:r>
      <w:r w:rsidRPr="00DE06C2">
        <w:rPr>
          <w:rFonts w:ascii="Courier New" w:hAnsi="Courier New" w:cs="Courier New"/>
          <w:color w:val="000000"/>
          <w:sz w:val="18"/>
        </w:rPr>
        <w:t>}).inqueue();</w:t>
      </w:r>
    </w:p>
    <w:p w:rsidR="002065B6" w:rsidRDefault="002065B6" w:rsidP="002065B6">
      <w:pPr>
        <w:adjustRightInd w:val="0"/>
        <w:rPr>
          <w:rFonts w:ascii="Courier New" w:hAnsi="Courier New" w:cs="Courier New"/>
          <w:color w:val="000000"/>
          <w:sz w:val="18"/>
        </w:rPr>
      </w:pPr>
      <w:r w:rsidRPr="00DE06C2">
        <w:rPr>
          <w:rFonts w:ascii="Courier New" w:hAnsi="Courier New" w:cs="Courier New"/>
          <w:color w:val="000000"/>
          <w:sz w:val="18"/>
        </w:rPr>
        <w:t>helper.parameters(</w:t>
      </w:r>
    </w:p>
    <w:p w:rsidR="002065B6" w:rsidRDefault="002065B6" w:rsidP="002065B6">
      <w:pPr>
        <w:adjustRightInd w:val="0"/>
        <w:ind w:firstLineChars="400" w:firstLine="720"/>
        <w:rPr>
          <w:rFonts w:ascii="Courier New" w:hAnsi="Courier New" w:cs="Courier New"/>
          <w:color w:val="000000"/>
          <w:sz w:val="18"/>
        </w:rPr>
      </w:pPr>
      <w:r w:rsidRPr="00DE06C2">
        <w:rPr>
          <w:rFonts w:ascii="Courier New" w:hAnsi="Courier New" w:cs="Courier New"/>
          <w:b/>
          <w:bCs/>
          <w:color w:val="000000"/>
          <w:sz w:val="18"/>
        </w:rPr>
        <w:t>new</w:t>
      </w:r>
      <w:r w:rsidRPr="00DE06C2">
        <w:rPr>
          <w:rFonts w:ascii="Courier New" w:hAnsi="Courier New" w:cs="Courier New"/>
          <w:color w:val="000000"/>
          <w:sz w:val="18"/>
        </w:rPr>
        <w:t xml:space="preserve"> Object[]{"2", "name2", "value2"}, </w:t>
      </w:r>
    </w:p>
    <w:p w:rsidR="002065B6" w:rsidRPr="00DE06C2" w:rsidRDefault="002065B6" w:rsidP="002065B6">
      <w:pPr>
        <w:adjustRightInd w:val="0"/>
        <w:ind w:firstLineChars="400" w:firstLine="720"/>
        <w:rPr>
          <w:rFonts w:ascii="Courier New" w:hAnsi="Courier New" w:cs="Courier New"/>
          <w:sz w:val="18"/>
        </w:rPr>
      </w:pPr>
      <w:r w:rsidRPr="00DE06C2">
        <w:rPr>
          <w:rFonts w:ascii="Courier New" w:hAnsi="Courier New" w:cs="Courier New"/>
          <w:b/>
          <w:bCs/>
          <w:color w:val="000000"/>
          <w:sz w:val="18"/>
        </w:rPr>
        <w:t>new</w:t>
      </w:r>
      <w:r w:rsidRPr="00DE06C2">
        <w:rPr>
          <w:rFonts w:ascii="Courier New" w:hAnsi="Courier New" w:cs="Courier New"/>
          <w:color w:val="000000"/>
          <w:sz w:val="18"/>
        </w:rPr>
        <w:t xml:space="preserve"> </w:t>
      </w:r>
      <w:r w:rsidRPr="00DE06C2">
        <w:rPr>
          <w:rFonts w:ascii="Courier New" w:hAnsi="Courier New" w:cs="Courier New"/>
          <w:b/>
          <w:bCs/>
          <w:color w:val="000000"/>
          <w:sz w:val="18"/>
        </w:rPr>
        <w:t>int</w:t>
      </w:r>
      <w:r w:rsidRPr="00DE06C2">
        <w:rPr>
          <w:rFonts w:ascii="Courier New" w:hAnsi="Courier New" w:cs="Courier New"/>
          <w:color w:val="000000"/>
          <w:sz w:val="18"/>
        </w:rPr>
        <w:t xml:space="preserve"> [] {Types.</w:t>
      </w:r>
      <w:r w:rsidRPr="00DE06C2">
        <w:rPr>
          <w:rFonts w:ascii="Courier New" w:hAnsi="Courier New" w:cs="Courier New"/>
          <w:i/>
          <w:iCs/>
          <w:color w:val="3399FF"/>
          <w:sz w:val="18"/>
        </w:rPr>
        <w:t>INTEGER</w:t>
      </w:r>
      <w:r w:rsidRPr="00DE06C2">
        <w:rPr>
          <w:rFonts w:ascii="Courier New" w:hAnsi="Courier New" w:cs="Courier New"/>
          <w:color w:val="000000"/>
          <w:sz w:val="18"/>
        </w:rPr>
        <w:t>, Types.</w:t>
      </w:r>
      <w:r w:rsidRPr="00DE06C2">
        <w:rPr>
          <w:rFonts w:ascii="Courier New" w:hAnsi="Courier New" w:cs="Courier New"/>
          <w:i/>
          <w:iCs/>
          <w:color w:val="3399FF"/>
          <w:sz w:val="18"/>
        </w:rPr>
        <w:t>VARCHAR</w:t>
      </w:r>
      <w:r w:rsidRPr="00DE06C2">
        <w:rPr>
          <w:rFonts w:ascii="Courier New" w:hAnsi="Courier New" w:cs="Courier New"/>
          <w:color w:val="000000"/>
          <w:sz w:val="18"/>
        </w:rPr>
        <w:t>, Types.</w:t>
      </w:r>
      <w:r w:rsidRPr="00DE06C2">
        <w:rPr>
          <w:rFonts w:ascii="Courier New" w:hAnsi="Courier New" w:cs="Courier New"/>
          <w:i/>
          <w:iCs/>
          <w:color w:val="3399FF"/>
          <w:sz w:val="18"/>
        </w:rPr>
        <w:t>VARCHAR</w:t>
      </w:r>
      <w:r w:rsidRPr="00DE06C2">
        <w:rPr>
          <w:rFonts w:ascii="Courier New" w:hAnsi="Courier New" w:cs="Courier New"/>
          <w:color w:val="000000"/>
          <w:sz w:val="18"/>
        </w:rPr>
        <w:t>}).inqueue();</w:t>
      </w:r>
    </w:p>
    <w:p w:rsidR="002065B6" w:rsidRPr="00DE06C2" w:rsidRDefault="002065B6" w:rsidP="002065B6">
      <w:pPr>
        <w:adjustRightInd w:val="0"/>
        <w:rPr>
          <w:rFonts w:ascii="Courier New" w:hAnsi="Courier New" w:cs="Courier New"/>
          <w:sz w:val="18"/>
        </w:rPr>
      </w:pPr>
      <w:r w:rsidRPr="00DE06C2">
        <w:rPr>
          <w:rFonts w:ascii="Courier New" w:hAnsi="Courier New" w:cs="Courier New"/>
          <w:color w:val="000000"/>
          <w:sz w:val="18"/>
        </w:rPr>
        <w:tab/>
      </w:r>
      <w:r w:rsidRPr="00DE06C2">
        <w:rPr>
          <w:rFonts w:ascii="Courier New" w:hAnsi="Courier New" w:cs="Courier New"/>
          <w:color w:val="000000"/>
          <w:sz w:val="18"/>
        </w:rPr>
        <w:tab/>
      </w:r>
    </w:p>
    <w:p w:rsidR="002065B6" w:rsidRDefault="002065B6" w:rsidP="002065B6">
      <w:pPr>
        <w:rPr>
          <w:sz w:val="18"/>
        </w:rPr>
      </w:pPr>
      <w:r w:rsidRPr="00DE06C2">
        <w:rPr>
          <w:rFonts w:ascii="Courier New" w:hAnsi="Courier New" w:cs="Courier New"/>
          <w:color w:val="000000"/>
          <w:sz w:val="18"/>
        </w:rPr>
        <w:t>helper.executeBatchUpdate( query, "COMMON.INSERT_ENT_APP_PROPERTY");</w:t>
      </w:r>
      <w:r w:rsidRPr="00DE06C2">
        <w:rPr>
          <w:rFonts w:hint="eastAsia"/>
          <w:sz w:val="18"/>
        </w:rPr>
        <w:tab/>
      </w:r>
    </w:p>
    <w:p w:rsidR="002065B6" w:rsidRDefault="002065B6" w:rsidP="002065B6"/>
    <w:p w:rsidR="002065B6" w:rsidRDefault="002065B6" w:rsidP="0014295E">
      <w:pPr>
        <w:pStyle w:val="3"/>
      </w:pPr>
      <w:bookmarkStart w:id="211" w:name="_Toc333925231"/>
      <w:r>
        <w:rPr>
          <w:rFonts w:hint="eastAsia"/>
        </w:rPr>
        <w:t>LOB 데이터</w:t>
      </w:r>
      <w:bookmarkEnd w:id="211"/>
    </w:p>
    <w:p w:rsidR="002065B6" w:rsidRDefault="002065B6" w:rsidP="002065B6">
      <w:pPr>
        <w:rPr>
          <w:rFonts w:asciiTheme="minorEastAsia" w:eastAsiaTheme="minorEastAsia" w:hAnsiTheme="minorEastAsia" w:cs="Courier New"/>
          <w:color w:val="000000"/>
        </w:rPr>
      </w:pPr>
      <w:r>
        <w:rPr>
          <w:rFonts w:hint="eastAsia"/>
        </w:rPr>
        <w:t xml:space="preserve">바이너리 또는 </w:t>
      </w:r>
      <w:r>
        <w:t>텍스트</w:t>
      </w:r>
      <w:r>
        <w:rPr>
          <w:rFonts w:hint="eastAsia"/>
        </w:rPr>
        <w:t xml:space="preserve"> 데이터를 지원하기 위하여 사용되는 LOB 데이터는 </w:t>
      </w:r>
      <w:r w:rsidRPr="0087104B">
        <w:rPr>
          <w:rFonts w:asciiTheme="minorEastAsia" w:eastAsiaTheme="minorEastAsia" w:hAnsiTheme="minorEastAsia" w:cs="Courier New"/>
          <w:color w:val="000000"/>
        </w:rPr>
        <w:t>SqlQueryHelper</w:t>
      </w:r>
      <w:r>
        <w:rPr>
          <w:rFonts w:asciiTheme="minorEastAsia" w:eastAsiaTheme="minorEastAsia" w:hAnsiTheme="minorEastAsia" w:cs="Courier New" w:hint="eastAsia"/>
          <w:color w:val="000000"/>
        </w:rPr>
        <w:t xml:space="preserve"> 클래스를 사용하여 쉽게 조작할 수 있다. 먼저 다음의 작업을 통하여 서비스에서 LOB 데이터 조작이 가능하도록 한다.</w:t>
      </w:r>
    </w:p>
    <w:p w:rsidR="002065B6" w:rsidRPr="00697DCF" w:rsidRDefault="002065B6" w:rsidP="002065B6">
      <w:pPr>
        <w:rPr>
          <w:rFonts w:asciiTheme="minorEastAsia" w:eastAsiaTheme="minorEastAsia" w:hAnsiTheme="minorEastAsia" w:cs="Courier New"/>
          <w:color w:val="000000"/>
        </w:rPr>
      </w:pPr>
    </w:p>
    <w:p w:rsidR="002065B6" w:rsidRDefault="002065B6" w:rsidP="002065B6">
      <w:pPr>
        <w:pStyle w:val="a7"/>
        <w:widowControl w:val="0"/>
        <w:numPr>
          <w:ilvl w:val="0"/>
          <w:numId w:val="24"/>
        </w:numPr>
        <w:wordWrap w:val="0"/>
        <w:autoSpaceDE w:val="0"/>
        <w:autoSpaceDN w:val="0"/>
        <w:ind w:leftChars="0"/>
      </w:pPr>
      <w:r>
        <w:rPr>
          <w:rFonts w:hint="eastAsia"/>
        </w:rPr>
        <w:t xml:space="preserve">webApplicationContext.xml 을 수정하여 LOB 조작을 위한 객체를 생성한다. </w:t>
      </w:r>
    </w:p>
    <w:p w:rsidR="002065B6" w:rsidRPr="00697DCF" w:rsidRDefault="002065B6" w:rsidP="002065B6">
      <w:pPr>
        <w:pStyle w:val="a7"/>
        <w:widowControl w:val="0"/>
        <w:numPr>
          <w:ilvl w:val="0"/>
          <w:numId w:val="24"/>
        </w:numPr>
        <w:wordWrap w:val="0"/>
        <w:autoSpaceDE w:val="0"/>
        <w:autoSpaceDN w:val="0"/>
        <w:ind w:leftChars="0"/>
      </w:pPr>
      <w:r>
        <w:rPr>
          <w:rFonts w:hint="eastAsia"/>
        </w:rPr>
        <w:t xml:space="preserve">구현된 서비스가 정의된 XML ( servicesSubsystemContext.xml ) 을 수정하여 LOB 데이터 조작이 가능하게 한다. </w:t>
      </w:r>
    </w:p>
    <w:p w:rsidR="002065B6" w:rsidRPr="00E6213C" w:rsidRDefault="002065B6" w:rsidP="002065B6">
      <w:pPr>
        <w:widowControl w:val="0"/>
        <w:wordWrap w:val="0"/>
        <w:autoSpaceDE w:val="0"/>
        <w:autoSpaceDN w:val="0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2065B6" w:rsidTr="00FB7EAA">
        <w:tc>
          <w:tcPr>
            <w:tcW w:w="8679" w:type="dxa"/>
            <w:shd w:val="clear" w:color="auto" w:fill="000000" w:themeFill="text1"/>
          </w:tcPr>
          <w:p w:rsidR="002065B6" w:rsidRDefault="002065B6" w:rsidP="00FB7EAA">
            <w:r>
              <w:rPr>
                <w:rFonts w:hint="eastAsia"/>
              </w:rPr>
              <w:t>WEB-INF/context-config/webApplicationContext.xml</w:t>
            </w:r>
          </w:p>
        </w:tc>
      </w:tr>
    </w:tbl>
    <w:p w:rsidR="002065B6" w:rsidRDefault="002065B6" w:rsidP="002065B6">
      <w:pPr>
        <w:pStyle w:val="a9"/>
        <w:rPr>
          <w:rFonts w:ascii="Courier New" w:hAnsi="Courier New" w:cs="Courier New"/>
          <w:sz w:val="18"/>
        </w:rPr>
      </w:pP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color w:val="008080"/>
        </w:rPr>
        <w:t>&lt;?</w:t>
      </w:r>
      <w:r>
        <w:rPr>
          <w:rFonts w:ascii="Courier New" w:eastAsiaTheme="minorEastAsia" w:hAnsi="Courier New" w:cs="Courier New"/>
          <w:color w:val="3F7F7F"/>
        </w:rPr>
        <w:t>xml</w:t>
      </w:r>
      <w:r>
        <w:rPr>
          <w:rFonts w:ascii="Courier New" w:eastAsiaTheme="minorEastAsia" w:hAnsi="Courier New" w:cs="Courier New"/>
        </w:rPr>
        <w:t xml:space="preserve"> </w:t>
      </w:r>
      <w:r>
        <w:rPr>
          <w:rFonts w:ascii="Courier New" w:eastAsiaTheme="minorEastAsia" w:hAnsi="Courier New" w:cs="Courier New"/>
          <w:color w:val="7F007F"/>
        </w:rPr>
        <w:t>version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1.0"</w:t>
      </w:r>
      <w:r>
        <w:rPr>
          <w:rFonts w:ascii="Courier New" w:eastAsiaTheme="minorEastAsia" w:hAnsi="Courier New" w:cs="Courier New"/>
        </w:rPr>
        <w:t xml:space="preserve"> </w:t>
      </w:r>
      <w:r>
        <w:rPr>
          <w:rFonts w:ascii="Courier New" w:eastAsiaTheme="minorEastAsia" w:hAnsi="Courier New" w:cs="Courier New"/>
          <w:color w:val="7F007F"/>
        </w:rPr>
        <w:t>encoding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UTF-8"</w:t>
      </w:r>
      <w:r>
        <w:rPr>
          <w:rFonts w:ascii="Courier New" w:eastAsiaTheme="minorEastAsia" w:hAnsi="Courier New" w:cs="Courier New"/>
          <w:color w:val="008080"/>
        </w:rPr>
        <w:t>?&gt;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color w:val="008080"/>
        </w:rPr>
        <w:t>&lt;</w:t>
      </w:r>
      <w:r>
        <w:rPr>
          <w:rFonts w:ascii="Courier New" w:eastAsiaTheme="minorEastAsia" w:hAnsi="Courier New" w:cs="Courier New"/>
          <w:color w:val="3F7F7F"/>
        </w:rPr>
        <w:t>beans</w:t>
      </w:r>
      <w:r>
        <w:rPr>
          <w:rFonts w:ascii="Courier New" w:eastAsiaTheme="minorEastAsia" w:hAnsi="Courier New" w:cs="Courier New"/>
        </w:rPr>
        <w:t xml:space="preserve"> </w:t>
      </w:r>
      <w:r>
        <w:rPr>
          <w:rFonts w:ascii="Courier New" w:eastAsiaTheme="minorEastAsia" w:hAnsi="Courier New" w:cs="Courier New"/>
          <w:color w:val="7F007F"/>
        </w:rPr>
        <w:t>xmlns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beans"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</w:rPr>
        <w:tab/>
      </w:r>
      <w:r>
        <w:rPr>
          <w:rFonts w:ascii="Courier New" w:eastAsiaTheme="minorEastAsia" w:hAnsi="Courier New" w:cs="Courier New"/>
          <w:color w:val="7F007F"/>
        </w:rPr>
        <w:t>xmlns:xsi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w3.org/2001/XMLSchema-instance"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</w:rPr>
        <w:tab/>
      </w:r>
      <w:r>
        <w:rPr>
          <w:rFonts w:ascii="Courier New" w:eastAsiaTheme="minorEastAsia" w:hAnsi="Courier New" w:cs="Courier New"/>
          <w:color w:val="7F007F"/>
        </w:rPr>
        <w:t>xmlns:jee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jee"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</w:rPr>
        <w:tab/>
      </w:r>
      <w:r>
        <w:rPr>
          <w:rFonts w:ascii="Courier New" w:eastAsiaTheme="minorEastAsia" w:hAnsi="Courier New" w:cs="Courier New"/>
          <w:color w:val="7F007F"/>
        </w:rPr>
        <w:t>xmlns:p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p"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</w:rPr>
        <w:tab/>
      </w:r>
      <w:r>
        <w:rPr>
          <w:rFonts w:ascii="Courier New" w:eastAsiaTheme="minorEastAsia" w:hAnsi="Courier New" w:cs="Courier New"/>
          <w:color w:val="7F007F"/>
        </w:rPr>
        <w:t>xmlns:aop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aop"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</w:rPr>
        <w:tab/>
      </w:r>
      <w:r>
        <w:rPr>
          <w:rFonts w:ascii="Courier New" w:eastAsiaTheme="minorEastAsia" w:hAnsi="Courier New" w:cs="Courier New"/>
          <w:color w:val="7F007F"/>
        </w:rPr>
        <w:t>xmlns:tx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tx"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</w:rPr>
        <w:tab/>
      </w:r>
      <w:r>
        <w:rPr>
          <w:rFonts w:ascii="Courier New" w:eastAsiaTheme="minorEastAsia" w:hAnsi="Courier New" w:cs="Courier New"/>
          <w:color w:val="7F007F"/>
        </w:rPr>
        <w:t>xmlns:context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context"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</w:rPr>
        <w:tab/>
      </w:r>
      <w:r>
        <w:rPr>
          <w:rFonts w:ascii="Courier New" w:eastAsiaTheme="minorEastAsia" w:hAnsi="Courier New" w:cs="Courier New"/>
          <w:color w:val="7F007F"/>
        </w:rPr>
        <w:t>xsi:schemaLocation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beans http://www.springframework.org/schema/beans/spring-beans.xsd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i/>
          <w:iCs/>
          <w:color w:val="2A00FF"/>
        </w:rPr>
        <w:t xml:space="preserve">       http://www.springframework.org/schema/jee http://www.springframework.org/schema/jee/spring-jee.xsd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i/>
          <w:iCs/>
          <w:color w:val="2A00FF"/>
        </w:rPr>
        <w:lastRenderedPageBreak/>
        <w:t xml:space="preserve">       http://www.springframework.org/schema/aop http://www.springframework.org/schema/aop/spring-aop.xsd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i/>
          <w:iCs/>
          <w:color w:val="2A00FF"/>
        </w:rPr>
        <w:t xml:space="preserve">       http://www.springframework.org/schema/tx http://www.springframework.org/schema/tx/spring-tx.xsd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8080"/>
        </w:rPr>
      </w:pPr>
      <w:r>
        <w:rPr>
          <w:rFonts w:ascii="Courier New" w:eastAsiaTheme="minorEastAsia" w:hAnsi="Courier New" w:cs="Courier New"/>
          <w:i/>
          <w:iCs/>
          <w:color w:val="2A00FF"/>
        </w:rPr>
        <w:t xml:space="preserve">       http://www.springframework.org/schema/context http://www.springframework.org/schema/context/spring-context.xsd"</w:t>
      </w:r>
      <w:r>
        <w:rPr>
          <w:rFonts w:ascii="Courier New" w:eastAsiaTheme="minorEastAsia" w:hAnsi="Courier New" w:cs="Courier New"/>
          <w:color w:val="008080"/>
        </w:rPr>
        <w:t>&gt;</w:t>
      </w:r>
    </w:p>
    <w:p w:rsidR="002065B6" w:rsidRPr="00697DCF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</w:p>
    <w:p w:rsidR="002065B6" w:rsidRDefault="002065B6" w:rsidP="002065B6">
      <w:pPr>
        <w:ind w:firstLineChars="200" w:firstLine="400"/>
        <w:rPr>
          <w:rFonts w:ascii="Courier New" w:eastAsiaTheme="minorEastAsia" w:hAnsi="Courier New" w:cs="Courier New"/>
          <w:color w:val="008080"/>
        </w:rPr>
      </w:pPr>
      <w:r>
        <w:rPr>
          <w:rFonts w:ascii="Courier New" w:eastAsiaTheme="minorEastAsia" w:hAnsi="Courier New" w:cs="Courier New"/>
          <w:color w:val="008080"/>
        </w:rPr>
        <w:t>&lt;</w:t>
      </w:r>
      <w:r>
        <w:rPr>
          <w:rFonts w:ascii="Courier New" w:eastAsiaTheme="minorEastAsia" w:hAnsi="Courier New" w:cs="Courier New"/>
          <w:color w:val="3F7F7F"/>
        </w:rPr>
        <w:t>description</w:t>
      </w:r>
      <w:r>
        <w:rPr>
          <w:rFonts w:ascii="Courier New" w:eastAsiaTheme="minorEastAsia" w:hAnsi="Courier New" w:cs="Courier New"/>
          <w:color w:val="008080"/>
        </w:rPr>
        <w:t>&gt;&lt;![CDATA</w:t>
      </w:r>
      <w:r w:rsidRPr="00697DCF">
        <w:rPr>
          <w:rFonts w:ascii="Courier New" w:eastAsiaTheme="minorEastAsia" w:hAnsi="Courier New" w:cs="Courier New"/>
          <w:color w:val="008080"/>
        </w:rPr>
        <w:t>[</w:t>
      </w:r>
      <w:r>
        <w:rPr>
          <w:rFonts w:ascii="Courier New" w:eastAsiaTheme="minorEastAsia" w:hAnsi="Courier New" w:cs="Courier New" w:hint="eastAsia"/>
          <w:color w:val="008080"/>
        </w:rPr>
        <w:t xml:space="preserve"> </w:t>
      </w:r>
      <w:r w:rsidRPr="00697DCF">
        <w:rPr>
          <w:rFonts w:ascii="Courier New" w:eastAsiaTheme="minorEastAsia" w:hAnsi="Courier New" w:cs="Courier New" w:hint="eastAsia"/>
          <w:color w:val="000000" w:themeColor="text1"/>
        </w:rPr>
        <w:t xml:space="preserve"> ..  </w:t>
      </w:r>
      <w:r w:rsidRPr="00697DCF">
        <w:rPr>
          <w:rFonts w:ascii="Courier New" w:eastAsiaTheme="minorEastAsia" w:hAnsi="Courier New" w:cs="Courier New"/>
          <w:color w:val="008080"/>
        </w:rPr>
        <w:t>]]&gt;&lt;/</w:t>
      </w:r>
      <w:r w:rsidRPr="00697DCF">
        <w:rPr>
          <w:rFonts w:ascii="Courier New" w:eastAsiaTheme="minorEastAsia" w:hAnsi="Courier New" w:cs="Courier New"/>
          <w:color w:val="3F7F7F"/>
        </w:rPr>
        <w:t>description</w:t>
      </w:r>
      <w:r w:rsidRPr="00697DCF">
        <w:rPr>
          <w:rFonts w:ascii="Courier New" w:eastAsiaTheme="minorEastAsia" w:hAnsi="Courier New" w:cs="Courier New"/>
          <w:color w:val="008080"/>
        </w:rPr>
        <w:t>&gt;</w:t>
      </w:r>
      <w:r w:rsidRPr="00697DCF">
        <w:rPr>
          <w:rFonts w:ascii="Courier New" w:eastAsiaTheme="minorEastAsia" w:hAnsi="Courier New" w:cs="Courier New"/>
          <w:color w:val="000000"/>
        </w:rPr>
        <w:tab/>
      </w:r>
    </w:p>
    <w:p w:rsidR="002065B6" w:rsidRDefault="002065B6" w:rsidP="002065B6">
      <w:pPr>
        <w:rPr>
          <w:rFonts w:ascii="Courier New" w:eastAsiaTheme="minorEastAsia" w:hAnsi="Courier New" w:cs="Courier New"/>
          <w:color w:val="008080"/>
        </w:rPr>
      </w:pPr>
      <w:r>
        <w:rPr>
          <w:rFonts w:ascii="Courier New" w:eastAsiaTheme="minorEastAsia" w:hAnsi="Courier New" w:cs="Courier New" w:hint="eastAsia"/>
          <w:noProof/>
          <w:color w:val="008080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4CC19C26" wp14:editId="3A904C06">
                <wp:simplePos x="0" y="0"/>
                <wp:positionH relativeFrom="column">
                  <wp:posOffset>150882</wp:posOffset>
                </wp:positionH>
                <wp:positionV relativeFrom="paragraph">
                  <wp:posOffset>38983</wp:posOffset>
                </wp:positionV>
                <wp:extent cx="5158105" cy="327660"/>
                <wp:effectExtent l="0" t="0" r="23495" b="262890"/>
                <wp:wrapNone/>
                <wp:docPr id="6" name="설명선 1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58105" cy="327660"/>
                        </a:xfrm>
                        <a:prstGeom prst="borderCallout1">
                          <a:avLst>
                            <a:gd name="adj1" fmla="val 100651"/>
                            <a:gd name="adj2" fmla="val 24617"/>
                            <a:gd name="adj3" fmla="val 176200"/>
                            <a:gd name="adj4" fmla="val 21593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3718B" w:rsidRDefault="0013718B" w:rsidP="002065B6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설명선 1 6" o:spid="_x0000_s1029" type="#_x0000_t47" style="position:absolute;left:0;text-align:left;margin-left:11.9pt;margin-top:3.05pt;width:406.15pt;height:25.8pt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" adj="4664,38059,5317,21741" filled="f" strokecolor="#243f60 [1604]" strokeweight="2pt">
                <v:textbox>
                  <w:txbxContent>
                    <w:p w:rsidR="0013718B" w:rsidRDefault="0013718B" w:rsidP="002065B6">
                      <w:pPr>
                        <w:jc w:val="center"/>
                      </w:pPr>
                    </w:p>
                  </w:txbxContent>
                </v:textbox>
                <o:callout v:ext="edit" minusy="t"/>
              </v:shape>
            </w:pict>
          </mc:Fallback>
        </mc:AlternateContent>
      </w:r>
    </w:p>
    <w:p w:rsidR="002065B6" w:rsidRDefault="002065B6" w:rsidP="002065B6">
      <w:pPr>
        <w:ind w:firstLineChars="200" w:firstLine="400"/>
        <w:rPr>
          <w:rFonts w:ascii="Courier New" w:eastAsiaTheme="minorEastAsia" w:hAnsi="Courier New" w:cs="Courier New"/>
          <w:color w:val="008080"/>
        </w:rPr>
      </w:pPr>
      <w:r w:rsidRPr="00F92D85">
        <w:rPr>
          <w:rFonts w:ascii="Courier New" w:eastAsiaTheme="minorEastAsia" w:hAnsi="Courier New" w:cs="Courier New"/>
          <w:color w:val="008080"/>
        </w:rPr>
        <w:t>&lt;</w:t>
      </w:r>
      <w:r w:rsidRPr="00F92D85">
        <w:rPr>
          <w:rFonts w:ascii="Courier New" w:eastAsiaTheme="minorEastAsia" w:hAnsi="Courier New" w:cs="Courier New"/>
          <w:color w:val="3F7F7F"/>
        </w:rPr>
        <w:t>import</w:t>
      </w:r>
      <w:r>
        <w:rPr>
          <w:rFonts w:ascii="Courier New" w:eastAsiaTheme="minorEastAsia" w:hAnsi="Courier New" w:cs="Courier New" w:hint="eastAsia"/>
        </w:rPr>
        <w:t xml:space="preserve"> </w:t>
      </w:r>
      <w:r w:rsidRPr="00F92D85">
        <w:rPr>
          <w:rFonts w:ascii="Courier New" w:eastAsiaTheme="minorEastAsia" w:hAnsi="Courier New" w:cs="Courier New"/>
          <w:color w:val="7F007F"/>
        </w:rPr>
        <w:t>resource</w:t>
      </w:r>
      <w:r w:rsidRPr="00F92D85">
        <w:rPr>
          <w:rFonts w:ascii="Courier New" w:eastAsiaTheme="minorEastAsia" w:hAnsi="Courier New" w:cs="Courier New"/>
          <w:color w:val="000000"/>
        </w:rPr>
        <w:t>=</w:t>
      </w:r>
      <w:r w:rsidRPr="00F92D85">
        <w:rPr>
          <w:rFonts w:ascii="Courier New" w:eastAsiaTheme="minorEastAsia" w:hAnsi="Courier New" w:cs="Courier New"/>
          <w:i/>
          <w:iCs/>
          <w:color w:val="2A00FF"/>
        </w:rPr>
        <w:t>"classpath:context/oracleSubsystemcontext.xml"</w:t>
      </w:r>
      <w:r w:rsidRPr="00F92D85">
        <w:rPr>
          <w:rFonts w:ascii="Courier New" w:eastAsiaTheme="minorEastAsia" w:hAnsi="Courier New" w:cs="Courier New"/>
          <w:color w:val="008080"/>
        </w:rPr>
        <w:t>/&gt;</w:t>
      </w:r>
    </w:p>
    <w:p w:rsidR="002065B6" w:rsidRDefault="002065B6" w:rsidP="002065B6">
      <w:pPr>
        <w:rPr>
          <w:rFonts w:ascii="Courier New" w:eastAsiaTheme="minorEastAsia" w:hAnsi="Courier New" w:cs="Courier New"/>
          <w:color w:val="008080"/>
        </w:rPr>
      </w:pPr>
    </w:p>
    <w:p w:rsidR="002065B6" w:rsidRDefault="002065B6" w:rsidP="002065B6">
      <w:r w:rsidRPr="00F92D85">
        <w:rPr>
          <w:rFonts w:ascii="Courier New" w:eastAsiaTheme="minorEastAsia" w:hAnsi="Courier New" w:cs="Courier New"/>
          <w:color w:val="008080"/>
        </w:rPr>
        <w:t>&lt;/</w:t>
      </w:r>
      <w:r w:rsidRPr="00F92D85">
        <w:rPr>
          <w:rFonts w:ascii="Courier New" w:eastAsiaTheme="minorEastAsia" w:hAnsi="Courier New" w:cs="Courier New"/>
          <w:color w:val="3F7F7F"/>
        </w:rPr>
        <w:t>beans</w:t>
      </w:r>
      <w:r w:rsidRPr="00F92D85">
        <w:rPr>
          <w:rFonts w:ascii="Courier New" w:eastAsiaTheme="minorEastAsia" w:hAnsi="Courier New" w:cs="Courier New"/>
          <w:color w:val="008080"/>
        </w:rPr>
        <w:t>&gt;</w:t>
      </w:r>
    </w:p>
    <w:p w:rsidR="002065B6" w:rsidRDefault="002065B6" w:rsidP="002065B6">
      <w:r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4CC16370" wp14:editId="321090B0">
                <wp:simplePos x="0" y="0"/>
                <wp:positionH relativeFrom="column">
                  <wp:posOffset>1124144</wp:posOffset>
                </wp:positionH>
                <wp:positionV relativeFrom="paragraph">
                  <wp:posOffset>82854</wp:posOffset>
                </wp:positionV>
                <wp:extent cx="4273550" cy="267970"/>
                <wp:effectExtent l="0" t="0" r="0" b="0"/>
                <wp:wrapNone/>
                <wp:docPr id="7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73550" cy="2679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3718B" w:rsidRPr="00697DCF" w:rsidRDefault="0013718B" w:rsidP="002065B6">
                            <w:pPr>
                              <w:rPr>
                                <w:b/>
                                <w:color w:val="C00000"/>
                              </w:rPr>
                            </w:pPr>
                            <w:r w:rsidRPr="00697DCF">
                              <w:rPr>
                                <w:rFonts w:hint="eastAsia"/>
                                <w:b/>
                                <w:color w:val="C00000"/>
                              </w:rPr>
                              <w:t>추가하여 오라클 LOB 데이터 조작이 가능하게 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88.5pt;margin-top:6.5pt;width:336.5pt;height:21.1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" stroked="f">
                <v:textbox>
                  <w:txbxContent>
                    <w:p w:rsidR="0013718B" w:rsidRPr="00697DCF" w:rsidRDefault="0013718B" w:rsidP="002065B6">
                      <w:pPr>
                        <w:rPr>
                          <w:b/>
                          <w:color w:val="C00000"/>
                        </w:rPr>
                      </w:pPr>
                      <w:r w:rsidRPr="00697DCF">
                        <w:rPr>
                          <w:rFonts w:hint="eastAsia"/>
                          <w:b/>
                          <w:color w:val="C00000"/>
                        </w:rPr>
                        <w:t>추가하여 오라클 LOB 데이터 조작이 가능하게 한다.</w:t>
                      </w:r>
                    </w:p>
                  </w:txbxContent>
                </v:textbox>
              </v:shape>
            </w:pict>
          </mc:Fallback>
        </mc:AlternateContent>
      </w:r>
    </w:p>
    <w:p w:rsidR="002065B6" w:rsidRDefault="002065B6" w:rsidP="002065B6"/>
    <w:p w:rsidR="002065B6" w:rsidRPr="00E6213C" w:rsidRDefault="002065B6" w:rsidP="002065B6">
      <w:pPr>
        <w:widowControl w:val="0"/>
        <w:wordWrap w:val="0"/>
        <w:autoSpaceDE w:val="0"/>
        <w:autoSpaceDN w:val="0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2065B6" w:rsidTr="00FB7EAA">
        <w:tc>
          <w:tcPr>
            <w:tcW w:w="8679" w:type="dxa"/>
            <w:shd w:val="clear" w:color="auto" w:fill="000000" w:themeFill="text1"/>
          </w:tcPr>
          <w:p w:rsidR="002065B6" w:rsidRDefault="002065B6" w:rsidP="00FB7EAA">
            <w:r>
              <w:rPr>
                <w:rFonts w:hint="eastAsia"/>
              </w:rPr>
              <w:t>WEB-INF/context-config/servicesSubsystemContext.xml</w:t>
            </w:r>
          </w:p>
        </w:tc>
      </w:tr>
    </w:tbl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8080"/>
        </w:rPr>
      </w:pP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color w:val="008080"/>
        </w:rPr>
        <w:t>&lt;?</w:t>
      </w:r>
      <w:r>
        <w:rPr>
          <w:rFonts w:ascii="Courier New" w:eastAsiaTheme="minorEastAsia" w:hAnsi="Courier New" w:cs="Courier New"/>
          <w:color w:val="3F7F7F"/>
        </w:rPr>
        <w:t>xml</w:t>
      </w:r>
      <w:r>
        <w:rPr>
          <w:rFonts w:ascii="Courier New" w:eastAsiaTheme="minorEastAsia" w:hAnsi="Courier New" w:cs="Courier New"/>
        </w:rPr>
        <w:t xml:space="preserve"> </w:t>
      </w:r>
      <w:r>
        <w:rPr>
          <w:rFonts w:ascii="Courier New" w:eastAsiaTheme="minorEastAsia" w:hAnsi="Courier New" w:cs="Courier New"/>
          <w:color w:val="7F007F"/>
        </w:rPr>
        <w:t>version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1.0"</w:t>
      </w:r>
      <w:r>
        <w:rPr>
          <w:rFonts w:ascii="Courier New" w:eastAsiaTheme="minorEastAsia" w:hAnsi="Courier New" w:cs="Courier New"/>
        </w:rPr>
        <w:t xml:space="preserve"> </w:t>
      </w:r>
      <w:r>
        <w:rPr>
          <w:rFonts w:ascii="Courier New" w:eastAsiaTheme="minorEastAsia" w:hAnsi="Courier New" w:cs="Courier New"/>
          <w:color w:val="7F007F"/>
        </w:rPr>
        <w:t>encoding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UTF-8"</w:t>
      </w:r>
      <w:r>
        <w:rPr>
          <w:rFonts w:ascii="Courier New" w:eastAsiaTheme="minorEastAsia" w:hAnsi="Courier New" w:cs="Courier New"/>
          <w:color w:val="008080"/>
        </w:rPr>
        <w:t>?&gt;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color w:val="008080"/>
        </w:rPr>
        <w:t>&lt;</w:t>
      </w:r>
      <w:r>
        <w:rPr>
          <w:rFonts w:ascii="Courier New" w:eastAsiaTheme="minorEastAsia" w:hAnsi="Courier New" w:cs="Courier New"/>
          <w:color w:val="3F7F7F"/>
        </w:rPr>
        <w:t>beans</w:t>
      </w:r>
      <w:r>
        <w:rPr>
          <w:rFonts w:ascii="Courier New" w:eastAsiaTheme="minorEastAsia" w:hAnsi="Courier New" w:cs="Courier New"/>
        </w:rPr>
        <w:t xml:space="preserve"> </w:t>
      </w:r>
      <w:r>
        <w:rPr>
          <w:rFonts w:ascii="Courier New" w:eastAsiaTheme="minorEastAsia" w:hAnsi="Courier New" w:cs="Courier New"/>
          <w:color w:val="7F007F"/>
        </w:rPr>
        <w:t>xmlns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beans"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</w:rPr>
        <w:tab/>
      </w:r>
      <w:r>
        <w:rPr>
          <w:rFonts w:ascii="Courier New" w:eastAsiaTheme="minorEastAsia" w:hAnsi="Courier New" w:cs="Courier New"/>
          <w:color w:val="7F007F"/>
        </w:rPr>
        <w:t>xmlns:xsi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w3.org/2001/XMLSchema-instance"</w:t>
      </w:r>
      <w:r>
        <w:rPr>
          <w:rFonts w:ascii="Courier New" w:eastAsiaTheme="minorEastAsia" w:hAnsi="Courier New" w:cs="Courier New"/>
        </w:rPr>
        <w:t xml:space="preserve"> </w:t>
      </w:r>
      <w:r>
        <w:rPr>
          <w:rFonts w:ascii="Courier New" w:eastAsiaTheme="minorEastAsia" w:hAnsi="Courier New" w:cs="Courier New"/>
          <w:color w:val="7F007F"/>
        </w:rPr>
        <w:t>xmlns:p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p"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</w:rPr>
        <w:tab/>
      </w:r>
      <w:r>
        <w:rPr>
          <w:rFonts w:ascii="Courier New" w:eastAsiaTheme="minorEastAsia" w:hAnsi="Courier New" w:cs="Courier New"/>
          <w:color w:val="7F007F"/>
        </w:rPr>
        <w:t>xmlns:c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c"</w:t>
      </w:r>
      <w:r>
        <w:rPr>
          <w:rFonts w:ascii="Courier New" w:eastAsiaTheme="minorEastAsia" w:hAnsi="Courier New" w:cs="Courier New"/>
        </w:rPr>
        <w:t xml:space="preserve"> </w:t>
      </w:r>
      <w:r>
        <w:rPr>
          <w:rFonts w:ascii="Courier New" w:eastAsiaTheme="minorEastAsia" w:hAnsi="Courier New" w:cs="Courier New"/>
          <w:color w:val="7F007F"/>
        </w:rPr>
        <w:t>xmlns:aop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aop"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</w:rPr>
        <w:tab/>
      </w:r>
      <w:r>
        <w:rPr>
          <w:rFonts w:ascii="Courier New" w:eastAsiaTheme="minorEastAsia" w:hAnsi="Courier New" w:cs="Courier New"/>
          <w:color w:val="7F007F"/>
        </w:rPr>
        <w:t>xmlns:jee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jee"</w:t>
      </w:r>
      <w:r>
        <w:rPr>
          <w:rFonts w:ascii="Courier New" w:eastAsiaTheme="minorEastAsia" w:hAnsi="Courier New" w:cs="Courier New"/>
        </w:rPr>
        <w:t xml:space="preserve"> </w:t>
      </w:r>
      <w:r>
        <w:rPr>
          <w:rFonts w:ascii="Courier New" w:eastAsiaTheme="minorEastAsia" w:hAnsi="Courier New" w:cs="Courier New"/>
          <w:color w:val="7F007F"/>
        </w:rPr>
        <w:t>xmlns:tx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tx"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</w:rPr>
        <w:tab/>
      </w:r>
      <w:r>
        <w:rPr>
          <w:rFonts w:ascii="Courier New" w:eastAsiaTheme="minorEastAsia" w:hAnsi="Courier New" w:cs="Courier New"/>
          <w:color w:val="7F007F"/>
        </w:rPr>
        <w:t>xmlns:lang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lang"</w:t>
      </w:r>
      <w:r>
        <w:rPr>
          <w:rFonts w:ascii="Courier New" w:eastAsiaTheme="minorEastAsia" w:hAnsi="Courier New" w:cs="Courier New"/>
        </w:rPr>
        <w:t xml:space="preserve"> </w:t>
      </w:r>
      <w:r>
        <w:rPr>
          <w:rFonts w:ascii="Courier New" w:eastAsiaTheme="minorEastAsia" w:hAnsi="Courier New" w:cs="Courier New"/>
          <w:color w:val="7F007F"/>
        </w:rPr>
        <w:t>xmlns:util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util"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</w:rPr>
        <w:tab/>
      </w:r>
      <w:r>
        <w:rPr>
          <w:rFonts w:ascii="Courier New" w:eastAsiaTheme="minorEastAsia" w:hAnsi="Courier New" w:cs="Courier New"/>
          <w:color w:val="7F007F"/>
        </w:rPr>
        <w:t>xsi:schemaLocation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http://www.springframework.org/schema/beans http://www.springframework.org/schema/beans/spring-beans.xsd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i/>
          <w:iCs/>
          <w:color w:val="2A00FF"/>
        </w:rPr>
        <w:t xml:space="preserve">       http://www.springframework.org/schema/aop http://www.springframework.org/schema/aop/spring-aop.xsd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i/>
          <w:iCs/>
          <w:color w:val="2A00FF"/>
        </w:rPr>
        <w:t xml:space="preserve">       http://www.springframework.org/schema/jee http://www.springframework.org/schema/jee/spring-jee.xsd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i/>
          <w:iCs/>
          <w:color w:val="2A00FF"/>
        </w:rPr>
        <w:t xml:space="preserve">       http://www.springframework.org/schema/tx http://www.springframework.org/schema/tx/spring-tx.xsd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i/>
          <w:iCs/>
          <w:color w:val="2A00FF"/>
        </w:rPr>
        <w:t xml:space="preserve">       http://www.springframework.org/schema/lang http://www.springframework.org/schema/lang/spring-lang.xsd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i/>
          <w:iCs/>
          <w:color w:val="2A00FF"/>
        </w:rPr>
        <w:t xml:space="preserve">       http://www.springframework.org/schema/util http://www.springframework.org/schema/util/spring-util.xsd"</w:t>
      </w:r>
      <w:r>
        <w:rPr>
          <w:rFonts w:ascii="Courier New" w:eastAsiaTheme="minorEastAsia" w:hAnsi="Courier New" w:cs="Courier New"/>
          <w:color w:val="008080"/>
        </w:rPr>
        <w:t>&gt;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</w:p>
    <w:p w:rsidR="002065B6" w:rsidRDefault="002065B6" w:rsidP="002065B6">
      <w:pPr>
        <w:widowControl w:val="0"/>
        <w:autoSpaceDE w:val="0"/>
        <w:autoSpaceDN w:val="0"/>
        <w:adjustRightInd w:val="0"/>
        <w:ind w:firstLineChars="100" w:firstLine="20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color w:val="008080"/>
        </w:rPr>
        <w:t>&lt;</w:t>
      </w:r>
      <w:r>
        <w:rPr>
          <w:rFonts w:ascii="Courier New" w:eastAsiaTheme="minorEastAsia" w:hAnsi="Courier New" w:cs="Courier New"/>
          <w:color w:val="3F7F7F"/>
        </w:rPr>
        <w:t>bean</w:t>
      </w:r>
      <w:r>
        <w:rPr>
          <w:rFonts w:ascii="Courier New" w:eastAsiaTheme="minorEastAsia" w:hAnsi="Courier New" w:cs="Courier New"/>
        </w:rPr>
        <w:t xml:space="preserve"> </w:t>
      </w:r>
      <w:r>
        <w:rPr>
          <w:rFonts w:ascii="Courier New" w:eastAsiaTheme="minorEastAsia" w:hAnsi="Courier New" w:cs="Courier New"/>
          <w:color w:val="7F007F"/>
        </w:rPr>
        <w:t>id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dataService"</w:t>
      </w:r>
      <w:r>
        <w:rPr>
          <w:rFonts w:ascii="Courier New" w:eastAsiaTheme="minorEastAsia" w:hAnsi="Courier New" w:cs="Courier New"/>
        </w:rPr>
        <w:t xml:space="preserve"> </w:t>
      </w:r>
      <w:r>
        <w:rPr>
          <w:rFonts w:ascii="Courier New" w:eastAsiaTheme="minorEastAsia" w:hAnsi="Courier New" w:cs="Courier New"/>
          <w:color w:val="7F007F"/>
        </w:rPr>
        <w:t>class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tests.service.impl.DataServiceImpl"</w:t>
      </w:r>
    </w:p>
    <w:p w:rsidR="002065B6" w:rsidRDefault="002065B6" w:rsidP="002065B6">
      <w:pPr>
        <w:widowControl w:val="0"/>
        <w:autoSpaceDE w:val="0"/>
        <w:autoSpaceDN w:val="0"/>
        <w:adjustRightInd w:val="0"/>
        <w:ind w:leftChars="50" w:left="900" w:hangingChars="400" w:hanging="80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 w:hint="eastAsia"/>
          <w:noProof/>
          <w:color w:val="008080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408B70FA" wp14:editId="4079F3C6">
                <wp:simplePos x="0" y="0"/>
                <wp:positionH relativeFrom="column">
                  <wp:posOffset>508690</wp:posOffset>
                </wp:positionH>
                <wp:positionV relativeFrom="paragraph">
                  <wp:posOffset>111622</wp:posOffset>
                </wp:positionV>
                <wp:extent cx="2593340" cy="218440"/>
                <wp:effectExtent l="0" t="0" r="16510" b="257810"/>
                <wp:wrapNone/>
                <wp:docPr id="8" name="설명선 1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93340" cy="218440"/>
                        </a:xfrm>
                        <a:prstGeom prst="borderCallout1">
                          <a:avLst>
                            <a:gd name="adj1" fmla="val 100651"/>
                            <a:gd name="adj2" fmla="val 24617"/>
                            <a:gd name="adj3" fmla="val 212601"/>
                            <a:gd name="adj4" fmla="val 21748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3718B" w:rsidRDefault="0013718B" w:rsidP="002065B6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설명선 1 8" o:spid="_x0000_s1031" type="#_x0000_t47" style="position:absolute;left:0;text-align:left;margin-left:40.05pt;margin-top:8.8pt;width:204.2pt;height:17.2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" adj="4698,45922,5317,21741" filled="f" strokecolor="#243f60 [1604]" strokeweight="2pt">
                <v:textbox>
                  <w:txbxContent>
                    <w:p w:rsidR="0013718B" w:rsidRDefault="0013718B" w:rsidP="002065B6">
                      <w:pPr>
                        <w:jc w:val="center"/>
                      </w:pPr>
                    </w:p>
                  </w:txbxContent>
                </v:textbox>
                <o:callout v:ext="edit" minusy="t"/>
              </v:shape>
            </w:pict>
          </mc:Fallback>
        </mc:AlternateContent>
      </w:r>
      <w:r>
        <w:rPr>
          <w:rFonts w:ascii="Courier New" w:eastAsiaTheme="minorEastAsia" w:hAnsi="Courier New" w:cs="Courier New"/>
        </w:rPr>
        <w:tab/>
      </w:r>
      <w:r>
        <w:rPr>
          <w:rFonts w:ascii="Courier New" w:eastAsiaTheme="minorEastAsia" w:hAnsi="Courier New" w:cs="Courier New" w:hint="eastAsia"/>
        </w:rPr>
        <w:t xml:space="preserve"> </w:t>
      </w:r>
      <w:r>
        <w:rPr>
          <w:rFonts w:ascii="Courier New" w:eastAsiaTheme="minorEastAsia" w:hAnsi="Courier New" w:cs="Courier New"/>
          <w:color w:val="7F007F"/>
        </w:rPr>
        <w:t>parent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sqlQuerySupport"</w:t>
      </w:r>
      <w:r>
        <w:rPr>
          <w:rFonts w:ascii="Courier New" w:eastAsiaTheme="minorEastAsia" w:hAnsi="Courier New" w:cs="Courier New"/>
        </w:rPr>
        <w:t xml:space="preserve"> </w:t>
      </w:r>
      <w:r>
        <w:rPr>
          <w:rFonts w:ascii="Courier New" w:eastAsiaTheme="minorEastAsia" w:hAnsi="Courier New" w:cs="Courier New"/>
          <w:color w:val="7F007F"/>
        </w:rPr>
        <w:t>p:dataSource-ref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dataSource"</w:t>
      </w:r>
      <w:r>
        <w:rPr>
          <w:rFonts w:ascii="Courier New" w:eastAsiaTheme="minorEastAsia" w:hAnsi="Courier New" w:cs="Courier New"/>
        </w:rPr>
        <w:t xml:space="preserve"> </w:t>
      </w:r>
    </w:p>
    <w:p w:rsidR="002065B6" w:rsidRDefault="002065B6" w:rsidP="002065B6">
      <w:pPr>
        <w:widowControl w:val="0"/>
        <w:autoSpaceDE w:val="0"/>
        <w:autoSpaceDN w:val="0"/>
        <w:adjustRightInd w:val="0"/>
        <w:ind w:leftChars="450" w:left="900" w:firstLineChars="50" w:firstLine="10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color w:val="7F007F"/>
        </w:rPr>
        <w:t>p:lobHandler-ref</w:t>
      </w:r>
      <w:r>
        <w:rPr>
          <w:rFonts w:ascii="Courier New" w:eastAsiaTheme="minorEastAsia" w:hAnsi="Courier New" w:cs="Courier New"/>
          <w:color w:val="000000"/>
        </w:rPr>
        <w:t>=</w:t>
      </w:r>
      <w:r>
        <w:rPr>
          <w:rFonts w:ascii="Courier New" w:eastAsiaTheme="minorEastAsia" w:hAnsi="Courier New" w:cs="Courier New"/>
          <w:i/>
          <w:iCs/>
          <w:color w:val="2A00FF"/>
        </w:rPr>
        <w:t>"lobHandler"</w:t>
      </w:r>
      <w:r>
        <w:rPr>
          <w:rFonts w:ascii="Courier New" w:eastAsiaTheme="minorEastAsia" w:hAnsi="Courier New" w:cs="Courier New"/>
          <w:color w:val="008080"/>
        </w:rPr>
        <w:t>/&gt;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</w:p>
    <w:p w:rsidR="002065B6" w:rsidRPr="00697DCF" w:rsidRDefault="002065B6" w:rsidP="002065B6">
      <w:r>
        <w:rPr>
          <w:rFonts w:ascii="Courier New" w:eastAsiaTheme="minorEastAsia" w:hAnsi="Courier New" w:cs="Courier New"/>
          <w:color w:val="008080"/>
        </w:rPr>
        <w:t>&lt;/</w:t>
      </w:r>
      <w:r>
        <w:rPr>
          <w:rFonts w:ascii="Courier New" w:eastAsiaTheme="minorEastAsia" w:hAnsi="Courier New" w:cs="Courier New"/>
          <w:color w:val="3F7F7F"/>
        </w:rPr>
        <w:t>beans</w:t>
      </w:r>
      <w:r>
        <w:rPr>
          <w:rFonts w:ascii="Courier New" w:eastAsiaTheme="minorEastAsia" w:hAnsi="Courier New" w:cs="Courier New"/>
          <w:color w:val="008080"/>
        </w:rPr>
        <w:t>&gt;</w:t>
      </w:r>
      <w:r>
        <w:rPr>
          <w:rFonts w:ascii="Courier New" w:eastAsiaTheme="minorEastAsia" w:hAnsi="Courier New" w:cs="Courier New"/>
          <w:color w:val="000000"/>
        </w:rPr>
        <w:tab/>
      </w:r>
    </w:p>
    <w:p w:rsidR="002065B6" w:rsidRDefault="002065B6" w:rsidP="002065B6">
      <w:r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2189BB50" wp14:editId="3BE3B15F">
                <wp:simplePos x="0" y="0"/>
                <wp:positionH relativeFrom="column">
                  <wp:posOffset>889000</wp:posOffset>
                </wp:positionH>
                <wp:positionV relativeFrom="paragraph">
                  <wp:posOffset>68580</wp:posOffset>
                </wp:positionV>
                <wp:extent cx="4273550" cy="267970"/>
                <wp:effectExtent l="0" t="0" r="0" b="0"/>
                <wp:wrapNone/>
                <wp:docPr id="9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73550" cy="2679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3718B" w:rsidRPr="00697DCF" w:rsidRDefault="0013718B" w:rsidP="002065B6">
                            <w:pPr>
                              <w:rPr>
                                <w:b/>
                                <w:color w:val="C00000"/>
                              </w:rPr>
                            </w:pPr>
                            <w:r>
                              <w:rPr>
                                <w:b/>
                                <w:color w:val="C00000"/>
                              </w:rPr>
                              <w:t>서비스</w:t>
                            </w:r>
                            <w:r>
                              <w:rPr>
                                <w:rFonts w:hint="eastAsia"/>
                                <w:b/>
                                <w:color w:val="C00000"/>
                              </w:rPr>
                              <w:t xml:space="preserve"> 객체에서 </w:t>
                            </w:r>
                            <w:r w:rsidRPr="00697DCF">
                              <w:rPr>
                                <w:rFonts w:hint="eastAsia"/>
                                <w:b/>
                                <w:color w:val="C00000"/>
                              </w:rPr>
                              <w:t>LOB 데이터 조작이 가능하게</w:t>
                            </w:r>
                            <w:r>
                              <w:rPr>
                                <w:rFonts w:hint="eastAsia"/>
                                <w:b/>
                                <w:color w:val="C00000"/>
                              </w:rPr>
                              <w:t xml:space="preserve"> 설정을 추가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2" type="#_x0000_t202" style="position:absolute;left:0;text-align:left;margin-left:70pt;margin-top:5.4pt;width:336.5pt;height:21.1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" stroked="f">
                <v:textbox>
                  <w:txbxContent>
                    <w:p w:rsidR="0013718B" w:rsidRPr="00697DCF" w:rsidRDefault="0013718B" w:rsidP="002065B6">
                      <w:pPr>
                        <w:rPr>
                          <w:b/>
                          <w:color w:val="C00000"/>
                        </w:rPr>
                      </w:pPr>
                      <w:r>
                        <w:rPr>
                          <w:b/>
                          <w:color w:val="C00000"/>
                        </w:rPr>
                        <w:t>서비스</w:t>
                      </w:r>
                      <w:r>
                        <w:rPr>
                          <w:rFonts w:hint="eastAsia"/>
                          <w:b/>
                          <w:color w:val="C00000"/>
                        </w:rPr>
                        <w:t xml:space="preserve"> 객체에서 </w:t>
                      </w:r>
                      <w:r w:rsidRPr="00697DCF">
                        <w:rPr>
                          <w:rFonts w:hint="eastAsia"/>
                          <w:b/>
                          <w:color w:val="C00000"/>
                        </w:rPr>
                        <w:t>LOB 데이터 조작이 가능하게</w:t>
                      </w:r>
                      <w:r>
                        <w:rPr>
                          <w:rFonts w:hint="eastAsia"/>
                          <w:b/>
                          <w:color w:val="C00000"/>
                        </w:rPr>
                        <w:t xml:space="preserve"> 설정을 추가한다.</w:t>
                      </w:r>
                    </w:p>
                  </w:txbxContent>
                </v:textbox>
              </v:shape>
            </w:pict>
          </mc:Fallback>
        </mc:AlternateContent>
      </w:r>
    </w:p>
    <w:p w:rsidR="002065B6" w:rsidRDefault="002065B6" w:rsidP="002065B6"/>
    <w:p w:rsidR="002065B6" w:rsidRDefault="002065B6" w:rsidP="002065B6"/>
    <w:p w:rsidR="002065B6" w:rsidRDefault="002065B6" w:rsidP="002065B6"/>
    <w:p w:rsidR="002065B6" w:rsidRPr="009E630A" w:rsidRDefault="002065B6" w:rsidP="002065B6">
      <w:pPr>
        <w:rPr>
          <w:u w:val="single"/>
        </w:rPr>
      </w:pPr>
      <w:r w:rsidRPr="009E630A">
        <w:rPr>
          <w:rFonts w:hint="eastAsia"/>
          <w:u w:val="single"/>
        </w:rPr>
        <w:t>서비스에서 사용 예</w:t>
      </w:r>
    </w:p>
    <w:p w:rsidR="002065B6" w:rsidRDefault="002065B6" w:rsidP="002065B6"/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color w:val="000000"/>
        </w:rPr>
        <w:t xml:space="preserve">String statement = </w:t>
      </w:r>
      <w:r>
        <w:rPr>
          <w:rFonts w:ascii="Courier New" w:eastAsiaTheme="minorEastAsia" w:hAnsi="Courier New" w:cs="Courier New"/>
          <w:color w:val="2A00FF"/>
        </w:rPr>
        <w:t>"BOHUN.INSERT_IMAGE"</w:t>
      </w:r>
      <w:r>
        <w:rPr>
          <w:rFonts w:ascii="Courier New" w:eastAsiaTheme="minorEastAsia" w:hAnsi="Courier New" w:cs="Courier New"/>
          <w:color w:val="000000"/>
        </w:rPr>
        <w:t>;</w:t>
      </w:r>
      <w:r>
        <w:rPr>
          <w:rFonts w:ascii="Courier New" w:eastAsiaTheme="minorEastAsia" w:hAnsi="Courier New" w:cs="Courier New"/>
          <w:color w:val="000000"/>
        </w:rPr>
        <w:tab/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color w:val="000000"/>
        </w:rPr>
        <w:t xml:space="preserve">SqlQueryHelper helper = </w:t>
      </w:r>
      <w:r>
        <w:rPr>
          <w:rFonts w:ascii="Courier New" w:eastAsiaTheme="minorEastAsia" w:hAnsi="Courier New" w:cs="Courier New"/>
          <w:b/>
          <w:bCs/>
          <w:color w:val="7F0055"/>
        </w:rPr>
        <w:t>new</w:t>
      </w:r>
      <w:r>
        <w:rPr>
          <w:rFonts w:ascii="Courier New" w:eastAsiaTheme="minorEastAsia" w:hAnsi="Courier New" w:cs="Courier New"/>
          <w:color w:val="000000"/>
        </w:rPr>
        <w:t xml:space="preserve"> SqlQueryHelper(getLobHandler());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color w:val="000000"/>
        </w:rPr>
        <w:t>helper.parameter(104394);</w:t>
      </w:r>
    </w:p>
    <w:p w:rsidR="002065B6" w:rsidRDefault="002065B6" w:rsidP="002065B6">
      <w:pPr>
        <w:widowControl w:val="0"/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</w:rPr>
      </w:pPr>
      <w:r>
        <w:rPr>
          <w:rFonts w:ascii="Courier New" w:eastAsiaTheme="minorEastAsia" w:hAnsi="Courier New" w:cs="Courier New"/>
          <w:color w:val="000000"/>
        </w:rPr>
        <w:t>helper.lob(</w:t>
      </w:r>
      <w:r>
        <w:rPr>
          <w:rFonts w:ascii="Courier New" w:eastAsiaTheme="minorEastAsia" w:hAnsi="Courier New" w:cs="Courier New"/>
          <w:b/>
          <w:bCs/>
          <w:color w:val="7F0055"/>
        </w:rPr>
        <w:t>new</w:t>
      </w:r>
      <w:r>
        <w:rPr>
          <w:rFonts w:ascii="Courier New" w:eastAsiaTheme="minorEastAsia" w:hAnsi="Courier New" w:cs="Courier New"/>
          <w:color w:val="000000"/>
        </w:rPr>
        <w:t xml:space="preserve"> File(</w:t>
      </w:r>
      <w:r>
        <w:rPr>
          <w:rFonts w:ascii="Courier New" w:eastAsiaTheme="minorEastAsia" w:hAnsi="Courier New" w:cs="Courier New"/>
          <w:color w:val="2A00FF"/>
        </w:rPr>
        <w:t>"C:/Users/donghyuck/Pictures/feather.gif"</w:t>
      </w:r>
      <w:r>
        <w:rPr>
          <w:rFonts w:ascii="Courier New" w:eastAsiaTheme="minorEastAsia" w:hAnsi="Courier New" w:cs="Courier New"/>
          <w:color w:val="000000"/>
        </w:rPr>
        <w:t>));</w:t>
      </w:r>
    </w:p>
    <w:p w:rsidR="002065B6" w:rsidRDefault="002065B6" w:rsidP="002065B6">
      <w:pPr>
        <w:rPr>
          <w:rFonts w:ascii="Courier New" w:eastAsiaTheme="minorEastAsia" w:hAnsi="Courier New" w:cs="Courier New"/>
          <w:color w:val="000000"/>
        </w:rPr>
      </w:pPr>
      <w:r>
        <w:rPr>
          <w:rFonts w:ascii="Courier New" w:eastAsiaTheme="minorEastAsia" w:hAnsi="Courier New" w:cs="Courier New"/>
          <w:color w:val="000000"/>
        </w:rPr>
        <w:lastRenderedPageBreak/>
        <w:t>getSqlQuery().update(</w:t>
      </w:r>
    </w:p>
    <w:p w:rsidR="002065B6" w:rsidRDefault="002065B6" w:rsidP="002065B6">
      <w:pPr>
        <w:ind w:firstLineChars="400" w:firstLine="800"/>
        <w:rPr>
          <w:rFonts w:ascii="Courier New" w:eastAsiaTheme="minorEastAsia" w:hAnsi="Courier New" w:cs="Courier New"/>
          <w:color w:val="000000"/>
        </w:rPr>
      </w:pPr>
      <w:r>
        <w:rPr>
          <w:rFonts w:ascii="Courier New" w:eastAsiaTheme="minorEastAsia" w:hAnsi="Courier New" w:cs="Courier New"/>
          <w:color w:val="000000"/>
        </w:rPr>
        <w:t xml:space="preserve">statement, </w:t>
      </w:r>
    </w:p>
    <w:p w:rsidR="002065B6" w:rsidRDefault="002065B6" w:rsidP="002065B6">
      <w:pPr>
        <w:ind w:firstLineChars="400" w:firstLine="800"/>
        <w:rPr>
          <w:rFonts w:ascii="Courier New" w:eastAsiaTheme="minorEastAsia" w:hAnsi="Courier New" w:cs="Courier New"/>
          <w:color w:val="000000"/>
        </w:rPr>
      </w:pPr>
      <w:r>
        <w:rPr>
          <w:rFonts w:ascii="Courier New" w:eastAsiaTheme="minorEastAsia" w:hAnsi="Courier New" w:cs="Courier New"/>
          <w:color w:val="000000"/>
        </w:rPr>
        <w:t xml:space="preserve">helper.values(), </w:t>
      </w:r>
    </w:p>
    <w:p w:rsidR="002065B6" w:rsidRDefault="002065B6" w:rsidP="002065B6">
      <w:pPr>
        <w:ind w:firstLineChars="400" w:firstLine="800"/>
        <w:rPr>
          <w:rFonts w:ascii="Courier New" w:eastAsiaTheme="minorEastAsia" w:hAnsi="Courier New" w:cs="Courier New"/>
          <w:color w:val="000000"/>
        </w:rPr>
      </w:pPr>
      <w:r>
        <w:rPr>
          <w:rFonts w:ascii="Courier New" w:eastAsiaTheme="minorEastAsia" w:hAnsi="Courier New" w:cs="Courier New"/>
          <w:b/>
          <w:bCs/>
          <w:color w:val="7F0055"/>
        </w:rPr>
        <w:t>new</w:t>
      </w:r>
      <w:r>
        <w:rPr>
          <w:rFonts w:ascii="Courier New" w:eastAsiaTheme="minorEastAsia" w:hAnsi="Courier New" w:cs="Courier New"/>
          <w:color w:val="000000"/>
        </w:rPr>
        <w:t xml:space="preserve"> </w:t>
      </w:r>
      <w:r>
        <w:rPr>
          <w:rFonts w:ascii="Courier New" w:eastAsiaTheme="minorEastAsia" w:hAnsi="Courier New" w:cs="Courier New"/>
          <w:b/>
          <w:bCs/>
          <w:color w:val="7F0055"/>
        </w:rPr>
        <w:t>int</w:t>
      </w:r>
      <w:r>
        <w:rPr>
          <w:rFonts w:ascii="Courier New" w:eastAsiaTheme="minorEastAsia" w:hAnsi="Courier New" w:cs="Courier New"/>
          <w:color w:val="000000"/>
        </w:rPr>
        <w:t>[] {Types.</w:t>
      </w:r>
      <w:r>
        <w:rPr>
          <w:rFonts w:ascii="Courier New" w:eastAsiaTheme="minorEastAsia" w:hAnsi="Courier New" w:cs="Courier New"/>
          <w:i/>
          <w:iCs/>
          <w:color w:val="0000C0"/>
        </w:rPr>
        <w:t>NUMERIC</w:t>
      </w:r>
      <w:r>
        <w:rPr>
          <w:rFonts w:ascii="Courier New" w:eastAsiaTheme="minorEastAsia" w:hAnsi="Courier New" w:cs="Courier New"/>
          <w:color w:val="000000"/>
        </w:rPr>
        <w:t>, Types.</w:t>
      </w:r>
      <w:r>
        <w:rPr>
          <w:rFonts w:ascii="Courier New" w:eastAsiaTheme="minorEastAsia" w:hAnsi="Courier New" w:cs="Courier New"/>
          <w:i/>
          <w:iCs/>
          <w:color w:val="0000C0"/>
        </w:rPr>
        <w:t>BLOB</w:t>
      </w:r>
      <w:r>
        <w:rPr>
          <w:rFonts w:ascii="Courier New" w:eastAsiaTheme="minorEastAsia" w:hAnsi="Courier New" w:cs="Courier New"/>
          <w:color w:val="000000"/>
        </w:rPr>
        <w:t>}</w:t>
      </w:r>
    </w:p>
    <w:p w:rsidR="002065B6" w:rsidRDefault="002065B6" w:rsidP="002065B6">
      <w:r>
        <w:rPr>
          <w:rFonts w:ascii="Courier New" w:eastAsiaTheme="minorEastAsia" w:hAnsi="Courier New" w:cs="Courier New"/>
          <w:color w:val="000000"/>
        </w:rPr>
        <w:t>);</w:t>
      </w:r>
    </w:p>
    <w:p w:rsidR="002065B6" w:rsidRDefault="002065B6" w:rsidP="002065B6"/>
    <w:p w:rsidR="00810FC5" w:rsidRPr="00CB698F" w:rsidRDefault="00810FC5" w:rsidP="002065B6"/>
    <w:p w:rsidR="002065B6" w:rsidRDefault="002065B6" w:rsidP="0014295E">
      <w:pPr>
        <w:pStyle w:val="3"/>
      </w:pPr>
      <w:bookmarkStart w:id="212" w:name="_Toc333925232"/>
      <w:r>
        <w:rPr>
          <w:rFonts w:hint="eastAsia"/>
        </w:rPr>
        <w:t>페이징 처리</w:t>
      </w:r>
      <w:bookmarkEnd w:id="212"/>
      <w:r>
        <w:rPr>
          <w:rFonts w:hint="eastAsia"/>
        </w:rPr>
        <w:t xml:space="preserve"> </w:t>
      </w:r>
    </w:p>
    <w:p w:rsidR="002065B6" w:rsidRDefault="002065B6" w:rsidP="002065B6">
      <w:pPr>
        <w:rPr>
          <w:rFonts w:ascii="Arial" w:hAnsi="Arial"/>
          <w:sz w:val="22"/>
        </w:rPr>
      </w:pPr>
      <w:r>
        <w:rPr>
          <w:rFonts w:hint="eastAsia"/>
        </w:rPr>
        <w:t xml:space="preserve">SqlQuery 에서 </w:t>
      </w:r>
      <w:r w:rsidRPr="00137332">
        <w:rPr>
          <w:rFonts w:hint="eastAsia"/>
        </w:rPr>
        <w:t>페이</w:t>
      </w:r>
      <w:r>
        <w:rPr>
          <w:rFonts w:hint="eastAsia"/>
        </w:rPr>
        <w:t>징</w:t>
      </w:r>
      <w:r w:rsidRPr="00137332">
        <w:rPr>
          <w:rFonts w:hint="eastAsia"/>
        </w:rPr>
        <w:t xml:space="preserve"> 처리는 setStartIndex 와 setMaxResults 함수를 사용하여 구현할 수 있다. setStartIndex 값은 SQL 결과 데이터 중에서 어디에서부터 데이터를 가져올 것인가를 의미한다 (이 값은 0부터 시작한다). setMaxResults 값은 최대 몇 개의 데이터를 가져올 것인가를 의미한다.</w:t>
      </w:r>
      <w:r>
        <w:rPr>
          <w:rFonts w:ascii="Arial" w:hAnsi="Arial" w:hint="eastAsia"/>
          <w:sz w:val="22"/>
        </w:rPr>
        <w:t xml:space="preserve"> </w:t>
      </w:r>
    </w:p>
    <w:p w:rsidR="002065B6" w:rsidRDefault="002065B6" w:rsidP="002065B6">
      <w:pPr>
        <w:rPr>
          <w:rFonts w:ascii="Arial" w:hAnsi="Arial"/>
          <w:sz w:val="22"/>
        </w:rPr>
      </w:pPr>
    </w:p>
    <w:p w:rsidR="002065B6" w:rsidRDefault="002065B6" w:rsidP="002065B6">
      <w:r>
        <w:rPr>
          <w:rFonts w:hint="eastAsia"/>
        </w:rPr>
        <w:t>아래의 코드에서 SQL 은 46 개 데이터가 조회 된다.  이때 startIndex 값을 19 로 하고 MasResults 값을 6 으로 하면 index 값이 19 에 해당하는 위치에서부터 6개의 데이터를 리턴하게 된다. 이러한 원칙을 이용하면 손쉬운 페이징 구현이 가능할 것이다.</w:t>
      </w:r>
    </w:p>
    <w:p w:rsidR="002065B6" w:rsidRPr="00756F4A" w:rsidRDefault="002065B6" w:rsidP="002065B6"/>
    <w:p w:rsidR="002065B6" w:rsidRDefault="002065B6" w:rsidP="002065B6">
      <w:pPr>
        <w:jc w:val="center"/>
      </w:pPr>
      <w:r>
        <w:object w:dxaOrig="6327" w:dyaOrig="5745">
          <v:shape id="_x0000_i1046" type="#_x0000_t75" style="width:215.45pt;height:195.35pt" o:ole="">
            <v:imagedata r:id="rId84" o:title=""/>
          </v:shape>
          <o:OLEObject Type="Embed" ProgID="Visio.Drawing.11" ShapeID="_x0000_i1046" DrawAspect="Content" ObjectID="_1407685072" r:id="rId85"/>
        </w:object>
      </w:r>
    </w:p>
    <w:p w:rsidR="002065B6" w:rsidRDefault="002065B6" w:rsidP="002065B6">
      <w:pPr>
        <w:rPr>
          <w:rFonts w:ascii="Arial" w:hAnsi="Arial"/>
          <w:sz w:val="22"/>
        </w:rPr>
      </w:pPr>
    </w:p>
    <w:p w:rsidR="002065B6" w:rsidRDefault="002065B6" w:rsidP="002065B6">
      <w:pPr>
        <w:rPr>
          <w:rFonts w:ascii="Arial" w:hAnsi="Arial"/>
          <w:sz w:val="22"/>
        </w:rPr>
      </w:pPr>
    </w:p>
    <w:p w:rsidR="002065B6" w:rsidRDefault="002065B6" w:rsidP="002065B6">
      <w:pPr>
        <w:rPr>
          <w:rFonts w:ascii="Courier New" w:hAnsi="Courier New" w:cs="Courier New"/>
          <w:sz w:val="18"/>
          <w:szCs w:val="18"/>
        </w:rPr>
      </w:pPr>
      <w:r w:rsidRPr="00747C4E">
        <w:rPr>
          <w:rFonts w:ascii="Arial" w:hAnsi="Arial"/>
          <w:sz w:val="22"/>
        </w:rPr>
        <w:br/>
      </w:r>
      <w:r w:rsidRPr="00964176">
        <w:rPr>
          <w:rFonts w:ascii="Courier New" w:hAnsi="Courier New" w:cs="Courier New"/>
          <w:sz w:val="18"/>
          <w:szCs w:val="18"/>
        </w:rPr>
        <w:t>SqlQuery query = getSqlQuery();</w:t>
      </w:r>
      <w:r>
        <w:rPr>
          <w:rFonts w:ascii="Courier New" w:hAnsi="Courier New" w:cs="Courier New" w:hint="eastAsia"/>
          <w:sz w:val="18"/>
          <w:szCs w:val="18"/>
        </w:rPr>
        <w:br/>
      </w:r>
      <w:r w:rsidRPr="001E3296">
        <w:rPr>
          <w:rFonts w:ascii="Courier New" w:hAnsi="Courier New" w:cs="Courier New"/>
          <w:sz w:val="18"/>
        </w:rPr>
        <w:t>query.set</w:t>
      </w:r>
      <w:r>
        <w:rPr>
          <w:rFonts w:ascii="Courier New" w:hAnsi="Courier New" w:cs="Courier New" w:hint="eastAsia"/>
          <w:sz w:val="18"/>
        </w:rPr>
        <w:t>StartIndex</w:t>
      </w:r>
      <w:r w:rsidRPr="001E3296">
        <w:rPr>
          <w:rFonts w:ascii="Courier New" w:hAnsi="Courier New" w:cs="Courier New"/>
          <w:sz w:val="18"/>
        </w:rPr>
        <w:t>(</w:t>
      </w:r>
      <w:r>
        <w:rPr>
          <w:rFonts w:ascii="Courier New" w:hAnsi="Courier New" w:cs="Courier New" w:hint="eastAsia"/>
          <w:sz w:val="18"/>
        </w:rPr>
        <w:t>19</w:t>
      </w:r>
      <w:r w:rsidRPr="00964176">
        <w:rPr>
          <w:rFonts w:ascii="Courier New" w:hAnsi="Courier New" w:cs="Courier New"/>
          <w:sz w:val="18"/>
          <w:szCs w:val="18"/>
        </w:rPr>
        <w:t>);</w:t>
      </w:r>
      <w:r>
        <w:rPr>
          <w:rFonts w:ascii="Courier New" w:hAnsi="Courier New" w:cs="Courier New" w:hint="eastAsia"/>
          <w:sz w:val="18"/>
          <w:szCs w:val="18"/>
        </w:rPr>
        <w:br/>
        <w:t>query.setMaxResults(6);</w:t>
      </w:r>
    </w:p>
    <w:p w:rsidR="002065B6" w:rsidRDefault="002065B6" w:rsidP="002065B6">
      <w:pPr>
        <w:rPr>
          <w:rFonts w:ascii="Courier New" w:hAnsi="Courier New" w:cs="Courier New"/>
          <w:sz w:val="18"/>
          <w:szCs w:val="18"/>
        </w:rPr>
      </w:pPr>
      <w:r w:rsidRPr="00964176">
        <w:rPr>
          <w:rFonts w:ascii="Courier New" w:hAnsi="Courier New" w:cs="Courier New"/>
          <w:color w:val="000000"/>
          <w:sz w:val="18"/>
          <w:szCs w:val="18"/>
          <w:highlight w:val="white"/>
        </w:rPr>
        <w:t>List&lt;Map&lt;String, Object&gt;&gt;</w:t>
      </w:r>
      <w:r w:rsidRPr="00964176">
        <w:rPr>
          <w:rFonts w:ascii="Courier New" w:hAnsi="Courier New" w:cs="Courier New" w:hint="eastAsia"/>
          <w:color w:val="000000"/>
          <w:sz w:val="18"/>
          <w:szCs w:val="18"/>
        </w:rPr>
        <w:t xml:space="preserve"> </w:t>
      </w:r>
      <w:r w:rsidRPr="00964176">
        <w:rPr>
          <w:rFonts w:ascii="Courier New" w:hAnsi="Courier New" w:cs="Courier New"/>
          <w:sz w:val="18"/>
          <w:szCs w:val="18"/>
        </w:rPr>
        <w:t xml:space="preserve">rows </w:t>
      </w:r>
      <w:r w:rsidRPr="001E3296">
        <w:rPr>
          <w:rFonts w:ascii="Courier New" w:hAnsi="Courier New" w:cs="Courier New"/>
          <w:sz w:val="18"/>
        </w:rPr>
        <w:t>=</w:t>
      </w:r>
      <w:r>
        <w:rPr>
          <w:rFonts w:ascii="Courier New" w:hAnsi="Courier New" w:cs="Courier New" w:hint="eastAsia"/>
          <w:sz w:val="18"/>
        </w:rPr>
        <w:br/>
        <w:t xml:space="preserve">  </w:t>
      </w:r>
      <w:r w:rsidRPr="00576D1A">
        <w:rPr>
          <w:rFonts w:ascii="Courier New" w:hAnsi="Courier New" w:cs="Courier New"/>
          <w:sz w:val="18"/>
          <w:szCs w:val="18"/>
        </w:rPr>
        <w:t xml:space="preserve"> </w:t>
      </w:r>
      <w:r w:rsidRPr="00964176">
        <w:rPr>
          <w:rFonts w:ascii="Courier New" w:hAnsi="Courier New" w:cs="Courier New"/>
          <w:sz w:val="18"/>
          <w:szCs w:val="18"/>
        </w:rPr>
        <w:t>query.queryForList("COMMON.SELECT_ALL_ENT_APP");</w:t>
      </w:r>
    </w:p>
    <w:p w:rsidR="002065B6" w:rsidRDefault="002065B6" w:rsidP="002065B6">
      <w:pPr>
        <w:rPr>
          <w:sz w:val="22"/>
        </w:rPr>
      </w:pPr>
    </w:p>
    <w:p w:rsidR="002065B6" w:rsidRDefault="002065B6" w:rsidP="0014295E">
      <w:pPr>
        <w:pStyle w:val="3"/>
      </w:pPr>
      <w:bookmarkStart w:id="213" w:name="_Toc333925233"/>
      <w:r>
        <w:rPr>
          <w:rFonts w:hint="eastAsia"/>
        </w:rPr>
        <w:t>동적 쿼리</w:t>
      </w:r>
      <w:bookmarkEnd w:id="213"/>
      <w:r>
        <w:rPr>
          <w:rFonts w:hint="eastAsia"/>
        </w:rPr>
        <w:t xml:space="preserve"> </w:t>
      </w:r>
    </w:p>
    <w:p w:rsidR="002065B6" w:rsidRDefault="002065B6" w:rsidP="002065B6">
      <w:pPr>
        <w:rPr>
          <w:rFonts w:ascii="Arial" w:hAnsi="Arial"/>
          <w:sz w:val="22"/>
        </w:rPr>
      </w:pPr>
      <w:r w:rsidRPr="00721171">
        <w:rPr>
          <w:rFonts w:hint="eastAsia"/>
        </w:rPr>
        <w:t xml:space="preserve">SqlQuery 는 </w:t>
      </w:r>
      <w:r>
        <w:rPr>
          <w:rFonts w:hint="eastAsia"/>
        </w:rPr>
        <w:t>입력</w:t>
      </w:r>
      <w:r>
        <w:t>된</w:t>
      </w:r>
      <w:r>
        <w:rPr>
          <w:rFonts w:hint="eastAsia"/>
        </w:rPr>
        <w:t xml:space="preserve"> </w:t>
      </w:r>
      <w:r w:rsidRPr="00721171">
        <w:rPr>
          <w:rFonts w:hint="eastAsia"/>
        </w:rPr>
        <w:t>파라메터 값</w:t>
      </w:r>
      <w:r>
        <w:rPr>
          <w:rFonts w:hint="eastAsia"/>
        </w:rPr>
        <w:t xml:space="preserve"> 또는 추가적인 파라메터 값</w:t>
      </w:r>
      <w:r w:rsidRPr="00721171">
        <w:rPr>
          <w:rFonts w:hint="eastAsia"/>
        </w:rPr>
        <w:t xml:space="preserve">에 따라 동적으로 Sql 을 생성하여 사용할 수 있다. 과거 버전과 기능과 비교하면 템플릿 엔진 기술을 적용하여 더욱 </w:t>
      </w:r>
      <w:r w:rsidRPr="00721171">
        <w:rPr>
          <w:rFonts w:hint="eastAsia"/>
        </w:rPr>
        <w:lastRenderedPageBreak/>
        <w:t>강력하게 다양한 형식의 쿼리를 동적으로 처리할 수 있다. 쿼리 XML 에서 동적 쿼리를 적용하는 부분은 반듯이 &lt;dynamic&gt; 태그로 지정을 해주여야 한다.</w:t>
      </w:r>
      <w:r w:rsidRPr="00721171">
        <w:br/>
      </w:r>
    </w:p>
    <w:p w:rsidR="002065B6" w:rsidRPr="00E87211" w:rsidRDefault="002065B6" w:rsidP="002065B6">
      <w:pPr>
        <w:adjustRightInd w:val="0"/>
        <w:rPr>
          <w:rFonts w:ascii="Courier New" w:hAnsi="Courier New" w:cs="Courier New"/>
          <w:sz w:val="18"/>
        </w:rPr>
      </w:pPr>
      <w:r w:rsidRPr="00E27CBB">
        <w:rPr>
          <w:rFonts w:ascii="Courier New" w:hAnsi="Courier New" w:cs="Courier New"/>
          <w:sz w:val="18"/>
        </w:rPr>
        <w:t>SqlQuery query = getSqlQuery</w:t>
      </w:r>
      <w:r>
        <w:rPr>
          <w:rFonts w:ascii="Courier New" w:hAnsi="Courier New" w:cs="Courier New" w:hint="eastAsia"/>
          <w:sz w:val="18"/>
        </w:rPr>
        <w:t>();</w:t>
      </w:r>
      <w:r>
        <w:rPr>
          <w:rFonts w:ascii="Courier New" w:hAnsi="Courier New" w:cs="Courier New" w:hint="eastAsia"/>
          <w:color w:val="000000"/>
          <w:sz w:val="18"/>
        </w:rPr>
        <w:br/>
      </w:r>
      <w:r w:rsidRPr="00E87211">
        <w:rPr>
          <w:rFonts w:ascii="Courier New" w:hAnsi="Courier New" w:cs="Courier New"/>
          <w:color w:val="000000"/>
          <w:sz w:val="18"/>
        </w:rPr>
        <w:t xml:space="preserve">SqlQueryHelper helper = </w:t>
      </w:r>
      <w:r w:rsidRPr="00E87211">
        <w:rPr>
          <w:rFonts w:ascii="Courier New" w:hAnsi="Courier New" w:cs="Courier New"/>
          <w:b/>
          <w:bCs/>
          <w:color w:val="000000"/>
          <w:sz w:val="18"/>
        </w:rPr>
        <w:t>new</w:t>
      </w:r>
      <w:r w:rsidRPr="00E87211">
        <w:rPr>
          <w:rFonts w:ascii="Courier New" w:hAnsi="Courier New" w:cs="Courier New"/>
          <w:color w:val="000000"/>
          <w:sz w:val="18"/>
        </w:rPr>
        <w:t xml:space="preserve"> SqlQueryHelper();</w:t>
      </w:r>
    </w:p>
    <w:p w:rsidR="002065B6" w:rsidRPr="00E87211" w:rsidRDefault="002065B6" w:rsidP="002065B6">
      <w:pPr>
        <w:adjustRightInd w:val="0"/>
        <w:rPr>
          <w:rFonts w:ascii="Courier New" w:hAnsi="Courier New" w:cs="Courier New"/>
          <w:sz w:val="18"/>
        </w:rPr>
      </w:pPr>
      <w:r w:rsidRPr="00E87211">
        <w:rPr>
          <w:rFonts w:ascii="Courier New" w:hAnsi="Courier New" w:cs="Courier New"/>
          <w:color w:val="000000"/>
          <w:sz w:val="18"/>
        </w:rPr>
        <w:t>helper.additionalParameter("TABLE_NAME", "V2_I18N_LOCALE");</w:t>
      </w:r>
      <w:r>
        <w:rPr>
          <w:rFonts w:ascii="Courier New" w:hAnsi="Courier New" w:cs="Courier New" w:hint="eastAsia"/>
          <w:color w:val="000000"/>
          <w:sz w:val="18"/>
        </w:rPr>
        <w:br/>
      </w:r>
    </w:p>
    <w:p w:rsidR="002065B6" w:rsidRPr="00E87211" w:rsidRDefault="002065B6" w:rsidP="002065B6">
      <w:pPr>
        <w:ind w:left="720" w:hangingChars="400" w:hanging="720"/>
        <w:rPr>
          <w:rFonts w:ascii="Arial" w:hAnsi="Arial"/>
        </w:rPr>
      </w:pPr>
      <w:r w:rsidRPr="00E87211">
        <w:rPr>
          <w:rFonts w:ascii="Courier New" w:hAnsi="Courier New" w:cs="Courier New"/>
          <w:color w:val="000000"/>
          <w:sz w:val="18"/>
        </w:rPr>
        <w:t>List&lt;Map&lt;String, Object&gt;&gt; list = helper.list(</w:t>
      </w:r>
      <w:r>
        <w:rPr>
          <w:rFonts w:ascii="Courier New" w:hAnsi="Courier New" w:cs="Courier New" w:hint="eastAsia"/>
          <w:color w:val="000000"/>
          <w:sz w:val="18"/>
        </w:rPr>
        <w:br/>
      </w:r>
      <w:r w:rsidRPr="00E87211">
        <w:rPr>
          <w:rFonts w:ascii="Courier New" w:hAnsi="Courier New" w:cs="Courier New"/>
          <w:color w:val="000000"/>
          <w:sz w:val="18"/>
        </w:rPr>
        <w:t>query, "COMMON.SELECT_TABLE_ROWS");</w:t>
      </w:r>
    </w:p>
    <w:p w:rsidR="002065B6" w:rsidRDefault="002065B6" w:rsidP="002065B6">
      <w:pPr>
        <w:rPr>
          <w:rFonts w:ascii="Arial" w:hAnsi="Arial"/>
          <w:sz w:val="22"/>
        </w:rPr>
      </w:pPr>
      <w:r>
        <w:rPr>
          <w:rFonts w:ascii="Arial" w:hAnsi="Arial"/>
          <w:noProof/>
          <w:sz w:val="22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3EE08DCB" wp14:editId="47AC8614">
                <wp:simplePos x="0" y="0"/>
                <wp:positionH relativeFrom="column">
                  <wp:posOffset>322580</wp:posOffset>
                </wp:positionH>
                <wp:positionV relativeFrom="paragraph">
                  <wp:posOffset>87216</wp:posOffset>
                </wp:positionV>
                <wp:extent cx="4430395" cy="1705610"/>
                <wp:effectExtent l="0" t="323850" r="27305" b="27940"/>
                <wp:wrapNone/>
                <wp:docPr id="12" name="설명선 1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0395" cy="1705610"/>
                        </a:xfrm>
                        <a:prstGeom prst="borderCallout1">
                          <a:avLst>
                            <a:gd name="adj1" fmla="val 399"/>
                            <a:gd name="adj2" fmla="val 17709"/>
                            <a:gd name="adj3" fmla="val -18830"/>
                            <a:gd name="adj4" fmla="val 16659"/>
                          </a:avLst>
                        </a:prstGeom>
                        <a:noFill/>
                        <a:ln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3718B" w:rsidRPr="00C121FB" w:rsidRDefault="0013718B" w:rsidP="002065B6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설명선 1 12" o:spid="_x0000_s1033" type="#_x0000_t47" style="position:absolute;left:0;text-align:left;margin-left:25.4pt;margin-top:6.85pt;width:348.85pt;height:134.3pt;z-index:25174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" adj="3598,-4067,3825,86" filled="f" strokecolor="#4f81bd [3204]" strokeweight="2pt">
                <v:textbox>
                  <w:txbxContent>
                    <w:p w:rsidR="0013718B" w:rsidRPr="00C121FB" w:rsidRDefault="0013718B" w:rsidP="002065B6">
                      <w:pPr>
                        <w:jc w:val="center"/>
                        <w:rPr>
                          <w:u w:val="single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2065B6" w:rsidRDefault="002065B6" w:rsidP="002065B6">
      <w:pPr>
        <w:adjustRightInd w:val="0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ab/>
        <w:t>&lt;sql-query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color w:val="000000"/>
        </w:rPr>
        <w:t>name=</w:t>
      </w:r>
      <w:r>
        <w:rPr>
          <w:rFonts w:ascii="Courier New" w:hAnsi="Courier New" w:cs="Courier New"/>
          <w:i/>
          <w:iCs/>
          <w:color w:val="000000"/>
        </w:rPr>
        <w:t>"SELECT_TABLE_ROWS"</w:t>
      </w:r>
      <w:r>
        <w:rPr>
          <w:rFonts w:ascii="Courier New" w:hAnsi="Courier New" w:cs="Courier New"/>
        </w:rPr>
        <w:t xml:space="preserve"> </w:t>
      </w:r>
    </w:p>
    <w:p w:rsidR="002065B6" w:rsidRDefault="002065B6" w:rsidP="002065B6">
      <w:pPr>
        <w:adjustRightInd w:val="0"/>
        <w:ind w:firstLineChars="500" w:firstLine="1000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>description=</w:t>
      </w:r>
      <w:r>
        <w:rPr>
          <w:rFonts w:ascii="Courier New" w:hAnsi="Courier New" w:cs="Courier New"/>
          <w:i/>
          <w:iCs/>
          <w:color w:val="000000"/>
        </w:rPr>
        <w:t>"</w:t>
      </w:r>
      <w:r>
        <w:rPr>
          <w:rFonts w:ascii="Courier New" w:hAnsi="Courier New" w:cs="Courier New"/>
          <w:i/>
          <w:iCs/>
          <w:color w:val="000000"/>
        </w:rPr>
        <w:t>테이블</w:t>
      </w:r>
      <w:r>
        <w:rPr>
          <w:rFonts w:ascii="Courier New" w:hAnsi="Courier New" w:cs="Courier New"/>
          <w:i/>
          <w:iCs/>
          <w:color w:val="000000"/>
        </w:rPr>
        <w:t xml:space="preserve"> </w:t>
      </w:r>
      <w:r>
        <w:rPr>
          <w:rFonts w:ascii="Courier New" w:hAnsi="Courier New" w:cs="Courier New"/>
          <w:i/>
          <w:iCs/>
          <w:color w:val="000000"/>
        </w:rPr>
        <w:t>명에</w:t>
      </w:r>
      <w:r>
        <w:rPr>
          <w:rFonts w:ascii="Courier New" w:hAnsi="Courier New" w:cs="Courier New"/>
          <w:i/>
          <w:iCs/>
          <w:color w:val="000000"/>
        </w:rPr>
        <w:t xml:space="preserve"> </w:t>
      </w:r>
      <w:r>
        <w:rPr>
          <w:rFonts w:ascii="Courier New" w:hAnsi="Courier New" w:cs="Courier New"/>
          <w:i/>
          <w:iCs/>
          <w:color w:val="000000"/>
        </w:rPr>
        <w:t>해당하는</w:t>
      </w:r>
      <w:r>
        <w:rPr>
          <w:rFonts w:ascii="Courier New" w:hAnsi="Courier New" w:cs="Courier New"/>
          <w:i/>
          <w:iCs/>
          <w:color w:val="000000"/>
        </w:rPr>
        <w:t xml:space="preserve"> </w:t>
      </w:r>
      <w:r>
        <w:rPr>
          <w:rFonts w:ascii="Courier New" w:hAnsi="Courier New" w:cs="Courier New"/>
          <w:i/>
          <w:iCs/>
          <w:color w:val="000000"/>
        </w:rPr>
        <w:t>데이터</w:t>
      </w:r>
      <w:r>
        <w:rPr>
          <w:rFonts w:ascii="Courier New" w:hAnsi="Courier New" w:cs="Courier New"/>
          <w:i/>
          <w:iCs/>
          <w:color w:val="000000"/>
        </w:rPr>
        <w:t xml:space="preserve"> </w:t>
      </w:r>
      <w:r>
        <w:rPr>
          <w:rFonts w:ascii="Courier New" w:hAnsi="Courier New" w:cs="Courier New"/>
          <w:i/>
          <w:iCs/>
          <w:color w:val="000000"/>
        </w:rPr>
        <w:t>조회</w:t>
      </w:r>
      <w:r>
        <w:rPr>
          <w:rFonts w:ascii="Courier New" w:hAnsi="Courier New" w:cs="Courier New"/>
          <w:i/>
          <w:iCs/>
          <w:color w:val="000000"/>
        </w:rPr>
        <w:t>"</w:t>
      </w:r>
      <w:r>
        <w:rPr>
          <w:rFonts w:ascii="Courier New" w:hAnsi="Courier New" w:cs="Courier New"/>
          <w:color w:val="000000"/>
        </w:rPr>
        <w:t>&gt;&lt;![CDATA[</w:t>
      </w:r>
    </w:p>
    <w:p w:rsidR="002065B6" w:rsidRDefault="002065B6" w:rsidP="002065B6">
      <w:pPr>
        <w:adjustRightInd w:val="0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ab/>
      </w:r>
      <w:r>
        <w:rPr>
          <w:rFonts w:ascii="Courier New" w:hAnsi="Courier New" w:cs="Courier New"/>
          <w:color w:val="000000"/>
        </w:rPr>
        <w:tab/>
        <w:t xml:space="preserve">select * from </w:t>
      </w:r>
    </w:p>
    <w:p w:rsidR="002065B6" w:rsidRDefault="002065B6" w:rsidP="002065B6">
      <w:pPr>
        <w:adjustRightInd w:val="0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ab/>
      </w:r>
      <w:r>
        <w:rPr>
          <w:rFonts w:ascii="Courier New" w:hAnsi="Courier New" w:cs="Courier New"/>
          <w:color w:val="000000"/>
        </w:rPr>
        <w:tab/>
        <w:t>]]&gt;&lt;dynamic&gt;&lt;![CDATA[</w:t>
      </w:r>
    </w:p>
    <w:p w:rsidR="002065B6" w:rsidRDefault="002065B6" w:rsidP="002065B6">
      <w:pPr>
        <w:adjustRightInd w:val="0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ab/>
      </w:r>
      <w:r>
        <w:rPr>
          <w:rFonts w:ascii="Courier New" w:hAnsi="Courier New" w:cs="Courier New"/>
          <w:color w:val="000000"/>
        </w:rPr>
        <w:tab/>
        <w:t xml:space="preserve">${TABLE_NAME} </w:t>
      </w:r>
    </w:p>
    <w:p w:rsidR="002065B6" w:rsidRDefault="002065B6" w:rsidP="002065B6">
      <w:pPr>
        <w:adjustRightInd w:val="0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ab/>
      </w:r>
      <w:r>
        <w:rPr>
          <w:rFonts w:ascii="Courier New" w:hAnsi="Courier New" w:cs="Courier New"/>
          <w:color w:val="000000"/>
        </w:rPr>
        <w:tab/>
        <w:t>&lt;#if TABLE_NAME = "V2_I18N_LOCALE" &gt;</w:t>
      </w:r>
    </w:p>
    <w:p w:rsidR="002065B6" w:rsidRDefault="002065B6" w:rsidP="002065B6">
      <w:pPr>
        <w:adjustRightInd w:val="0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ab/>
      </w:r>
      <w:r>
        <w:rPr>
          <w:rFonts w:ascii="Courier New" w:hAnsi="Courier New" w:cs="Courier New"/>
          <w:color w:val="000000"/>
        </w:rPr>
        <w:tab/>
        <w:t>WHERE LOCALE_ID &lt;&gt; 0</w:t>
      </w:r>
    </w:p>
    <w:p w:rsidR="002065B6" w:rsidRDefault="002065B6" w:rsidP="002065B6">
      <w:pPr>
        <w:adjustRightInd w:val="0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ab/>
      </w:r>
      <w:r>
        <w:rPr>
          <w:rFonts w:ascii="Courier New" w:hAnsi="Courier New" w:cs="Courier New"/>
          <w:color w:val="000000"/>
        </w:rPr>
        <w:tab/>
        <w:t>&lt;/#if&gt;</w:t>
      </w:r>
      <w:r>
        <w:rPr>
          <w:rFonts w:ascii="Courier New" w:hAnsi="Courier New" w:cs="Courier New"/>
          <w:color w:val="000000"/>
        </w:rPr>
        <w:tab/>
      </w:r>
      <w:r>
        <w:rPr>
          <w:rFonts w:ascii="Courier New" w:hAnsi="Courier New" w:cs="Courier New"/>
          <w:color w:val="000000"/>
        </w:rPr>
        <w:tab/>
      </w:r>
    </w:p>
    <w:p w:rsidR="002065B6" w:rsidRDefault="002065B6" w:rsidP="002065B6">
      <w:pPr>
        <w:adjustRightInd w:val="0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ab/>
      </w:r>
      <w:r>
        <w:rPr>
          <w:rFonts w:ascii="Courier New" w:hAnsi="Courier New" w:cs="Courier New"/>
          <w:color w:val="000000"/>
        </w:rPr>
        <w:tab/>
        <w:t>]]&gt;&lt;/dynamic&gt;</w:t>
      </w:r>
    </w:p>
    <w:p w:rsidR="002065B6" w:rsidRDefault="002065B6" w:rsidP="002065B6">
      <w:pPr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ab/>
        <w:t>&lt;/sql-query&gt;</w:t>
      </w:r>
    </w:p>
    <w:p w:rsidR="002065B6" w:rsidRDefault="002065B6" w:rsidP="002065B6">
      <w:pPr>
        <w:rPr>
          <w:rFonts w:ascii="Courier New" w:hAnsi="Courier New" w:cs="Courier New"/>
          <w:color w:val="000000"/>
        </w:rPr>
      </w:pPr>
    </w:p>
    <w:p w:rsidR="002065B6" w:rsidRPr="00747C4E" w:rsidRDefault="002065B6" w:rsidP="002065B6">
      <w:pPr>
        <w:adjustRightInd w:val="0"/>
        <w:rPr>
          <w:rFonts w:ascii="Arial" w:hAnsi="Arial"/>
          <w:sz w:val="22"/>
        </w:rPr>
      </w:pPr>
      <w:r w:rsidRPr="00A54BF2">
        <w:rPr>
          <w:rFonts w:hint="eastAsia"/>
        </w:rPr>
        <w:t>이</w:t>
      </w:r>
      <w:r>
        <w:rPr>
          <w:rFonts w:hint="eastAsia"/>
        </w:rPr>
        <w:t xml:space="preserve"> </w:t>
      </w:r>
      <w:r w:rsidRPr="00A54BF2">
        <w:rPr>
          <w:rFonts w:hint="eastAsia"/>
        </w:rPr>
        <w:t>경우 다음 SQL 이</w:t>
      </w:r>
      <w:r>
        <w:rPr>
          <w:rFonts w:hint="eastAsia"/>
        </w:rPr>
        <w:t xml:space="preserve"> 동적으로 생성되어</w:t>
      </w:r>
      <w:r w:rsidRPr="00A54BF2">
        <w:rPr>
          <w:rFonts w:hint="eastAsia"/>
        </w:rPr>
        <w:t xml:space="preserve"> 실행된다.</w:t>
      </w:r>
      <w:r w:rsidRPr="00A54BF2">
        <w:br/>
      </w:r>
      <w:r w:rsidRPr="00747C4E">
        <w:rPr>
          <w:rFonts w:ascii="Arial" w:hAnsi="Arial"/>
          <w:sz w:val="22"/>
        </w:rPr>
        <w:br/>
      </w:r>
      <w:r>
        <w:rPr>
          <w:rFonts w:ascii="Courier New" w:hAnsi="Courier New" w:cs="Courier New"/>
          <w:color w:val="000000"/>
        </w:rPr>
        <w:t>V2_I18N_LOCALE WHERE LOCALE_ID &lt;&gt; 0</w:t>
      </w:r>
    </w:p>
    <w:p w:rsidR="002065B6" w:rsidRDefault="002065B6" w:rsidP="002065B6"/>
    <w:p w:rsidR="00EB15EE" w:rsidRPr="00162E6F" w:rsidRDefault="00EB15EE" w:rsidP="00EB15EE"/>
    <w:p w:rsidR="00436F53" w:rsidRDefault="00B42715" w:rsidP="00CD085F">
      <w:pPr>
        <w:pStyle w:val="2"/>
        <w:ind w:leftChars="-423" w:left="0" w:right="200" w:hanging="846"/>
      </w:pPr>
      <w:bookmarkStart w:id="214" w:name="_Toc333925234"/>
      <w:r>
        <w:rPr>
          <w:rFonts w:hint="eastAsia"/>
        </w:rPr>
        <w:t>SqlQueryClient</w:t>
      </w:r>
      <w:bookmarkEnd w:id="214"/>
    </w:p>
    <w:p w:rsidR="008F5ADD" w:rsidRDefault="001B6B58" w:rsidP="00157338">
      <w:r>
        <w:rPr>
          <w:rFonts w:hint="eastAsia"/>
        </w:rPr>
        <w:t>SqlQueryClient는 비즈니스 로직이 요구되지 않으며 조회 위주의 작업을 손쉽게 처리할 수 있도록 구현된 서비스</w:t>
      </w:r>
      <w:r w:rsidR="003717AB">
        <w:rPr>
          <w:rFonts w:hint="eastAsia"/>
        </w:rPr>
        <w:t xml:space="preserve">로 Action, JSP </w:t>
      </w:r>
      <w:r w:rsidR="008F10F8">
        <w:rPr>
          <w:rFonts w:hint="eastAsia"/>
        </w:rPr>
        <w:t>및 원격으로 자</w:t>
      </w:r>
      <w:r w:rsidR="003717AB">
        <w:rPr>
          <w:rFonts w:hint="eastAsia"/>
        </w:rPr>
        <w:t xml:space="preserve">유롭게 사용할 수 있다. </w:t>
      </w:r>
    </w:p>
    <w:p w:rsidR="008B5042" w:rsidRPr="008F10F8" w:rsidRDefault="008B5042" w:rsidP="00157338"/>
    <w:p w:rsidR="00436F53" w:rsidRDefault="002E4657" w:rsidP="00157338">
      <w:r>
        <w:object w:dxaOrig="10550" w:dyaOrig="4620">
          <v:shape id="_x0000_i1047" type="#_x0000_t75" style="width:423.6pt;height:185.5pt" o:ole="">
            <v:imagedata r:id="rId86" o:title=""/>
          </v:shape>
          <o:OLEObject Type="Embed" ProgID="Visio.Drawing.11" ShapeID="_x0000_i1047" DrawAspect="Content" ObjectID="_1407685073" r:id="rId87"/>
        </w:object>
      </w:r>
    </w:p>
    <w:p w:rsidR="000A03BB" w:rsidRDefault="000A03BB" w:rsidP="00157338"/>
    <w:p w:rsidR="00A87970" w:rsidRPr="00A87970" w:rsidRDefault="00A87970" w:rsidP="00A87970">
      <w:pPr>
        <w:pStyle w:val="a7"/>
        <w:numPr>
          <w:ilvl w:val="1"/>
          <w:numId w:val="13"/>
        </w:numPr>
        <w:spacing w:before="100" w:beforeAutospacing="1" w:after="100" w:afterAutospacing="1"/>
        <w:ind w:leftChars="0"/>
        <w:outlineLvl w:val="2"/>
        <w:rPr>
          <w:rFonts w:asciiTheme="majorEastAsia" w:hAnsiTheme="majorEastAsia"/>
          <w:bCs/>
          <w:vanish/>
          <w:sz w:val="27"/>
          <w:szCs w:val="27"/>
        </w:rPr>
      </w:pPr>
      <w:bookmarkStart w:id="215" w:name="_Toc330915891"/>
      <w:bookmarkStart w:id="216" w:name="_Toc330915986"/>
      <w:bookmarkStart w:id="217" w:name="_Toc333222299"/>
      <w:bookmarkStart w:id="218" w:name="_Toc333913802"/>
      <w:bookmarkStart w:id="219" w:name="_Toc333925235"/>
      <w:bookmarkEnd w:id="215"/>
      <w:bookmarkEnd w:id="216"/>
      <w:bookmarkEnd w:id="217"/>
      <w:bookmarkEnd w:id="218"/>
      <w:bookmarkEnd w:id="219"/>
    </w:p>
    <w:p w:rsidR="000A03BB" w:rsidRDefault="00A87970" w:rsidP="0014295E">
      <w:pPr>
        <w:pStyle w:val="3"/>
      </w:pPr>
      <w:bookmarkStart w:id="220" w:name="_Toc333925236"/>
      <w:r>
        <w:rPr>
          <w:rFonts w:hint="eastAsia"/>
        </w:rPr>
        <w:t>테이블 데이터 엑셀 Export</w:t>
      </w:r>
      <w:bookmarkEnd w:id="220"/>
      <w:r>
        <w:rPr>
          <w:rFonts w:hint="eastAsia"/>
        </w:rPr>
        <w:t xml:space="preserve"> </w:t>
      </w:r>
    </w:p>
    <w:p w:rsidR="00E0162E" w:rsidRDefault="00E0162E" w:rsidP="00E0162E"/>
    <w:p w:rsidR="00E0162E" w:rsidRDefault="00132B4C" w:rsidP="00E0162E">
      <w:r>
        <w:rPr>
          <w:rFonts w:hint="eastAsia"/>
          <w:color w:val="FFFFFF" w:themeColor="background1"/>
        </w:rPr>
        <w:t xml:space="preserve">예제 코드 </w:t>
      </w:r>
    </w:p>
    <w:p w:rsidR="00D2068D" w:rsidRPr="00204B7D" w:rsidRDefault="00D2068D" w:rsidP="00D2068D">
      <w:pPr>
        <w:adjustRightInd w:val="0"/>
        <w:rPr>
          <w:rFonts w:ascii="Courier New" w:hAnsi="Courier New" w:cs="Courier New"/>
          <w:sz w:val="18"/>
          <w:szCs w:val="16"/>
        </w:rPr>
      </w:pPr>
      <w:r w:rsidRPr="00204B7D">
        <w:rPr>
          <w:rFonts w:ascii="Courier New" w:hAnsi="Courier New" w:cs="Courier New"/>
          <w:color w:val="000000"/>
          <w:sz w:val="18"/>
          <w:szCs w:val="16"/>
          <w:highlight w:val="white"/>
        </w:rPr>
        <w:t>SqlQueryClient</w:t>
      </w:r>
      <w:r w:rsidRPr="00204B7D">
        <w:rPr>
          <w:rFonts w:ascii="Courier New" w:hAnsi="Courier New" w:cs="Courier New" w:hint="eastAsia"/>
          <w:color w:val="000000"/>
          <w:sz w:val="18"/>
          <w:szCs w:val="16"/>
        </w:rPr>
        <w:t xml:space="preserve"> client </w:t>
      </w:r>
      <w:r w:rsidRPr="00204B7D">
        <w:rPr>
          <w:rFonts w:ascii="Courier New" w:hAnsi="Courier New" w:cs="Courier New"/>
          <w:sz w:val="18"/>
          <w:szCs w:val="16"/>
        </w:rPr>
        <w:t>= …</w:t>
      </w:r>
      <w:r w:rsidRPr="00204B7D">
        <w:rPr>
          <w:rFonts w:ascii="Courier New" w:hAnsi="Courier New" w:cs="Courier New" w:hint="eastAsia"/>
          <w:sz w:val="18"/>
          <w:szCs w:val="16"/>
        </w:rPr>
        <w:t xml:space="preserve"> </w:t>
      </w:r>
    </w:p>
    <w:p w:rsidR="00D2068D" w:rsidRPr="00204B7D" w:rsidRDefault="00D2068D" w:rsidP="00D2068D">
      <w:pPr>
        <w:adjustRightInd w:val="0"/>
        <w:rPr>
          <w:rFonts w:ascii="Courier New" w:hAnsi="Courier New" w:cs="Courier New"/>
          <w:sz w:val="18"/>
          <w:szCs w:val="16"/>
        </w:rPr>
      </w:pPr>
    </w:p>
    <w:p w:rsidR="00D2068D" w:rsidRPr="00204B7D" w:rsidRDefault="00D2068D" w:rsidP="00D2068D">
      <w:pPr>
        <w:adjustRightInd w:val="0"/>
        <w:rPr>
          <w:rFonts w:ascii="Courier New" w:hAnsi="Courier New" w:cs="Courier New"/>
          <w:color w:val="7F7F7F" w:themeColor="text1" w:themeTint="80"/>
          <w:sz w:val="18"/>
          <w:szCs w:val="16"/>
        </w:rPr>
      </w:pPr>
      <w:r w:rsidRPr="00204B7D">
        <w:rPr>
          <w:rFonts w:ascii="Courier New" w:hAnsi="Courier New" w:cs="Courier New" w:hint="eastAsia"/>
          <w:sz w:val="18"/>
          <w:szCs w:val="16"/>
        </w:rPr>
        <w:t xml:space="preserve">String catelogName = </w:t>
      </w:r>
      <w:r w:rsidRPr="00204B7D">
        <w:rPr>
          <w:rFonts w:ascii="Courier New" w:hAnsi="Courier New" w:cs="Courier New"/>
          <w:sz w:val="18"/>
          <w:szCs w:val="16"/>
        </w:rPr>
        <w:t>“”</w:t>
      </w:r>
      <w:r w:rsidRPr="00204B7D">
        <w:rPr>
          <w:rFonts w:ascii="Courier New" w:hAnsi="Courier New" w:cs="Courier New" w:hint="eastAsia"/>
          <w:sz w:val="18"/>
          <w:szCs w:val="16"/>
        </w:rPr>
        <w:t xml:space="preserve">;          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 xml:space="preserve">// 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>카탈로그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 xml:space="preserve"> 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>명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 xml:space="preserve"> 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>또는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 xml:space="preserve"> null</w:t>
      </w:r>
    </w:p>
    <w:p w:rsidR="00D2068D" w:rsidRPr="00204B7D" w:rsidRDefault="00D2068D" w:rsidP="00D2068D">
      <w:pPr>
        <w:adjustRightInd w:val="0"/>
        <w:rPr>
          <w:rFonts w:ascii="Courier New" w:hAnsi="Courier New" w:cs="Courier New"/>
          <w:color w:val="7F7F7F" w:themeColor="text1" w:themeTint="80"/>
          <w:sz w:val="18"/>
          <w:szCs w:val="16"/>
        </w:rPr>
      </w:pPr>
      <w:r w:rsidRPr="00204B7D">
        <w:rPr>
          <w:rFonts w:ascii="Courier New" w:hAnsi="Courier New" w:cs="Courier New" w:hint="eastAsia"/>
          <w:sz w:val="18"/>
          <w:szCs w:val="16"/>
        </w:rPr>
        <w:t xml:space="preserve">String schemaName = </w:t>
      </w:r>
      <w:r w:rsidRPr="00204B7D">
        <w:rPr>
          <w:rFonts w:ascii="Courier New" w:hAnsi="Courier New" w:cs="Courier New"/>
          <w:sz w:val="18"/>
          <w:szCs w:val="16"/>
        </w:rPr>
        <w:t>“”</w:t>
      </w:r>
      <w:r w:rsidRPr="00204B7D">
        <w:rPr>
          <w:rFonts w:ascii="Courier New" w:hAnsi="Courier New" w:cs="Courier New" w:hint="eastAsia"/>
          <w:sz w:val="18"/>
          <w:szCs w:val="16"/>
        </w:rPr>
        <w:t xml:space="preserve">;           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 xml:space="preserve">// 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>스키마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 xml:space="preserve"> 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>명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 xml:space="preserve"> 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>또는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 xml:space="preserve"> null</w:t>
      </w:r>
    </w:p>
    <w:p w:rsidR="00D2068D" w:rsidRPr="00204B7D" w:rsidRDefault="00D2068D" w:rsidP="00D2068D">
      <w:pPr>
        <w:adjustRightInd w:val="0"/>
        <w:rPr>
          <w:rFonts w:ascii="Courier New" w:hAnsi="Courier New" w:cs="Courier New"/>
          <w:color w:val="7F7F7F" w:themeColor="text1" w:themeTint="80"/>
          <w:sz w:val="18"/>
          <w:szCs w:val="16"/>
        </w:rPr>
      </w:pPr>
      <w:r w:rsidRPr="00204B7D">
        <w:rPr>
          <w:rFonts w:ascii="Courier New" w:hAnsi="Courier New" w:cs="Courier New" w:hint="eastAsia"/>
          <w:sz w:val="18"/>
          <w:szCs w:val="16"/>
        </w:rPr>
        <w:t xml:space="preserve">String tableName = </w:t>
      </w:r>
      <w:r w:rsidRPr="00204B7D">
        <w:rPr>
          <w:rFonts w:ascii="Courier New" w:hAnsi="Courier New" w:cs="Courier New"/>
          <w:sz w:val="18"/>
          <w:szCs w:val="16"/>
        </w:rPr>
        <w:t>“”</w:t>
      </w:r>
      <w:r w:rsidRPr="00204B7D">
        <w:rPr>
          <w:rFonts w:ascii="Courier New" w:hAnsi="Courier New" w:cs="Courier New" w:hint="eastAsia"/>
          <w:sz w:val="18"/>
          <w:szCs w:val="16"/>
        </w:rPr>
        <w:t xml:space="preserve">;            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 xml:space="preserve">// 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>테이블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 xml:space="preserve"> 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>명</w:t>
      </w:r>
    </w:p>
    <w:p w:rsidR="00D2068D" w:rsidRPr="00204B7D" w:rsidRDefault="00D2068D" w:rsidP="00D2068D">
      <w:pPr>
        <w:adjustRightInd w:val="0"/>
        <w:rPr>
          <w:rFonts w:ascii="Courier New" w:hAnsi="Courier New" w:cs="Courier New"/>
          <w:color w:val="7F7F7F" w:themeColor="text1" w:themeTint="80"/>
          <w:sz w:val="18"/>
          <w:szCs w:val="16"/>
        </w:rPr>
      </w:pPr>
      <w:r w:rsidRPr="00204B7D">
        <w:rPr>
          <w:rFonts w:ascii="Courier New" w:hAnsi="Courier New" w:cs="Courier New"/>
          <w:sz w:val="18"/>
          <w:szCs w:val="16"/>
        </w:rPr>
        <w:t>Boolean</w:t>
      </w:r>
      <w:r w:rsidRPr="00204B7D">
        <w:rPr>
          <w:rFonts w:ascii="Courier New" w:hAnsi="Courier New" w:cs="Courier New" w:hint="eastAsia"/>
          <w:sz w:val="18"/>
          <w:szCs w:val="16"/>
        </w:rPr>
        <w:t xml:space="preserve"> executeAsUnsync = true; 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 xml:space="preserve">// 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>비동기방식으로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 xml:space="preserve"> 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>실행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 xml:space="preserve"> </w:t>
      </w:r>
      <w:r w:rsidRPr="00204B7D">
        <w:rPr>
          <w:rFonts w:ascii="Courier New" w:hAnsi="Courier New" w:cs="Courier New" w:hint="eastAsia"/>
          <w:color w:val="7F7F7F" w:themeColor="text1" w:themeTint="80"/>
          <w:sz w:val="18"/>
          <w:szCs w:val="16"/>
        </w:rPr>
        <w:t>여부</w:t>
      </w:r>
    </w:p>
    <w:p w:rsidR="00E0162E" w:rsidRPr="00204B7D" w:rsidRDefault="00D2068D" w:rsidP="00D2068D">
      <w:pPr>
        <w:adjustRightInd w:val="0"/>
        <w:rPr>
          <w:sz w:val="18"/>
          <w:szCs w:val="16"/>
        </w:rPr>
      </w:pPr>
      <w:r w:rsidRPr="00204B7D">
        <w:rPr>
          <w:rFonts w:ascii="Courier New" w:hAnsi="Courier New" w:cs="Courier New" w:hint="eastAsia"/>
          <w:color w:val="000000"/>
          <w:sz w:val="18"/>
          <w:szCs w:val="16"/>
        </w:rPr>
        <w:br/>
        <w:t>client.</w:t>
      </w:r>
      <w:r w:rsidR="00906BD3">
        <w:rPr>
          <w:rFonts w:ascii="Courier New" w:hAnsi="Courier New" w:cs="Courier New"/>
          <w:color w:val="000000"/>
          <w:sz w:val="18"/>
          <w:szCs w:val="16"/>
        </w:rPr>
        <w:t>export</w:t>
      </w:r>
      <w:r w:rsidR="00906BD3">
        <w:rPr>
          <w:rFonts w:ascii="Courier New" w:hAnsi="Courier New" w:cs="Courier New" w:hint="eastAsia"/>
          <w:color w:val="000000"/>
          <w:sz w:val="18"/>
          <w:szCs w:val="16"/>
        </w:rPr>
        <w:t>From</w:t>
      </w:r>
      <w:r w:rsidRPr="00204B7D">
        <w:rPr>
          <w:rFonts w:ascii="Courier New" w:hAnsi="Courier New" w:cs="Courier New"/>
          <w:color w:val="000000"/>
          <w:sz w:val="18"/>
          <w:szCs w:val="16"/>
        </w:rPr>
        <w:t>Excel(</w:t>
      </w:r>
      <w:r w:rsidRPr="00204B7D">
        <w:rPr>
          <w:rFonts w:ascii="Courier New" w:hAnsi="Courier New" w:cs="Courier New" w:hint="eastAsia"/>
          <w:sz w:val="18"/>
          <w:szCs w:val="16"/>
        </w:rPr>
        <w:t>catelogName</w:t>
      </w:r>
      <w:r w:rsidRPr="00204B7D">
        <w:rPr>
          <w:rFonts w:ascii="Courier New" w:hAnsi="Courier New" w:cs="Courier New"/>
          <w:color w:val="000000"/>
          <w:sz w:val="18"/>
          <w:szCs w:val="16"/>
        </w:rPr>
        <w:t xml:space="preserve">, </w:t>
      </w:r>
      <w:r w:rsidRPr="00204B7D">
        <w:rPr>
          <w:rFonts w:ascii="Courier New" w:hAnsi="Courier New" w:cs="Courier New" w:hint="eastAsia"/>
          <w:sz w:val="18"/>
          <w:szCs w:val="16"/>
        </w:rPr>
        <w:t>schemaName</w:t>
      </w:r>
      <w:r w:rsidRPr="00204B7D">
        <w:rPr>
          <w:rFonts w:ascii="Courier New" w:hAnsi="Courier New" w:cs="Courier New"/>
          <w:color w:val="000000"/>
          <w:sz w:val="18"/>
          <w:szCs w:val="16"/>
        </w:rPr>
        <w:t xml:space="preserve">, </w:t>
      </w:r>
      <w:r w:rsidRPr="00204B7D">
        <w:rPr>
          <w:rFonts w:ascii="Courier New" w:hAnsi="Courier New" w:cs="Courier New" w:hint="eastAsia"/>
          <w:sz w:val="18"/>
          <w:szCs w:val="16"/>
        </w:rPr>
        <w:t>tableName</w:t>
      </w:r>
      <w:r w:rsidRPr="00204B7D">
        <w:rPr>
          <w:rFonts w:ascii="Courier New" w:hAnsi="Courier New" w:cs="Courier New"/>
          <w:color w:val="000000"/>
          <w:sz w:val="18"/>
          <w:szCs w:val="16"/>
        </w:rPr>
        <w:t xml:space="preserve">, </w:t>
      </w:r>
      <w:r w:rsidRPr="00204B7D">
        <w:rPr>
          <w:rFonts w:ascii="Courier New" w:hAnsi="Courier New" w:cs="Courier New" w:hint="eastAsia"/>
          <w:sz w:val="18"/>
          <w:szCs w:val="16"/>
        </w:rPr>
        <w:t>executeAsUnsync</w:t>
      </w:r>
      <w:r w:rsidRPr="00204B7D">
        <w:rPr>
          <w:rFonts w:ascii="Courier New" w:hAnsi="Courier New" w:cs="Courier New"/>
          <w:color w:val="000000"/>
          <w:sz w:val="18"/>
          <w:szCs w:val="16"/>
        </w:rPr>
        <w:t>)</w:t>
      </w:r>
      <w:r w:rsidRPr="00204B7D">
        <w:rPr>
          <w:rFonts w:ascii="Courier New" w:hAnsi="Courier New" w:cs="Courier New" w:hint="eastAsia"/>
          <w:color w:val="000000"/>
          <w:sz w:val="18"/>
          <w:szCs w:val="16"/>
        </w:rPr>
        <w:t>;</w:t>
      </w:r>
    </w:p>
    <w:p w:rsidR="00A87970" w:rsidRDefault="00A87970" w:rsidP="00157338"/>
    <w:p w:rsidR="00E0162E" w:rsidRPr="00D2068D" w:rsidRDefault="00D2068D" w:rsidP="00157338">
      <w:r>
        <w:rPr>
          <w:rFonts w:hint="eastAsia"/>
        </w:rPr>
        <w:t>엑셀파일은 응용프로그램 홈 (웹 응용프로그램인 경우 디폴트 경로는</w:t>
      </w:r>
      <w:r w:rsidR="00F0050F">
        <w:rPr>
          <w:rFonts w:hint="eastAsia"/>
        </w:rPr>
        <w:t xml:space="preserve"> WEB-INF</w:t>
      </w:r>
      <w:r>
        <w:rPr>
          <w:rFonts w:hint="eastAsia"/>
        </w:rPr>
        <w:t>) 을 기준으로 database/export/</w:t>
      </w:r>
      <w:r w:rsidR="00DC3D72" w:rsidRPr="00DC3D72">
        <w:rPr>
          <w:rFonts w:hint="eastAsia"/>
          <w:color w:val="FF0000"/>
        </w:rPr>
        <w:t>[</w:t>
      </w:r>
      <w:r w:rsidRPr="00DC3D72">
        <w:rPr>
          <w:rFonts w:hint="eastAsia"/>
          <w:color w:val="FF0000"/>
        </w:rPr>
        <w:t>테이블명</w:t>
      </w:r>
      <w:r w:rsidR="00DC3D72" w:rsidRPr="00DC3D72">
        <w:rPr>
          <w:rFonts w:hint="eastAsia"/>
          <w:color w:val="FF0000"/>
        </w:rPr>
        <w:t>]</w:t>
      </w:r>
      <w:r>
        <w:rPr>
          <w:rFonts w:hint="eastAsia"/>
        </w:rPr>
        <w:t>_</w:t>
      </w:r>
      <w:r w:rsidR="00DC3D72" w:rsidRPr="00DC3D72">
        <w:rPr>
          <w:rFonts w:hint="eastAsia"/>
          <w:color w:val="FF0000"/>
        </w:rPr>
        <w:t>[</w:t>
      </w:r>
      <w:r w:rsidRPr="00DC3D72">
        <w:rPr>
          <w:rFonts w:hint="eastAsia"/>
          <w:color w:val="FF0000"/>
        </w:rPr>
        <w:t>yyyyMMddHHmm</w:t>
      </w:r>
      <w:r w:rsidR="00DC3D72" w:rsidRPr="00DC3D72">
        <w:rPr>
          <w:rFonts w:hint="eastAsia"/>
          <w:color w:val="FF0000"/>
        </w:rPr>
        <w:t>]</w:t>
      </w:r>
      <w:r>
        <w:rPr>
          <w:rFonts w:hint="eastAsia"/>
        </w:rPr>
        <w:t>.xls 형식으로 저장된다.</w:t>
      </w:r>
    </w:p>
    <w:p w:rsidR="00E0162E" w:rsidRDefault="00E0162E" w:rsidP="00157338"/>
    <w:p w:rsidR="00DC3D72" w:rsidRDefault="00DC3D72" w:rsidP="00157338">
      <w:r>
        <w:rPr>
          <w:noProof/>
        </w:rPr>
        <w:drawing>
          <wp:inline distT="0" distB="0" distL="0" distR="0" wp14:anchorId="164CAA83" wp14:editId="16362AD9">
            <wp:extent cx="5148469" cy="3565424"/>
            <wp:effectExtent l="0" t="0" r="0" b="0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156360" cy="3570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62E" w:rsidRPr="00E0162E" w:rsidRDefault="00E0162E" w:rsidP="00157338"/>
    <w:p w:rsidR="00A87970" w:rsidRDefault="00906BD3" w:rsidP="0014295E">
      <w:pPr>
        <w:pStyle w:val="3"/>
      </w:pPr>
      <w:bookmarkStart w:id="221" w:name="_Toc333925237"/>
      <w:r>
        <w:rPr>
          <w:rFonts w:hint="eastAsia"/>
        </w:rPr>
        <w:t>테이블 데이터 엑셀 Import</w:t>
      </w:r>
      <w:bookmarkEnd w:id="221"/>
    </w:p>
    <w:p w:rsidR="00906BD3" w:rsidRDefault="00906BD3" w:rsidP="00157338"/>
    <w:p w:rsidR="005B08A5" w:rsidRDefault="005B08A5" w:rsidP="00157338"/>
    <w:p w:rsidR="005B08A5" w:rsidRPr="005B08A5" w:rsidRDefault="004D0BA3" w:rsidP="00CD085F">
      <w:pPr>
        <w:pStyle w:val="2"/>
        <w:ind w:leftChars="-423" w:left="2" w:right="200" w:hanging="848"/>
      </w:pPr>
      <w:bookmarkStart w:id="222" w:name="_Toc333925238"/>
      <w:r>
        <w:rPr>
          <w:rFonts w:hint="eastAsia"/>
        </w:rPr>
        <w:t>데이터베이스 연결</w:t>
      </w:r>
      <w:bookmarkEnd w:id="222"/>
    </w:p>
    <w:p w:rsidR="00901670" w:rsidRPr="00901670" w:rsidRDefault="00901670" w:rsidP="00901670">
      <w:pPr>
        <w:pStyle w:val="a7"/>
        <w:numPr>
          <w:ilvl w:val="1"/>
          <w:numId w:val="13"/>
        </w:numPr>
        <w:spacing w:before="100" w:beforeAutospacing="1" w:after="100" w:afterAutospacing="1"/>
        <w:ind w:leftChars="0"/>
        <w:outlineLvl w:val="2"/>
        <w:rPr>
          <w:rFonts w:asciiTheme="majorEastAsia" w:hAnsiTheme="majorEastAsia"/>
          <w:bCs/>
          <w:vanish/>
          <w:sz w:val="27"/>
          <w:szCs w:val="27"/>
        </w:rPr>
      </w:pPr>
      <w:bookmarkStart w:id="223" w:name="_Toc330915895"/>
      <w:bookmarkStart w:id="224" w:name="_Toc330915990"/>
      <w:bookmarkStart w:id="225" w:name="_Toc333222303"/>
      <w:bookmarkStart w:id="226" w:name="_Toc333913806"/>
      <w:bookmarkStart w:id="227" w:name="_Toc333925239"/>
      <w:bookmarkEnd w:id="223"/>
      <w:bookmarkEnd w:id="224"/>
      <w:bookmarkEnd w:id="225"/>
      <w:bookmarkEnd w:id="226"/>
      <w:bookmarkEnd w:id="227"/>
    </w:p>
    <w:p w:rsidR="00CF32C6" w:rsidRDefault="00CF32C6" w:rsidP="0014295E">
      <w:pPr>
        <w:pStyle w:val="3"/>
      </w:pPr>
      <w:bookmarkStart w:id="228" w:name="_Toc333925240"/>
      <w:r>
        <w:rPr>
          <w:rFonts w:hint="eastAsia"/>
        </w:rPr>
        <w:t>DataSource</w:t>
      </w:r>
      <w:bookmarkEnd w:id="228"/>
    </w:p>
    <w:p w:rsidR="00400831" w:rsidRPr="009971FD" w:rsidRDefault="00400831" w:rsidP="00C25D07">
      <w:pPr>
        <w:ind w:firstLineChars="50" w:firstLine="100"/>
      </w:pPr>
      <w:r>
        <w:rPr>
          <w:rFonts w:hint="eastAsia"/>
        </w:rPr>
        <w:lastRenderedPageBreak/>
        <w:t xml:space="preserve">데이터베이스에 대한 연결은 DataSource 를 통하여 처리된다. </w:t>
      </w:r>
      <w:r w:rsidR="00D60A90">
        <w:rPr>
          <w:rFonts w:hint="eastAsia"/>
        </w:rPr>
        <w:t xml:space="preserve">DataSource 는 JDBC 표준의 </w:t>
      </w:r>
      <w:r w:rsidR="00BB0259">
        <w:rPr>
          <w:rFonts w:hint="eastAsia"/>
        </w:rPr>
        <w:t>일부로</w:t>
      </w:r>
      <w:r w:rsidR="00D60A90">
        <w:rPr>
          <w:rFonts w:hint="eastAsia"/>
        </w:rPr>
        <w:t xml:space="preserve"> Servlet/JSP 컨테이너 또는 프레임워크들이 애플리케이션 코드에서 커낵션 풀링과 트랜젝션 관리 이슈들을 숨기는 것을 가능하게 한다. </w:t>
      </w:r>
      <w:r w:rsidR="0093714A">
        <w:rPr>
          <w:rFonts w:hint="eastAsia"/>
        </w:rPr>
        <w:t xml:space="preserve">개발자는 어떻게 데이터베이스에 연결해야 </w:t>
      </w:r>
      <w:r w:rsidR="00E57E97">
        <w:rPr>
          <w:rFonts w:hint="eastAsia"/>
        </w:rPr>
        <w:t xml:space="preserve">하는가에 대한 세부 사항들을 알 필요가 </w:t>
      </w:r>
      <w:r w:rsidR="00651867">
        <w:rPr>
          <w:rFonts w:hint="eastAsia"/>
        </w:rPr>
        <w:t>없다는 의미이다</w:t>
      </w:r>
      <w:r w:rsidR="00E57E97">
        <w:rPr>
          <w:rFonts w:hint="eastAsia"/>
        </w:rPr>
        <w:t>.</w:t>
      </w:r>
      <w:r w:rsidR="009971FD">
        <w:rPr>
          <w:rFonts w:hint="eastAsia"/>
        </w:rPr>
        <w:t xml:space="preserve"> DataSource 을 얻는 가장 손쉬운 방법은 WAS (Web Application Server) 에 등록된 DataSource 자원을 JNDI 를 통하여 가져오는 </w:t>
      </w:r>
      <w:r w:rsidR="003D6E11">
        <w:rPr>
          <w:rFonts w:hint="eastAsia"/>
        </w:rPr>
        <w:t>것이다.</w:t>
      </w:r>
    </w:p>
    <w:p w:rsidR="00A06BFE" w:rsidRDefault="00A06BFE" w:rsidP="00E57E97"/>
    <w:p w:rsidR="00CE38CE" w:rsidRDefault="00D86E3E" w:rsidP="00C25D07">
      <w:pPr>
        <w:ind w:firstLineChars="50" w:firstLine="100"/>
      </w:pPr>
      <w:r>
        <w:rPr>
          <w:rFonts w:hint="eastAsia"/>
        </w:rPr>
        <w:t xml:space="preserve">WAS 에 등록된 데이터소스에 대한 JNDI 이름을 </w:t>
      </w:r>
      <w:r w:rsidR="00075D34">
        <w:rPr>
          <w:rFonts w:hint="eastAsia"/>
        </w:rPr>
        <w:t>응용프로그램 홈</w:t>
      </w:r>
      <w:r w:rsidR="00075D34" w:rsidRPr="00927DE2">
        <w:rPr>
          <w:rFonts w:hint="eastAsia"/>
        </w:rPr>
        <w:t xml:space="preserve"> </w:t>
      </w:r>
      <w:r w:rsidR="00075D34">
        <w:rPr>
          <w:rFonts w:hint="eastAsia"/>
        </w:rPr>
        <w:t xml:space="preserve">경로에 위치한 </w:t>
      </w:r>
      <w:r w:rsidR="00075D34" w:rsidRPr="00E95807">
        <w:t>startup-config.xml</w:t>
      </w:r>
      <w:r w:rsidR="00F21B57">
        <w:rPr>
          <w:rFonts w:hint="eastAsia"/>
        </w:rPr>
        <w:t xml:space="preserve"> 에 아래와 같이 기술하여 사용할 수 있다.</w:t>
      </w:r>
      <w:r w:rsidR="005E4507">
        <w:rPr>
          <w:rFonts w:hint="eastAsia"/>
        </w:rPr>
        <w:t xml:space="preserve"> </w:t>
      </w:r>
      <w:r w:rsidR="005E4507" w:rsidRPr="00927DE2">
        <w:rPr>
          <w:rFonts w:eastAsiaTheme="minorHAnsi" w:cs="Courier New"/>
          <w:bCs/>
          <w:color w:val="000000"/>
        </w:rPr>
        <w:t xml:space="preserve">FUSE™ </w:t>
      </w:r>
      <w:r w:rsidR="005E4507" w:rsidRPr="00927DE2">
        <w:rPr>
          <w:rFonts w:eastAsiaTheme="minorHAnsi" w:cs="Courier New" w:hint="eastAsia"/>
          <w:bCs/>
          <w:color w:val="000000"/>
        </w:rPr>
        <w:t xml:space="preserve">ARCHITECTURE 2.0 플랫폼 </w:t>
      </w:r>
      <w:r w:rsidR="005E4507" w:rsidRPr="00927DE2">
        <w:rPr>
          <w:rFonts w:hint="eastAsia"/>
        </w:rPr>
        <w:t>기반의 웹 어플리케이션</w:t>
      </w:r>
      <w:r w:rsidR="005E4507">
        <w:rPr>
          <w:rFonts w:hint="eastAsia"/>
        </w:rPr>
        <w:t>은</w:t>
      </w:r>
      <w:r w:rsidR="00546AFC">
        <w:rPr>
          <w:rFonts w:hint="eastAsia"/>
        </w:rPr>
        <w:t xml:space="preserve"> </w:t>
      </w:r>
      <w:r w:rsidR="00546AFC">
        <w:t>반듯이</w:t>
      </w:r>
      <w:r w:rsidR="00546AFC">
        <w:rPr>
          <w:rFonts w:hint="eastAsia"/>
        </w:rPr>
        <w:t xml:space="preserve"> 하나의 default 데이터소스를 </w:t>
      </w:r>
      <w:r w:rsidR="00B74B2D">
        <w:rPr>
          <w:rFonts w:hint="eastAsia"/>
        </w:rPr>
        <w:t>정의하여야 한다</w:t>
      </w:r>
      <w:r w:rsidR="00546AFC">
        <w:rPr>
          <w:rFonts w:hint="eastAsia"/>
        </w:rPr>
        <w:t>.</w:t>
      </w:r>
    </w:p>
    <w:p w:rsidR="00E6213C" w:rsidRPr="00E6213C" w:rsidRDefault="00E6213C" w:rsidP="00177E91">
      <w:pPr>
        <w:widowControl w:val="0"/>
        <w:wordWrap w:val="0"/>
        <w:autoSpaceDE w:val="0"/>
        <w:autoSpaceDN w:val="0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CE38CE" w:rsidTr="00BE7B51">
        <w:tc>
          <w:tcPr>
            <w:tcW w:w="8679" w:type="dxa"/>
            <w:shd w:val="clear" w:color="auto" w:fill="000000" w:themeFill="text1"/>
          </w:tcPr>
          <w:p w:rsidR="00CE38CE" w:rsidRDefault="00E97B0D" w:rsidP="005D47A8">
            <w:r>
              <w:rPr>
                <w:rFonts w:hint="eastAsia"/>
              </w:rPr>
              <w:t>startup-config.xml</w:t>
            </w:r>
          </w:p>
        </w:tc>
      </w:tr>
    </w:tbl>
    <w:p w:rsidR="005D47A8" w:rsidRDefault="005D47A8" w:rsidP="001929F5">
      <w:pPr>
        <w:pStyle w:val="a9"/>
        <w:rPr>
          <w:rFonts w:ascii="Courier New" w:hAnsi="Courier New" w:cs="Courier New"/>
          <w:sz w:val="18"/>
        </w:rPr>
      </w:pPr>
    </w:p>
    <w:p w:rsidR="00E95807" w:rsidRPr="001929F5" w:rsidRDefault="00E95807" w:rsidP="001929F5">
      <w:pPr>
        <w:pStyle w:val="a9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?xml version=</w:t>
      </w:r>
      <w:r w:rsidRPr="001929F5">
        <w:rPr>
          <w:rFonts w:ascii="Courier New" w:hAnsi="Courier New" w:cs="Courier New"/>
          <w:i/>
          <w:iCs/>
          <w:sz w:val="18"/>
        </w:rPr>
        <w:t>"1.0"</w:t>
      </w:r>
      <w:r w:rsidRPr="001929F5">
        <w:rPr>
          <w:rFonts w:ascii="Courier New" w:hAnsi="Courier New" w:cs="Courier New"/>
          <w:sz w:val="18"/>
        </w:rPr>
        <w:t xml:space="preserve"> encoding=</w:t>
      </w:r>
      <w:r w:rsidRPr="001929F5">
        <w:rPr>
          <w:rFonts w:ascii="Courier New" w:hAnsi="Courier New" w:cs="Courier New"/>
          <w:i/>
          <w:iCs/>
          <w:sz w:val="18"/>
        </w:rPr>
        <w:t>"UTF-8"</w:t>
      </w:r>
      <w:r w:rsidRPr="001929F5">
        <w:rPr>
          <w:rFonts w:ascii="Courier New" w:hAnsi="Courier New" w:cs="Courier New"/>
          <w:sz w:val="18"/>
        </w:rPr>
        <w:t>?&gt;</w:t>
      </w:r>
    </w:p>
    <w:p w:rsidR="00E95807" w:rsidRPr="001929F5" w:rsidRDefault="00E95807" w:rsidP="001929F5">
      <w:pPr>
        <w:pStyle w:val="a9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startup-config&gt;</w:t>
      </w:r>
    </w:p>
    <w:p w:rsidR="00E95807" w:rsidRPr="001929F5" w:rsidRDefault="00E95807" w:rsidP="001929F5">
      <w:pPr>
        <w:pStyle w:val="a9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setup&gt;</w:t>
      </w:r>
    </w:p>
    <w:p w:rsidR="00E95807" w:rsidRPr="001929F5" w:rsidRDefault="00E95807" w:rsidP="001929F5">
      <w:pPr>
        <w:pStyle w:val="a9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complete&gt;true&lt;/complete&gt;</w:t>
      </w:r>
    </w:p>
    <w:p w:rsidR="00E95807" w:rsidRPr="001929F5" w:rsidRDefault="00E95807" w:rsidP="001929F5">
      <w:pPr>
        <w:pStyle w:val="a9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setup&gt;</w:t>
      </w:r>
    </w:p>
    <w:p w:rsidR="00E95807" w:rsidRPr="001929F5" w:rsidRDefault="00E95807" w:rsidP="001929F5">
      <w:pPr>
        <w:pStyle w:val="a9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color w:val="3399FF"/>
          <w:sz w:val="18"/>
        </w:rPr>
        <w:t>&lt;!-- JDBC DATASOURCE SETTING --&gt;</w:t>
      </w:r>
    </w:p>
    <w:p w:rsidR="00E95807" w:rsidRPr="001929F5" w:rsidRDefault="00E95807" w:rsidP="001929F5">
      <w:pPr>
        <w:pStyle w:val="a9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database&gt;</w:t>
      </w:r>
      <w:r w:rsidRPr="001929F5">
        <w:rPr>
          <w:rFonts w:ascii="Courier New" w:hAnsi="Courier New" w:cs="Courier New"/>
          <w:sz w:val="18"/>
        </w:rPr>
        <w:tab/>
      </w:r>
      <w:r w:rsidRPr="001929F5">
        <w:rPr>
          <w:rFonts w:ascii="Courier New" w:hAnsi="Courier New" w:cs="Courier New"/>
          <w:sz w:val="18"/>
        </w:rPr>
        <w:tab/>
      </w:r>
    </w:p>
    <w:p w:rsidR="00E95807" w:rsidRPr="001929F5" w:rsidRDefault="00E95807" w:rsidP="001929F5">
      <w:pPr>
        <w:pStyle w:val="a9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default&gt;</w:t>
      </w:r>
    </w:p>
    <w:p w:rsidR="00E95807" w:rsidRPr="001929F5" w:rsidRDefault="00E95807" w:rsidP="001929F5">
      <w:pPr>
        <w:pStyle w:val="a9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color w:val="3399FF"/>
          <w:sz w:val="18"/>
        </w:rPr>
        <w:t xml:space="preserve">&lt;!-- 1. Use </w:t>
      </w:r>
      <w:r w:rsidRPr="001929F5">
        <w:rPr>
          <w:rFonts w:ascii="Courier New" w:hAnsi="Courier New" w:cs="Courier New"/>
          <w:color w:val="3399FF"/>
          <w:sz w:val="18"/>
          <w:u w:val="single"/>
        </w:rPr>
        <w:t>jndi</w:t>
      </w:r>
      <w:r w:rsidRPr="001929F5">
        <w:rPr>
          <w:rFonts w:ascii="Courier New" w:hAnsi="Courier New" w:cs="Courier New"/>
          <w:color w:val="3399FF"/>
          <w:sz w:val="18"/>
        </w:rPr>
        <w:t xml:space="preserve"> </w:t>
      </w:r>
      <w:r w:rsidRPr="001929F5">
        <w:rPr>
          <w:rFonts w:ascii="Courier New" w:hAnsi="Courier New" w:cs="Courier New"/>
          <w:color w:val="3399FF"/>
          <w:sz w:val="18"/>
          <w:u w:val="single"/>
        </w:rPr>
        <w:t>datasource</w:t>
      </w:r>
      <w:r w:rsidRPr="001929F5">
        <w:rPr>
          <w:rFonts w:ascii="Courier New" w:hAnsi="Courier New" w:cs="Courier New"/>
          <w:color w:val="3399FF"/>
          <w:sz w:val="18"/>
        </w:rPr>
        <w:t>. --&gt;</w:t>
      </w:r>
    </w:p>
    <w:p w:rsidR="00E95807" w:rsidRPr="001929F5" w:rsidRDefault="00E95807" w:rsidP="001929F5">
      <w:pPr>
        <w:pStyle w:val="a9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DataSourceProvider order=</w:t>
      </w:r>
      <w:r w:rsidRPr="001929F5">
        <w:rPr>
          <w:rFonts w:ascii="Courier New" w:hAnsi="Courier New" w:cs="Courier New"/>
          <w:i/>
          <w:iCs/>
          <w:sz w:val="18"/>
        </w:rPr>
        <w:t>"1"</w:t>
      </w:r>
      <w:r w:rsidRPr="001929F5">
        <w:rPr>
          <w:rFonts w:ascii="Courier New" w:hAnsi="Courier New" w:cs="Courier New"/>
          <w:sz w:val="18"/>
        </w:rPr>
        <w:t>&gt;</w:t>
      </w:r>
    </w:p>
    <w:p w:rsidR="00E95807" w:rsidRPr="001929F5" w:rsidRDefault="00E95807" w:rsidP="001929F5">
      <w:pPr>
        <w:pStyle w:val="a9"/>
        <w:ind w:firstLineChars="800" w:firstLine="144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Name&gt;</w:t>
      </w:r>
      <w:r w:rsidR="00A24E87" w:rsidRPr="001929F5">
        <w:rPr>
          <w:rFonts w:ascii="Courier New" w:hAnsi="Courier New" w:cs="Courier New"/>
          <w:sz w:val="18"/>
        </w:rPr>
        <w:t>jdbc/DEFAULT_DS</w:t>
      </w:r>
      <w:r w:rsidRPr="001929F5">
        <w:rPr>
          <w:rFonts w:ascii="Courier New" w:hAnsi="Courier New" w:cs="Courier New"/>
          <w:sz w:val="18"/>
        </w:rPr>
        <w:t>&lt;/jndiName&gt;</w:t>
      </w:r>
    </w:p>
    <w:p w:rsidR="00E95807" w:rsidRPr="001929F5" w:rsidRDefault="00E95807" w:rsidP="001929F5">
      <w:pPr>
        <w:pStyle w:val="a9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jndiDataSourceProvider&gt;</w:t>
      </w:r>
    </w:p>
    <w:p w:rsidR="00E95807" w:rsidRPr="001929F5" w:rsidRDefault="00166CE9" w:rsidP="001929F5">
      <w:pPr>
        <w:pStyle w:val="a9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default&gt;</w:t>
      </w:r>
    </w:p>
    <w:p w:rsidR="00262A67" w:rsidRPr="00E6213C" w:rsidRDefault="00262A67" w:rsidP="00262A67">
      <w:pPr>
        <w:widowControl w:val="0"/>
        <w:wordWrap w:val="0"/>
        <w:autoSpaceDE w:val="0"/>
        <w:autoSpaceDN w:val="0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262A67" w:rsidTr="00BE7B51">
        <w:tc>
          <w:tcPr>
            <w:tcW w:w="8679" w:type="dxa"/>
            <w:shd w:val="clear" w:color="auto" w:fill="000000" w:themeFill="text1"/>
          </w:tcPr>
          <w:p w:rsidR="00262A67" w:rsidRDefault="00DD686A" w:rsidP="00DD686A">
            <w:r>
              <w:rPr>
                <w:rFonts w:hint="eastAsia"/>
              </w:rPr>
              <w:t>default-database</w:t>
            </w:r>
            <w:r w:rsidR="00262A67">
              <w:rPr>
                <w:rFonts w:hint="eastAsia"/>
              </w:rPr>
              <w:t>-</w:t>
            </w:r>
            <w:r>
              <w:rPr>
                <w:rFonts w:hint="eastAsia"/>
              </w:rPr>
              <w:t>context</w:t>
            </w:r>
            <w:r w:rsidR="00262A67">
              <w:rPr>
                <w:rFonts w:hint="eastAsia"/>
              </w:rPr>
              <w:t>.xml</w:t>
            </w:r>
          </w:p>
        </w:tc>
      </w:tr>
    </w:tbl>
    <w:p w:rsidR="001F0760" w:rsidRDefault="001F0760" w:rsidP="007B1A8C">
      <w:pPr>
        <w:adjustRightInd w:val="0"/>
        <w:rPr>
          <w:rFonts w:ascii="Courier New" w:hAnsi="Courier New" w:cs="Courier New"/>
          <w:color w:val="000000"/>
        </w:rPr>
      </w:pPr>
    </w:p>
    <w:p w:rsidR="007B1A8C" w:rsidRDefault="007B1A8C" w:rsidP="007B1A8C">
      <w:pPr>
        <w:adjustRightInd w:val="0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>&lt;bean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color w:val="000000"/>
        </w:rPr>
        <w:t>id=</w:t>
      </w:r>
      <w:r>
        <w:rPr>
          <w:rFonts w:ascii="Courier New" w:hAnsi="Courier New" w:cs="Courier New"/>
          <w:i/>
          <w:iCs/>
          <w:color w:val="000000"/>
        </w:rPr>
        <w:t>"dataSource"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  <w:color w:val="000000"/>
        </w:rPr>
        <w:t>class=</w:t>
      </w:r>
      <w:r>
        <w:rPr>
          <w:rFonts w:ascii="Courier New" w:hAnsi="Courier New" w:cs="Courier New"/>
          <w:i/>
          <w:iCs/>
          <w:color w:val="000000"/>
        </w:rPr>
        <w:t>"architecture.common.jdbc.datasource.DataSourceFactory"</w:t>
      </w:r>
    </w:p>
    <w:p w:rsidR="007B1A8C" w:rsidRDefault="007B1A8C" w:rsidP="007B1A8C">
      <w:pPr>
        <w:adjustRightInd w:val="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  <w:color w:val="000000"/>
        </w:rPr>
        <w:t>destroy-method=</w:t>
      </w:r>
      <w:r>
        <w:rPr>
          <w:rFonts w:ascii="Courier New" w:hAnsi="Courier New" w:cs="Courier New"/>
          <w:i/>
          <w:iCs/>
          <w:color w:val="000000"/>
        </w:rPr>
        <w:t>"close"</w:t>
      </w:r>
    </w:p>
    <w:p w:rsidR="008A35C5" w:rsidRPr="00400831" w:rsidRDefault="007B1A8C" w:rsidP="007B1A8C">
      <w:pPr>
        <w:widowControl w:val="0"/>
        <w:wordWrap w:val="0"/>
        <w:autoSpaceDE w:val="0"/>
        <w:autoSpaceDN w:val="0"/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  <w:color w:val="000000"/>
        </w:rPr>
        <w:t>factory-method=</w:t>
      </w:r>
      <w:r>
        <w:rPr>
          <w:rFonts w:ascii="Courier New" w:hAnsi="Courier New" w:cs="Courier New"/>
          <w:i/>
          <w:iCs/>
          <w:color w:val="000000"/>
        </w:rPr>
        <w:t>"getDataSource"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color w:val="000000"/>
        </w:rPr>
        <w:t>/&gt;</w:t>
      </w:r>
    </w:p>
    <w:p w:rsidR="007B1A8C" w:rsidRDefault="007B1A8C" w:rsidP="00157338"/>
    <w:p w:rsidR="00FA0FCA" w:rsidRDefault="00FA0FCA" w:rsidP="00157338">
      <w:r>
        <w:rPr>
          <w:rFonts w:hint="eastAsia"/>
        </w:rPr>
        <w:t>새로운 데이터소스를 추가하는 경우는 default 이름이 아닌 다른 이름으로 노드를 생성하고 default 와 동일한 형태로 xml 정의하면 된다.</w:t>
      </w:r>
      <w:r w:rsidR="00DC674E">
        <w:rPr>
          <w:rFonts w:hint="eastAsia"/>
        </w:rPr>
        <w:t xml:space="preserve"> 응용프로그램의 다른 비즈니스 코드에서 새로운 데이터소스를 사용하기 위해서는 webApplicationContext.xml </w:t>
      </w:r>
      <w:r w:rsidR="00DC674E">
        <w:t>파일에</w:t>
      </w:r>
      <w:r w:rsidR="004C1222">
        <w:rPr>
          <w:rFonts w:hint="eastAsia"/>
        </w:rPr>
        <w:t xml:space="preserve"> 아래의 예</w:t>
      </w:r>
      <w:r w:rsidR="00B210B7">
        <w:rPr>
          <w:rFonts w:hint="eastAsia"/>
        </w:rPr>
        <w:t>제</w:t>
      </w:r>
      <w:r w:rsidR="004C1222">
        <w:rPr>
          <w:rFonts w:hint="eastAsia"/>
        </w:rPr>
        <w:t>와</w:t>
      </w:r>
      <w:r w:rsidR="00DC674E">
        <w:rPr>
          <w:rFonts w:hint="eastAsia"/>
        </w:rPr>
        <w:t xml:space="preserve"> 과 같이 정의하여 사용할 수 있다.</w:t>
      </w:r>
    </w:p>
    <w:p w:rsidR="00E97B0D" w:rsidRDefault="00E97B0D" w:rsidP="00E97B0D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E97B0D" w:rsidTr="00BE7B51">
        <w:tc>
          <w:tcPr>
            <w:tcW w:w="8679" w:type="dxa"/>
            <w:shd w:val="clear" w:color="auto" w:fill="000000" w:themeFill="text1"/>
          </w:tcPr>
          <w:p w:rsidR="00E97B0D" w:rsidRDefault="00E97B0D" w:rsidP="00BE7B51">
            <w:r>
              <w:rPr>
                <w:rFonts w:hint="eastAsia"/>
              </w:rPr>
              <w:t>startup-config.xml</w:t>
            </w:r>
          </w:p>
        </w:tc>
      </w:tr>
    </w:tbl>
    <w:p w:rsidR="00E97B0D" w:rsidRDefault="00E97B0D" w:rsidP="00323B35">
      <w:pPr>
        <w:pStyle w:val="af3"/>
        <w:ind w:leftChars="0" w:left="0"/>
      </w:pPr>
    </w:p>
    <w:p w:rsidR="003E684D" w:rsidRPr="001929F5" w:rsidRDefault="003E684D" w:rsidP="001929F5">
      <w:pPr>
        <w:pStyle w:val="a9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?xml version="1.0" encoding="UTF-8"?&gt;</w:t>
      </w:r>
    </w:p>
    <w:p w:rsidR="003E684D" w:rsidRPr="001929F5" w:rsidRDefault="004C1222" w:rsidP="001929F5">
      <w:pPr>
        <w:pStyle w:val="a9"/>
        <w:rPr>
          <w:rFonts w:ascii="Courier New" w:hAnsi="Courier New" w:cs="Courier New"/>
          <w:sz w:val="18"/>
        </w:rPr>
      </w:pPr>
      <w:r w:rsidRPr="004C1222">
        <w:rPr>
          <w:rFonts w:ascii="Courier New" w:hAnsi="Courier New" w:cs="Courier New"/>
          <w:noProof/>
          <w:sz w:val="18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308D5944" wp14:editId="39A65A4C">
                <wp:simplePos x="0" y="0"/>
                <wp:positionH relativeFrom="column">
                  <wp:posOffset>3738880</wp:posOffset>
                </wp:positionH>
                <wp:positionV relativeFrom="paragraph">
                  <wp:posOffset>55024</wp:posOffset>
                </wp:positionV>
                <wp:extent cx="1858617" cy="1403985"/>
                <wp:effectExtent l="0" t="0" r="0" b="2540"/>
                <wp:wrapNone/>
                <wp:docPr id="5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58617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3718B" w:rsidRPr="004C1222" w:rsidRDefault="0013718B" w:rsidP="004C1222">
                            <w:pPr>
                              <w:jc w:val="left"/>
                              <w:rPr>
                                <w:color w:val="FF0000"/>
                              </w:rPr>
                            </w:pPr>
                            <w:r w:rsidRPr="004C1222">
                              <w:rPr>
                                <w:rFonts w:hint="eastAsia"/>
                                <w:color w:val="FF0000"/>
                              </w:rPr>
                              <w:t xml:space="preserve">새로운 노드 </w:t>
                            </w:r>
                            <w:r w:rsidRPr="004C1222">
                              <w:rPr>
                                <w:color w:val="FF0000"/>
                              </w:rPr>
                              <w:t>“</w:t>
                            </w:r>
                            <w:r w:rsidRPr="004C1222">
                              <w:rPr>
                                <w:rFonts w:hint="eastAsia"/>
                                <w:color w:val="FF0000"/>
                              </w:rPr>
                              <w:t>external</w:t>
                            </w:r>
                            <w:r w:rsidRPr="004C1222">
                              <w:rPr>
                                <w:color w:val="FF0000"/>
                              </w:rPr>
                              <w:t>”</w:t>
                            </w:r>
                            <w:r w:rsidRPr="004C1222">
                              <w:rPr>
                                <w:rFonts w:hint="eastAsia"/>
                                <w:color w:val="FF0000"/>
                              </w:rPr>
                              <w:t xml:space="preserve"> 을 추가하고 </w:t>
                            </w:r>
                            <w:r>
                              <w:rPr>
                                <w:rFonts w:hint="eastAsia"/>
                                <w:color w:val="FF0000"/>
                              </w:rPr>
                              <w:t xml:space="preserve">JNDI 을 사용하여 DataSource 를 가져오도록 설정하였다. </w:t>
                            </w:r>
                            <w:r w:rsidRPr="004C1222">
                              <w:rPr>
                                <w:rFonts w:hint="eastAsia"/>
                                <w:color w:val="FF000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4" type="#_x0000_t202" style="position:absolute;left:0;text-align:left;margin-left:294.4pt;margin-top:4.35pt;width:146.35pt;height:110.55pt;z-index:25174323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" filled="f" stroked="f">
                <v:textbox style="mso-fit-shape-to-text:t">
                  <w:txbxContent>
                    <w:p w:rsidR="0013718B" w:rsidRPr="004C1222" w:rsidRDefault="0013718B" w:rsidP="004C1222">
                      <w:pPr>
                        <w:jc w:val="left"/>
                        <w:rPr>
                          <w:color w:val="FF0000"/>
                        </w:rPr>
                      </w:pPr>
                      <w:r w:rsidRPr="004C1222">
                        <w:rPr>
                          <w:rFonts w:hint="eastAsia"/>
                          <w:color w:val="FF0000"/>
                        </w:rPr>
                        <w:t xml:space="preserve">새로운 노드 </w:t>
                      </w:r>
                      <w:r w:rsidRPr="004C1222">
                        <w:rPr>
                          <w:color w:val="FF0000"/>
                        </w:rPr>
                        <w:t>“</w:t>
                      </w:r>
                      <w:r w:rsidRPr="004C1222">
                        <w:rPr>
                          <w:rFonts w:hint="eastAsia"/>
                          <w:color w:val="FF0000"/>
                        </w:rPr>
                        <w:t>external</w:t>
                      </w:r>
                      <w:r w:rsidRPr="004C1222">
                        <w:rPr>
                          <w:color w:val="FF0000"/>
                        </w:rPr>
                        <w:t>”</w:t>
                      </w:r>
                      <w:r w:rsidRPr="004C1222">
                        <w:rPr>
                          <w:rFonts w:hint="eastAsia"/>
                          <w:color w:val="FF0000"/>
                        </w:rPr>
                        <w:t xml:space="preserve"> 을 추가하고 </w:t>
                      </w:r>
                      <w:r>
                        <w:rPr>
                          <w:rFonts w:hint="eastAsia"/>
                          <w:color w:val="FF0000"/>
                        </w:rPr>
                        <w:t xml:space="preserve">JNDI 을 사용하여 DataSource 를 가져오도록 설정하였다. </w:t>
                      </w:r>
                      <w:r w:rsidRPr="004C1222">
                        <w:rPr>
                          <w:rFonts w:hint="eastAsia"/>
                          <w:color w:val="FF0000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3E684D" w:rsidRPr="001929F5">
        <w:rPr>
          <w:rFonts w:ascii="Courier New" w:hAnsi="Courier New" w:cs="Courier New"/>
          <w:sz w:val="18"/>
        </w:rPr>
        <w:t>&lt;startup-config&gt;</w:t>
      </w:r>
    </w:p>
    <w:p w:rsidR="003E684D" w:rsidRPr="001929F5" w:rsidRDefault="003E684D" w:rsidP="001929F5">
      <w:pPr>
        <w:pStyle w:val="a9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setup&gt;</w:t>
      </w:r>
    </w:p>
    <w:p w:rsidR="003E684D" w:rsidRPr="001929F5" w:rsidRDefault="003E684D" w:rsidP="001929F5">
      <w:pPr>
        <w:pStyle w:val="a9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complete&gt;true&lt;/complete&gt;</w:t>
      </w:r>
    </w:p>
    <w:p w:rsidR="003E684D" w:rsidRPr="001929F5" w:rsidRDefault="003E684D" w:rsidP="001929F5">
      <w:pPr>
        <w:pStyle w:val="a9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setup&gt;</w:t>
      </w:r>
    </w:p>
    <w:p w:rsidR="003E684D" w:rsidRPr="001929F5" w:rsidRDefault="003E684D" w:rsidP="001929F5">
      <w:pPr>
        <w:pStyle w:val="a9"/>
        <w:ind w:firstLineChars="200" w:firstLine="360"/>
        <w:rPr>
          <w:rFonts w:ascii="Courier New" w:hAnsi="Courier New" w:cs="Courier New"/>
          <w:color w:val="95B3D7" w:themeColor="accent1" w:themeTint="99"/>
          <w:sz w:val="18"/>
        </w:rPr>
      </w:pPr>
      <w:r w:rsidRPr="001929F5">
        <w:rPr>
          <w:rFonts w:ascii="Courier New" w:hAnsi="Courier New" w:cs="Courier New"/>
          <w:color w:val="95B3D7" w:themeColor="accent1" w:themeTint="99"/>
          <w:sz w:val="18"/>
        </w:rPr>
        <w:t>&lt;!-- JDBC DATASOURCE SETTING --&gt;</w:t>
      </w:r>
    </w:p>
    <w:p w:rsidR="003E684D" w:rsidRPr="001929F5" w:rsidRDefault="003E684D" w:rsidP="001929F5">
      <w:pPr>
        <w:pStyle w:val="a9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database&gt;</w:t>
      </w:r>
      <w:r w:rsidRPr="001929F5">
        <w:rPr>
          <w:rFonts w:ascii="Courier New" w:hAnsi="Courier New" w:cs="Courier New"/>
          <w:sz w:val="18"/>
        </w:rPr>
        <w:tab/>
      </w:r>
      <w:r w:rsidRPr="001929F5">
        <w:rPr>
          <w:rFonts w:ascii="Courier New" w:hAnsi="Courier New" w:cs="Courier New"/>
          <w:sz w:val="18"/>
        </w:rPr>
        <w:tab/>
      </w:r>
    </w:p>
    <w:p w:rsidR="003E684D" w:rsidRPr="001929F5" w:rsidRDefault="003E684D" w:rsidP="001929F5">
      <w:pPr>
        <w:pStyle w:val="a9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default&gt;</w:t>
      </w:r>
    </w:p>
    <w:p w:rsidR="003E684D" w:rsidRPr="000A31C0" w:rsidRDefault="003E684D" w:rsidP="001929F5">
      <w:pPr>
        <w:pStyle w:val="a9"/>
        <w:ind w:firstLineChars="600" w:firstLine="1080"/>
        <w:rPr>
          <w:rFonts w:ascii="Courier New" w:hAnsi="Courier New" w:cs="Courier New"/>
          <w:color w:val="95B3D7" w:themeColor="accent1" w:themeTint="99"/>
          <w:sz w:val="18"/>
        </w:rPr>
      </w:pPr>
      <w:r w:rsidRPr="000A31C0">
        <w:rPr>
          <w:rFonts w:ascii="Courier New" w:hAnsi="Courier New" w:cs="Courier New"/>
          <w:color w:val="95B3D7" w:themeColor="accent1" w:themeTint="99"/>
          <w:sz w:val="18"/>
        </w:rPr>
        <w:t>&lt;!-- 1. Use jndi datasource. --&gt;</w:t>
      </w:r>
    </w:p>
    <w:p w:rsidR="003E684D" w:rsidRPr="001929F5" w:rsidRDefault="003E684D" w:rsidP="001929F5">
      <w:pPr>
        <w:pStyle w:val="a9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DataSourceProvider order="1"&gt;</w:t>
      </w:r>
    </w:p>
    <w:p w:rsidR="003E684D" w:rsidRPr="001929F5" w:rsidRDefault="003E684D" w:rsidP="001929F5">
      <w:pPr>
        <w:pStyle w:val="a9"/>
        <w:ind w:firstLineChars="800" w:firstLine="144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lastRenderedPageBreak/>
        <w:t>&lt;jndiName&gt;jdbc/DEFAULT_DS&lt;/jndiName&gt;</w:t>
      </w:r>
    </w:p>
    <w:p w:rsidR="003E684D" w:rsidRPr="001929F5" w:rsidRDefault="003E684D" w:rsidP="004C1222">
      <w:pPr>
        <w:pStyle w:val="a9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jndiDataSourceProvider&gt;</w:t>
      </w:r>
    </w:p>
    <w:p w:rsidR="003E684D" w:rsidRPr="001929F5" w:rsidRDefault="004C1222" w:rsidP="001929F5">
      <w:pPr>
        <w:pStyle w:val="a9"/>
        <w:ind w:firstLineChars="400" w:firstLine="720"/>
        <w:rPr>
          <w:rFonts w:ascii="Courier New" w:hAnsi="Courier New" w:cs="Courier New"/>
          <w:sz w:val="18"/>
        </w:rPr>
      </w:pPr>
      <w:r>
        <w:rPr>
          <w:rFonts w:ascii="Courier New" w:hAnsi="Courier New" w:cs="Courier New"/>
          <w:noProof/>
          <w:sz w:val="18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3DE2F239" wp14:editId="46733BAA">
                <wp:simplePos x="0" y="0"/>
                <wp:positionH relativeFrom="column">
                  <wp:posOffset>399360</wp:posOffset>
                </wp:positionH>
                <wp:positionV relativeFrom="paragraph">
                  <wp:posOffset>93483</wp:posOffset>
                </wp:positionV>
                <wp:extent cx="3627120" cy="695325"/>
                <wp:effectExtent l="0" t="1333500" r="11430" b="28575"/>
                <wp:wrapNone/>
                <wp:docPr id="4" name="설명선 2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27120" cy="695325"/>
                        </a:xfrm>
                        <a:prstGeom prst="borderCallout2">
                          <a:avLst>
                            <a:gd name="adj1" fmla="val -544"/>
                            <a:gd name="adj2" fmla="val 83443"/>
                            <a:gd name="adj3" fmla="val -154133"/>
                            <a:gd name="adj4" fmla="val 89229"/>
                            <a:gd name="adj5" fmla="val -187843"/>
                            <a:gd name="adj6" fmla="val 93595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3718B" w:rsidRDefault="0013718B" w:rsidP="004C1222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48" coordsize="21600,21600" o:spt="48" adj="-10080,24300,-3600,4050,-1800,4050" path="m@0@1l@2@3@4@5nfem,l21600,r,21600l,21600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/>
              </v:shapetype>
              <v:shape id="설명선 2 4" o:spid="_x0000_s1035" type="#_x0000_t48" style="position:absolute;left:0;text-align:left;margin-left:31.45pt;margin-top:7.35pt;width:285.6pt;height:54.7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" adj="20217,-40574,19273,-33293,18024,-118" filled="f" strokecolor="#243f60 [1604]" strokeweight="2pt">
                <v:textbox>
                  <w:txbxContent>
                    <w:p w:rsidR="0013718B" w:rsidRDefault="0013718B" w:rsidP="004C1222">
                      <w:pPr>
                        <w:jc w:val="center"/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3E684D" w:rsidRPr="001929F5">
        <w:rPr>
          <w:rFonts w:ascii="Courier New" w:hAnsi="Courier New" w:cs="Courier New"/>
          <w:sz w:val="18"/>
        </w:rPr>
        <w:t>&lt;/default&gt;</w:t>
      </w:r>
    </w:p>
    <w:p w:rsidR="00D11CD4" w:rsidRPr="001929F5" w:rsidRDefault="00D11CD4" w:rsidP="001929F5">
      <w:pPr>
        <w:pStyle w:val="a9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external&gt;</w:t>
      </w:r>
    </w:p>
    <w:p w:rsidR="00D11CD4" w:rsidRPr="001929F5" w:rsidRDefault="00D11CD4" w:rsidP="001929F5">
      <w:pPr>
        <w:pStyle w:val="a9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DataSourceProvider order="1"&gt;</w:t>
      </w:r>
    </w:p>
    <w:p w:rsidR="00D11CD4" w:rsidRPr="001929F5" w:rsidRDefault="00D11CD4" w:rsidP="001929F5">
      <w:pPr>
        <w:pStyle w:val="a9"/>
        <w:ind w:firstLineChars="800" w:firstLine="144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Name&gt;jdbc/EXTERNAL_DS&lt;/jndiName&gt;</w:t>
      </w:r>
    </w:p>
    <w:p w:rsidR="00D11CD4" w:rsidRPr="001929F5" w:rsidRDefault="00D11CD4" w:rsidP="001929F5">
      <w:pPr>
        <w:pStyle w:val="a9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jndiDataSourceProvider&gt;</w:t>
      </w:r>
    </w:p>
    <w:p w:rsidR="00D11CD4" w:rsidRPr="001929F5" w:rsidRDefault="00D11CD4" w:rsidP="001929F5">
      <w:pPr>
        <w:pStyle w:val="a9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external&gt;</w:t>
      </w:r>
    </w:p>
    <w:p w:rsidR="00D11CD4" w:rsidRPr="001929F5" w:rsidRDefault="00340247" w:rsidP="001929F5">
      <w:pPr>
        <w:pStyle w:val="a9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database&gt;</w:t>
      </w:r>
    </w:p>
    <w:p w:rsidR="004F3A7C" w:rsidRPr="001929F5" w:rsidRDefault="00340247" w:rsidP="001929F5">
      <w:pPr>
        <w:pStyle w:val="a9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startup-config&gt;</w:t>
      </w:r>
    </w:p>
    <w:p w:rsidR="00DA574F" w:rsidRDefault="00DA574F" w:rsidP="00323B35">
      <w:pPr>
        <w:pStyle w:val="af3"/>
      </w:pPr>
    </w:p>
    <w:p w:rsidR="00F83BC3" w:rsidRDefault="00F83BC3" w:rsidP="00F83BC3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F83BC3" w:rsidTr="00BE7B51">
        <w:tc>
          <w:tcPr>
            <w:tcW w:w="8679" w:type="dxa"/>
            <w:shd w:val="clear" w:color="auto" w:fill="000000" w:themeFill="text1"/>
          </w:tcPr>
          <w:p w:rsidR="00F83BC3" w:rsidRDefault="00F83BC3" w:rsidP="00BE7B51">
            <w:r>
              <w:rPr>
                <w:rFonts w:hint="eastAsia"/>
              </w:rPr>
              <w:t>webApplicationContext.xml</w:t>
            </w:r>
          </w:p>
        </w:tc>
      </w:tr>
    </w:tbl>
    <w:p w:rsidR="002953A0" w:rsidRDefault="00B15DB5" w:rsidP="00B15DB5">
      <w:pPr>
        <w:tabs>
          <w:tab w:val="left" w:pos="1957"/>
        </w:tabs>
        <w:adjustRightInd w:val="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ab/>
      </w:r>
    </w:p>
    <w:p w:rsidR="002953A0" w:rsidRPr="00692EEE" w:rsidRDefault="002953A0" w:rsidP="002953A0">
      <w:pPr>
        <w:adjustRightInd w:val="0"/>
        <w:rPr>
          <w:rFonts w:ascii="Courier New" w:hAnsi="Courier New" w:cs="Courier New"/>
          <w:color w:val="000000" w:themeColor="text1"/>
          <w:sz w:val="18"/>
        </w:rPr>
      </w:pPr>
      <w:r w:rsidRPr="00692EEE">
        <w:rPr>
          <w:rFonts w:ascii="Courier New" w:hAnsi="Courier New" w:cs="Courier New"/>
          <w:color w:val="000000" w:themeColor="text1"/>
          <w:sz w:val="18"/>
        </w:rPr>
        <w:t>&lt;bean id=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dataSource</w:t>
      </w:r>
      <w:r w:rsidRPr="00692EEE">
        <w:rPr>
          <w:rFonts w:ascii="Courier New" w:hAnsi="Courier New" w:cs="Courier New" w:hint="eastAsia"/>
          <w:i/>
          <w:iCs/>
          <w:color w:val="000000" w:themeColor="text1"/>
          <w:sz w:val="18"/>
        </w:rPr>
        <w:t>2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</w:t>
      </w:r>
      <w:r w:rsidRPr="00692EEE">
        <w:rPr>
          <w:rFonts w:ascii="Courier New" w:hAnsi="Courier New" w:cs="Courier New"/>
          <w:color w:val="000000" w:themeColor="text1"/>
          <w:sz w:val="18"/>
        </w:rPr>
        <w:tab/>
      </w:r>
      <w:r w:rsidRPr="00692EEE">
        <w:rPr>
          <w:rFonts w:ascii="Courier New" w:hAnsi="Courier New" w:cs="Courier New"/>
          <w:color w:val="000000" w:themeColor="text1"/>
          <w:sz w:val="18"/>
        </w:rPr>
        <w:tab/>
        <w:t>class=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</w:t>
      </w:r>
      <w:r w:rsidRPr="00692EEE">
        <w:rPr>
          <w:rFonts w:ascii="Courier New" w:hAnsi="Courier New" w:cs="Courier New"/>
          <w:color w:val="000000" w:themeColor="text1"/>
          <w:sz w:val="18"/>
          <w:highlight w:val="white"/>
        </w:rPr>
        <w:t>architecture.ee.spring.jdbc.support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.</w:t>
      </w:r>
      <w:r w:rsidRPr="00692EEE">
        <w:rPr>
          <w:rFonts w:ascii="Courier New" w:hAnsi="Courier New" w:cs="Courier New"/>
          <w:color w:val="000000" w:themeColor="text1"/>
          <w:sz w:val="18"/>
          <w:highlight w:val="white"/>
        </w:rPr>
        <w:t>DefaultDataSourceProvider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</w:t>
      </w:r>
    </w:p>
    <w:p w:rsidR="002953A0" w:rsidRPr="00692EEE" w:rsidRDefault="002953A0" w:rsidP="002953A0">
      <w:pPr>
        <w:widowControl w:val="0"/>
        <w:wordWrap w:val="0"/>
        <w:autoSpaceDE w:val="0"/>
        <w:autoSpaceDN w:val="0"/>
        <w:rPr>
          <w:color w:val="000000" w:themeColor="text1"/>
          <w:sz w:val="18"/>
        </w:rPr>
      </w:pPr>
      <w:r w:rsidRPr="00692EEE">
        <w:rPr>
          <w:rFonts w:ascii="Courier New" w:hAnsi="Courier New" w:cs="Courier New"/>
          <w:color w:val="000000" w:themeColor="text1"/>
          <w:sz w:val="18"/>
        </w:rPr>
        <w:tab/>
      </w:r>
      <w:r w:rsidR="00B15DB5" w:rsidRPr="00692EEE">
        <w:rPr>
          <w:rFonts w:ascii="Courier New" w:hAnsi="Courier New" w:cs="Courier New" w:hint="eastAsia"/>
          <w:color w:val="000000" w:themeColor="text1"/>
          <w:sz w:val="18"/>
        </w:rPr>
        <w:t>p:</w:t>
      </w:r>
      <w:r w:rsidR="00B15DB5" w:rsidRPr="00692EEE">
        <w:rPr>
          <w:rFonts w:ascii="Courier New" w:hAnsi="Courier New" w:cs="Courier New"/>
          <w:color w:val="000000" w:themeColor="text1"/>
          <w:sz w:val="18"/>
          <w:highlight w:val="white"/>
        </w:rPr>
        <w:t>dataSourceName</w:t>
      </w:r>
      <w:r w:rsidR="00B15DB5" w:rsidRPr="00692EEE">
        <w:rPr>
          <w:rFonts w:ascii="Courier New" w:hAnsi="Courier New" w:cs="Courier New" w:hint="eastAsia"/>
          <w:color w:val="000000" w:themeColor="text1"/>
          <w:sz w:val="18"/>
        </w:rPr>
        <w:t>=</w:t>
      </w:r>
      <w:r w:rsidR="00B15DB5" w:rsidRPr="00692EEE">
        <w:rPr>
          <w:rFonts w:ascii="Courier New" w:hAnsi="Courier New" w:cs="Courier New"/>
          <w:color w:val="000000" w:themeColor="text1"/>
          <w:sz w:val="18"/>
        </w:rPr>
        <w:t>”</w:t>
      </w:r>
      <w:r w:rsidR="00B15DB5" w:rsidRPr="00692EEE">
        <w:rPr>
          <w:rFonts w:ascii="Courier New" w:hAnsi="Courier New" w:cs="Courier New" w:hint="eastAsia"/>
          <w:color w:val="000000" w:themeColor="text1"/>
          <w:sz w:val="18"/>
        </w:rPr>
        <w:t>external</w:t>
      </w:r>
      <w:r w:rsidR="00B15DB5" w:rsidRPr="00692EEE">
        <w:rPr>
          <w:rFonts w:ascii="Courier New" w:hAnsi="Courier New" w:cs="Courier New"/>
          <w:color w:val="000000" w:themeColor="text1"/>
          <w:sz w:val="18"/>
        </w:rPr>
        <w:t>”</w:t>
      </w:r>
      <w:r w:rsidRPr="00692EEE">
        <w:rPr>
          <w:rFonts w:ascii="Courier New" w:hAnsi="Courier New" w:cs="Courier New"/>
          <w:color w:val="000000" w:themeColor="text1"/>
          <w:sz w:val="18"/>
        </w:rPr>
        <w:t xml:space="preserve"> /&gt;</w:t>
      </w:r>
    </w:p>
    <w:p w:rsidR="007A1E19" w:rsidRDefault="00666F42" w:rsidP="00666F42">
      <w:pPr>
        <w:jc w:val="center"/>
      </w:pPr>
      <w:r>
        <w:object w:dxaOrig="9600" w:dyaOrig="6595">
          <v:shape id="_x0000_i1048" type="#_x0000_t75" style="width:361.9pt;height:248.3pt" o:ole="">
            <v:imagedata r:id="rId89" o:title=""/>
          </v:shape>
          <o:OLEObject Type="Embed" ProgID="Visio.Drawing.11" ShapeID="_x0000_i1048" DrawAspect="Content" ObjectID="_1407685074" r:id="rId90"/>
        </w:object>
      </w:r>
    </w:p>
    <w:p w:rsidR="003F1BF3" w:rsidRDefault="003F1BF3" w:rsidP="00157338"/>
    <w:p w:rsidR="00993F6E" w:rsidRDefault="00993F6E" w:rsidP="00157338">
      <w:r>
        <w:rPr>
          <w:rFonts w:hint="eastAsia"/>
        </w:rPr>
        <w:t xml:space="preserve">커낵션 풀관련 XML 노드와 </w:t>
      </w:r>
      <w:r>
        <w:t>관련</w:t>
      </w:r>
      <w:r>
        <w:rPr>
          <w:rFonts w:hint="eastAsia"/>
        </w:rPr>
        <w:t xml:space="preserve"> 속성정보</w:t>
      </w:r>
      <w:r w:rsidR="00A42E6B">
        <w:rPr>
          <w:rFonts w:hint="eastAsia"/>
        </w:rPr>
        <w:t>는 아래와 같다.</w:t>
      </w:r>
    </w:p>
    <w:p w:rsidR="00E134E2" w:rsidRDefault="00E134E2" w:rsidP="00157338"/>
    <w:tbl>
      <w:tblPr>
        <w:tblStyle w:val="a6"/>
        <w:tblW w:w="850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3119"/>
        <w:gridCol w:w="708"/>
        <w:gridCol w:w="3402"/>
      </w:tblGrid>
      <w:tr w:rsidR="00EB6F9C" w:rsidTr="00755EFE">
        <w:trPr>
          <w:trHeight w:val="345"/>
        </w:trPr>
        <w:tc>
          <w:tcPr>
            <w:tcW w:w="4395" w:type="dxa"/>
            <w:gridSpan w:val="4"/>
            <w:shd w:val="clear" w:color="auto" w:fill="A6A6A6" w:themeFill="background1" w:themeFillShade="A6"/>
          </w:tcPr>
          <w:p w:rsidR="00EB6F9C" w:rsidRPr="00755EFE" w:rsidRDefault="00EB6F9C" w:rsidP="00157338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8" w:type="dxa"/>
            <w:shd w:val="clear" w:color="auto" w:fill="A6A6A6" w:themeFill="background1" w:themeFillShade="A6"/>
          </w:tcPr>
          <w:p w:rsidR="00EB6F9C" w:rsidRPr="00755EFE" w:rsidRDefault="00EB6F9C" w:rsidP="0051387A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3402" w:type="dxa"/>
            <w:shd w:val="clear" w:color="auto" w:fill="A6A6A6" w:themeFill="background1" w:themeFillShade="A6"/>
          </w:tcPr>
          <w:p w:rsidR="00EB6F9C" w:rsidRPr="00755EFE" w:rsidRDefault="003D4CC9" w:rsidP="00157338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277434" w:rsidTr="00755EFE">
        <w:trPr>
          <w:trHeight w:val="330"/>
        </w:trPr>
        <w:tc>
          <w:tcPr>
            <w:tcW w:w="4395" w:type="dxa"/>
            <w:gridSpan w:val="4"/>
            <w:shd w:val="clear" w:color="auto" w:fill="C6D9F1" w:themeFill="text2" w:themeFillTint="33"/>
            <w:vAlign w:val="center"/>
          </w:tcPr>
          <w:p w:rsidR="00EF1B19" w:rsidRPr="00755EFE" w:rsidRDefault="00EF1B19" w:rsidP="007C102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database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EF1B19" w:rsidRPr="00755EFE" w:rsidRDefault="0051387A" w:rsidP="007C102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402" w:type="dxa"/>
            <w:shd w:val="clear" w:color="auto" w:fill="FFFFFF" w:themeFill="background1"/>
          </w:tcPr>
          <w:p w:rsidR="00EF1B19" w:rsidRPr="00755EFE" w:rsidRDefault="00EF1B19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7A4573" w:rsidTr="00755EFE">
        <w:trPr>
          <w:trHeight w:val="345"/>
        </w:trPr>
        <w:tc>
          <w:tcPr>
            <w:tcW w:w="426" w:type="dxa"/>
            <w:vMerge w:val="restart"/>
            <w:shd w:val="clear" w:color="auto" w:fill="C6D9F1" w:themeFill="text2" w:themeFillTint="33"/>
          </w:tcPr>
          <w:p w:rsidR="007A4573" w:rsidRPr="00755EFE" w:rsidRDefault="007A4573" w:rsidP="004423CE">
            <w:pPr>
              <w:rPr>
                <w:sz w:val="18"/>
                <w:szCs w:val="18"/>
              </w:rPr>
            </w:pPr>
          </w:p>
        </w:tc>
        <w:tc>
          <w:tcPr>
            <w:tcW w:w="3969" w:type="dxa"/>
            <w:gridSpan w:val="3"/>
            <w:shd w:val="clear" w:color="auto" w:fill="F2DBDB" w:themeFill="accent2" w:themeFillTint="33"/>
            <w:vAlign w:val="center"/>
          </w:tcPr>
          <w:p w:rsidR="007A4573" w:rsidRPr="00755EFE" w:rsidRDefault="007A4573" w:rsidP="007C102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default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7A4573" w:rsidRPr="00755EFE" w:rsidRDefault="0051387A" w:rsidP="007C102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402" w:type="dxa"/>
            <w:shd w:val="clear" w:color="auto" w:fill="FFFFFF" w:themeFill="background1"/>
          </w:tcPr>
          <w:p w:rsidR="007A4573" w:rsidRPr="00755EFE" w:rsidRDefault="005C4E07" w:rsidP="004423CE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/>
                <w:sz w:val="18"/>
                <w:szCs w:val="18"/>
              </w:rPr>
              <w:t>데이터</w:t>
            </w: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소스 이름</w:t>
            </w:r>
          </w:p>
        </w:tc>
      </w:tr>
      <w:tr w:rsidR="00B77507" w:rsidTr="00755EFE">
        <w:trPr>
          <w:trHeight w:val="145"/>
        </w:trPr>
        <w:tc>
          <w:tcPr>
            <w:tcW w:w="426" w:type="dxa"/>
            <w:vMerge/>
            <w:shd w:val="clear" w:color="auto" w:fill="C6D9F1" w:themeFill="text2" w:themeFillTint="33"/>
          </w:tcPr>
          <w:p w:rsidR="007A4573" w:rsidRPr="00755EFE" w:rsidRDefault="007A4573" w:rsidP="00157338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shd w:val="clear" w:color="auto" w:fill="EAF1DD" w:themeFill="accent3" w:themeFillTint="33"/>
            <w:vAlign w:val="center"/>
          </w:tcPr>
          <w:p w:rsidR="007A4573" w:rsidRPr="00755EFE" w:rsidRDefault="007A4573" w:rsidP="007C102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jndiDataSoruceProvider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7A4573" w:rsidRPr="00755EFE" w:rsidRDefault="0051387A" w:rsidP="007C102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402" w:type="dxa"/>
            <w:shd w:val="clear" w:color="auto" w:fill="FFFFFF" w:themeFill="background1"/>
          </w:tcPr>
          <w:p w:rsidR="007A4573" w:rsidRPr="00755EFE" w:rsidRDefault="0092340D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JNDI 데이터소스 프로바이더</w:t>
            </w:r>
          </w:p>
        </w:tc>
      </w:tr>
      <w:tr w:rsidR="00B77507" w:rsidTr="00755EFE">
        <w:trPr>
          <w:trHeight w:val="145"/>
        </w:trPr>
        <w:tc>
          <w:tcPr>
            <w:tcW w:w="426" w:type="dxa"/>
            <w:vMerge/>
            <w:shd w:val="clear" w:color="auto" w:fill="C6D9F1" w:themeFill="text2" w:themeFillTint="33"/>
          </w:tcPr>
          <w:p w:rsidR="007A4573" w:rsidRPr="00755EFE" w:rsidRDefault="007A4573" w:rsidP="00157338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shd w:val="clear" w:color="auto" w:fill="EAF1DD" w:themeFill="accent3" w:themeFillTint="33"/>
          </w:tcPr>
          <w:p w:rsidR="007A4573" w:rsidRPr="00755EFE" w:rsidRDefault="007A4573" w:rsidP="004423CE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19" w:type="dxa"/>
            <w:vAlign w:val="center"/>
          </w:tcPr>
          <w:p w:rsidR="007A4573" w:rsidRPr="00755EFE" w:rsidRDefault="007A4573" w:rsidP="007C102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jndiName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7A4573" w:rsidRPr="00755EFE" w:rsidRDefault="0051387A" w:rsidP="007C102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402" w:type="dxa"/>
            <w:shd w:val="clear" w:color="auto" w:fill="FFFFFF" w:themeFill="background1"/>
          </w:tcPr>
          <w:p w:rsidR="007A4573" w:rsidRPr="00755EFE" w:rsidRDefault="00EA5C32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JNDI 이름</w:t>
            </w:r>
          </w:p>
        </w:tc>
      </w:tr>
      <w:tr w:rsidR="00B77507" w:rsidTr="00755EFE">
        <w:trPr>
          <w:trHeight w:val="145"/>
        </w:trPr>
        <w:tc>
          <w:tcPr>
            <w:tcW w:w="426" w:type="dxa"/>
            <w:vMerge/>
            <w:shd w:val="clear" w:color="auto" w:fill="C6D9F1" w:themeFill="text2" w:themeFillTint="33"/>
          </w:tcPr>
          <w:p w:rsidR="007A4573" w:rsidRPr="00755EFE" w:rsidRDefault="007A4573" w:rsidP="00157338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shd w:val="clear" w:color="auto" w:fill="EAF1DD" w:themeFill="accent3" w:themeFillTint="33"/>
            <w:vAlign w:val="center"/>
          </w:tcPr>
          <w:p w:rsidR="007A4573" w:rsidRPr="00755EFE" w:rsidRDefault="007A4573" w:rsidP="007C102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pooledDataSoruceProvider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7A4573" w:rsidRPr="00755EFE" w:rsidRDefault="0051387A" w:rsidP="007C102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402" w:type="dxa"/>
            <w:shd w:val="clear" w:color="auto" w:fill="FFFFFF" w:themeFill="background1"/>
          </w:tcPr>
          <w:p w:rsidR="007A4573" w:rsidRPr="00755EFE" w:rsidRDefault="00656C4A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커낵션 풀 </w:t>
            </w:r>
            <w:r w:rsidR="002178B2"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데이터소스 프로바이더</w:t>
            </w:r>
          </w:p>
        </w:tc>
      </w:tr>
      <w:tr w:rsidR="00B77507" w:rsidTr="00755EFE">
        <w:trPr>
          <w:trHeight w:val="145"/>
        </w:trPr>
        <w:tc>
          <w:tcPr>
            <w:tcW w:w="426" w:type="dxa"/>
            <w:vMerge/>
            <w:shd w:val="clear" w:color="auto" w:fill="C6D9F1" w:themeFill="text2" w:themeFillTint="33"/>
          </w:tcPr>
          <w:p w:rsidR="007A4573" w:rsidRPr="00755EFE" w:rsidRDefault="007A4573" w:rsidP="00157338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19" w:type="dxa"/>
            <w:vAlign w:val="center"/>
          </w:tcPr>
          <w:p w:rsidR="007A4573" w:rsidRPr="00755EFE" w:rsidRDefault="007A4573" w:rsidP="007C102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cs="Courier New"/>
                <w:color w:val="000000"/>
                <w:sz w:val="18"/>
                <w:szCs w:val="18"/>
              </w:rPr>
              <w:t>driverClassName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7A4573" w:rsidRPr="00755EFE" w:rsidRDefault="0051387A" w:rsidP="007C102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402" w:type="dxa"/>
            <w:shd w:val="clear" w:color="auto" w:fill="FFFFFF" w:themeFill="background1"/>
          </w:tcPr>
          <w:p w:rsidR="007A4573" w:rsidRPr="00755EFE" w:rsidRDefault="00000836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드라이버 클래스</w:t>
            </w:r>
          </w:p>
        </w:tc>
      </w:tr>
      <w:tr w:rsidR="00B77507" w:rsidTr="00755EFE">
        <w:trPr>
          <w:trHeight w:val="145"/>
        </w:trPr>
        <w:tc>
          <w:tcPr>
            <w:tcW w:w="426" w:type="dxa"/>
            <w:vMerge/>
            <w:shd w:val="clear" w:color="auto" w:fill="C6D9F1" w:themeFill="text2" w:themeFillTint="33"/>
          </w:tcPr>
          <w:p w:rsidR="007A4573" w:rsidRPr="00755EFE" w:rsidRDefault="007A4573" w:rsidP="00157338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19" w:type="dxa"/>
            <w:vAlign w:val="center"/>
          </w:tcPr>
          <w:p w:rsidR="007A4573" w:rsidRPr="00755EFE" w:rsidRDefault="007A4573" w:rsidP="007C102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cs="Courier New"/>
                <w:color w:val="000000"/>
                <w:sz w:val="18"/>
                <w:szCs w:val="18"/>
              </w:rPr>
              <w:t>url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7A4573" w:rsidRPr="00755EFE" w:rsidRDefault="0051387A" w:rsidP="007C102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402" w:type="dxa"/>
            <w:shd w:val="clear" w:color="auto" w:fill="FFFFFF" w:themeFill="background1"/>
          </w:tcPr>
          <w:p w:rsidR="007A4573" w:rsidRPr="00755EFE" w:rsidRDefault="00000836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접속 URL</w:t>
            </w:r>
          </w:p>
        </w:tc>
      </w:tr>
      <w:tr w:rsidR="00B77507" w:rsidTr="00755EFE">
        <w:trPr>
          <w:trHeight w:val="145"/>
        </w:trPr>
        <w:tc>
          <w:tcPr>
            <w:tcW w:w="426" w:type="dxa"/>
            <w:vMerge/>
            <w:shd w:val="clear" w:color="auto" w:fill="C6D9F1" w:themeFill="text2" w:themeFillTint="33"/>
          </w:tcPr>
          <w:p w:rsidR="007A4573" w:rsidRPr="00755EFE" w:rsidRDefault="007A4573" w:rsidP="00157338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19" w:type="dxa"/>
            <w:vAlign w:val="center"/>
          </w:tcPr>
          <w:p w:rsidR="007A4573" w:rsidRPr="00755EFE" w:rsidRDefault="007A4573" w:rsidP="007C102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cs="Courier New"/>
                <w:color w:val="000000"/>
                <w:sz w:val="18"/>
                <w:szCs w:val="18"/>
              </w:rPr>
              <w:t>username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7A4573" w:rsidRPr="00755EFE" w:rsidRDefault="0051387A" w:rsidP="007C102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402" w:type="dxa"/>
            <w:shd w:val="clear" w:color="auto" w:fill="FFFFFF" w:themeFill="background1"/>
          </w:tcPr>
          <w:p w:rsidR="007A4573" w:rsidRPr="00755EFE" w:rsidRDefault="000B2F8D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계정</w:t>
            </w:r>
          </w:p>
        </w:tc>
      </w:tr>
      <w:tr w:rsidR="00B77507" w:rsidTr="00755EFE">
        <w:trPr>
          <w:trHeight w:val="345"/>
        </w:trPr>
        <w:tc>
          <w:tcPr>
            <w:tcW w:w="426" w:type="dxa"/>
            <w:vMerge/>
            <w:shd w:val="clear" w:color="auto" w:fill="C6D9F1" w:themeFill="text2" w:themeFillTint="33"/>
          </w:tcPr>
          <w:p w:rsidR="007A4573" w:rsidRPr="00755EFE" w:rsidRDefault="007A4573" w:rsidP="00157338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19" w:type="dxa"/>
            <w:vAlign w:val="center"/>
          </w:tcPr>
          <w:p w:rsidR="007A4573" w:rsidRPr="00755EFE" w:rsidRDefault="007A4573" w:rsidP="007C102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cs="Courier New"/>
                <w:color w:val="000000"/>
                <w:sz w:val="18"/>
                <w:szCs w:val="18"/>
              </w:rPr>
              <w:t>password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7A4573" w:rsidRPr="00755EFE" w:rsidRDefault="0051387A" w:rsidP="007C102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402" w:type="dxa"/>
            <w:shd w:val="clear" w:color="auto" w:fill="FFFFFF" w:themeFill="background1"/>
          </w:tcPr>
          <w:p w:rsidR="007A4573" w:rsidRPr="00755EFE" w:rsidRDefault="000B2F8D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비밀번호</w:t>
            </w:r>
          </w:p>
        </w:tc>
      </w:tr>
      <w:tr w:rsidR="00B77507" w:rsidTr="00755EFE">
        <w:trPr>
          <w:trHeight w:val="345"/>
        </w:trPr>
        <w:tc>
          <w:tcPr>
            <w:tcW w:w="426" w:type="dxa"/>
            <w:vMerge/>
            <w:shd w:val="clear" w:color="auto" w:fill="C6D9F1" w:themeFill="text2" w:themeFillTint="33"/>
          </w:tcPr>
          <w:p w:rsidR="007A4573" w:rsidRPr="00755EFE" w:rsidRDefault="007A4573" w:rsidP="00157338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19" w:type="dxa"/>
            <w:vAlign w:val="center"/>
          </w:tcPr>
          <w:p w:rsidR="007A4573" w:rsidRPr="00755EFE" w:rsidRDefault="007A4573" w:rsidP="007C102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cs="Courier New"/>
                <w:color w:val="000000"/>
                <w:sz w:val="18"/>
                <w:szCs w:val="18"/>
              </w:rPr>
              <w:t>maxIdle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7A4573" w:rsidRPr="00755EFE" w:rsidRDefault="0051387A" w:rsidP="007C102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402" w:type="dxa"/>
            <w:shd w:val="clear" w:color="auto" w:fill="FFFFFF" w:themeFill="background1"/>
          </w:tcPr>
          <w:p w:rsidR="007A4573" w:rsidRPr="00755EFE" w:rsidRDefault="007C1027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/>
                <w:sz w:val="18"/>
                <w:szCs w:val="18"/>
                <w:shd w:val="clear" w:color="auto" w:fill="FFFFFF"/>
              </w:rPr>
              <w:t xml:space="preserve">사용되지 않고 풀에 저장될 수 있는 </w:t>
            </w:r>
            <w:r w:rsidRPr="00755EFE">
              <w:rPr>
                <w:rFonts w:asciiTheme="minorEastAsia" w:eastAsiaTheme="minorEastAsia" w:hAnsiTheme="minorEastAsia"/>
                <w:sz w:val="18"/>
                <w:szCs w:val="18"/>
                <w:shd w:val="clear" w:color="auto" w:fill="FFFFFF"/>
              </w:rPr>
              <w:lastRenderedPageBreak/>
              <w:t>최대 커넥션 개수. 음수일 경우 제한이 없다.</w:t>
            </w:r>
          </w:p>
        </w:tc>
      </w:tr>
      <w:tr w:rsidR="00B77507" w:rsidTr="00755EFE">
        <w:trPr>
          <w:trHeight w:val="345"/>
        </w:trPr>
        <w:tc>
          <w:tcPr>
            <w:tcW w:w="426" w:type="dxa"/>
            <w:vMerge/>
            <w:shd w:val="clear" w:color="auto" w:fill="C6D9F1" w:themeFill="text2" w:themeFillTint="33"/>
          </w:tcPr>
          <w:p w:rsidR="007A4573" w:rsidRPr="00755EFE" w:rsidRDefault="007A4573" w:rsidP="00157338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19" w:type="dxa"/>
            <w:vAlign w:val="center"/>
          </w:tcPr>
          <w:p w:rsidR="007A4573" w:rsidRPr="00755EFE" w:rsidRDefault="007A4573" w:rsidP="007C102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cs="Courier New"/>
                <w:color w:val="000000"/>
                <w:sz w:val="18"/>
                <w:szCs w:val="18"/>
              </w:rPr>
              <w:t>maxActive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7A4573" w:rsidRPr="00755EFE" w:rsidRDefault="0051387A" w:rsidP="007C102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402" w:type="dxa"/>
            <w:shd w:val="clear" w:color="auto" w:fill="FFFFFF" w:themeFill="background1"/>
          </w:tcPr>
          <w:p w:rsidR="007A4573" w:rsidRPr="00755EFE" w:rsidRDefault="007C1027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/>
                <w:sz w:val="18"/>
                <w:szCs w:val="18"/>
                <w:shd w:val="clear" w:color="auto" w:fill="FFFFFF"/>
              </w:rPr>
              <w:t>커넥션 풀이 제공할 최대 커넥션 개수</w:t>
            </w:r>
          </w:p>
        </w:tc>
      </w:tr>
      <w:tr w:rsidR="00B77507" w:rsidTr="00755EFE">
        <w:trPr>
          <w:trHeight w:val="345"/>
        </w:trPr>
        <w:tc>
          <w:tcPr>
            <w:tcW w:w="426" w:type="dxa"/>
            <w:vMerge/>
            <w:shd w:val="clear" w:color="auto" w:fill="C6D9F1" w:themeFill="text2" w:themeFillTint="33"/>
          </w:tcPr>
          <w:p w:rsidR="007A4573" w:rsidRPr="00755EFE" w:rsidRDefault="007A4573" w:rsidP="00157338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19" w:type="dxa"/>
            <w:vAlign w:val="center"/>
          </w:tcPr>
          <w:p w:rsidR="007A4573" w:rsidRPr="00755EFE" w:rsidRDefault="007A4573" w:rsidP="007C1027">
            <w:pPr>
              <w:rPr>
                <w:rFonts w:asciiTheme="minorEastAsia" w:eastAsia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cs="Courier New"/>
                <w:color w:val="000000"/>
                <w:sz w:val="18"/>
                <w:szCs w:val="18"/>
              </w:rPr>
              <w:t>maxWait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7A4573" w:rsidRPr="00755EFE" w:rsidRDefault="0051387A" w:rsidP="007C102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402" w:type="dxa"/>
            <w:shd w:val="clear" w:color="auto" w:fill="FFFFFF" w:themeFill="background1"/>
          </w:tcPr>
          <w:p w:rsidR="007A4573" w:rsidRPr="00755EFE" w:rsidRDefault="007C1027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/>
                <w:sz w:val="18"/>
                <w:szCs w:val="18"/>
                <w:shd w:val="clear" w:color="auto" w:fill="FFFFFF"/>
              </w:rPr>
              <w:t>whenExhaustedAction 속성의 값이 1일 때 사용되는 대기 시간. 단위는 1/1000초이며, 0 보다 작을 경우 무한히 대기한다.</w:t>
            </w:r>
          </w:p>
        </w:tc>
      </w:tr>
      <w:tr w:rsidR="00B77507" w:rsidTr="00755EFE">
        <w:trPr>
          <w:trHeight w:val="345"/>
        </w:trPr>
        <w:tc>
          <w:tcPr>
            <w:tcW w:w="426" w:type="dxa"/>
            <w:vMerge/>
            <w:shd w:val="clear" w:color="auto" w:fill="C6D9F1" w:themeFill="text2" w:themeFillTint="33"/>
          </w:tcPr>
          <w:p w:rsidR="007A4573" w:rsidRPr="00755EFE" w:rsidRDefault="007A4573" w:rsidP="00157338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19" w:type="dxa"/>
            <w:vAlign w:val="center"/>
          </w:tcPr>
          <w:p w:rsidR="007A4573" w:rsidRPr="00755EFE" w:rsidRDefault="007A4573" w:rsidP="007C1027">
            <w:pPr>
              <w:rPr>
                <w:rFonts w:asciiTheme="minorEastAsia" w:eastAsia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cs="Courier New"/>
                <w:color w:val="000000"/>
                <w:sz w:val="18"/>
                <w:szCs w:val="18"/>
              </w:rPr>
              <w:t>validationQuery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7A4573" w:rsidRPr="00755EFE" w:rsidRDefault="0051387A" w:rsidP="007C102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402" w:type="dxa"/>
            <w:shd w:val="clear" w:color="auto" w:fill="FFFFFF" w:themeFill="background1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B77507" w:rsidTr="00755EFE">
        <w:trPr>
          <w:trHeight w:val="345"/>
        </w:trPr>
        <w:tc>
          <w:tcPr>
            <w:tcW w:w="426" w:type="dxa"/>
            <w:vMerge/>
            <w:shd w:val="clear" w:color="auto" w:fill="C6D9F1" w:themeFill="text2" w:themeFillTint="33"/>
          </w:tcPr>
          <w:p w:rsidR="007A4573" w:rsidRPr="00755EFE" w:rsidRDefault="007A4573" w:rsidP="00157338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19" w:type="dxa"/>
            <w:vAlign w:val="center"/>
          </w:tcPr>
          <w:p w:rsidR="007A4573" w:rsidRPr="00755EFE" w:rsidRDefault="007A4573" w:rsidP="007C1027">
            <w:pPr>
              <w:rPr>
                <w:rFonts w:asciiTheme="minorEastAsia" w:eastAsia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cs="Courier New"/>
                <w:color w:val="000000"/>
                <w:sz w:val="18"/>
                <w:szCs w:val="18"/>
              </w:rPr>
              <w:t>testOnBorrow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7A4573" w:rsidRPr="00755EFE" w:rsidRDefault="0051387A" w:rsidP="007C102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402" w:type="dxa"/>
            <w:shd w:val="clear" w:color="auto" w:fill="FFFFFF" w:themeFill="background1"/>
          </w:tcPr>
          <w:p w:rsidR="007A4573" w:rsidRPr="00755EFE" w:rsidRDefault="007C1027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/>
                <w:sz w:val="18"/>
                <w:szCs w:val="18"/>
                <w:shd w:val="clear" w:color="auto" w:fill="FFFFFF"/>
              </w:rPr>
              <w:t>true일 경우 커넥션 풀에서 커넥션을 가져올 때 커넥션이 유효한지의 여부를 검사한다.</w:t>
            </w:r>
          </w:p>
        </w:tc>
      </w:tr>
      <w:tr w:rsidR="007C1027" w:rsidTr="00755EFE">
        <w:trPr>
          <w:trHeight w:val="345"/>
        </w:trPr>
        <w:tc>
          <w:tcPr>
            <w:tcW w:w="426" w:type="dxa"/>
            <w:vMerge/>
            <w:shd w:val="clear" w:color="auto" w:fill="C6D9F1" w:themeFill="text2" w:themeFillTint="33"/>
          </w:tcPr>
          <w:p w:rsidR="007A4573" w:rsidRPr="00755EFE" w:rsidRDefault="007A4573" w:rsidP="00157338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19" w:type="dxa"/>
            <w:vAlign w:val="center"/>
          </w:tcPr>
          <w:p w:rsidR="007A4573" w:rsidRPr="00755EFE" w:rsidRDefault="007A4573" w:rsidP="007C1027">
            <w:pPr>
              <w:rPr>
                <w:rFonts w:asciiTheme="minorEastAsia" w:eastAsia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cs="Courier New"/>
                <w:color w:val="000000"/>
                <w:sz w:val="18"/>
                <w:szCs w:val="18"/>
              </w:rPr>
              <w:t>testWhileIdle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7A4573" w:rsidRPr="00755EFE" w:rsidRDefault="0051387A" w:rsidP="007C102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402" w:type="dxa"/>
            <w:shd w:val="clear" w:color="auto" w:fill="FFFFFF" w:themeFill="background1"/>
          </w:tcPr>
          <w:p w:rsidR="007A4573" w:rsidRPr="00755EFE" w:rsidRDefault="007C1027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/>
                <w:sz w:val="18"/>
                <w:szCs w:val="18"/>
                <w:shd w:val="clear" w:color="auto" w:fill="FFFFFF"/>
              </w:rPr>
              <w:t>rue일 경우 비활성화 커넥션을 추출할 때 커넥션이 유효한지의 여부를 검사해서 유효하지 않은 커넥션은 풀에서 제거한다</w:t>
            </w:r>
          </w:p>
        </w:tc>
      </w:tr>
      <w:tr w:rsidR="007C1027" w:rsidTr="00755EFE">
        <w:trPr>
          <w:trHeight w:val="345"/>
        </w:trPr>
        <w:tc>
          <w:tcPr>
            <w:tcW w:w="426" w:type="dxa"/>
            <w:vMerge/>
            <w:shd w:val="clear" w:color="auto" w:fill="C6D9F1" w:themeFill="text2" w:themeFillTint="33"/>
          </w:tcPr>
          <w:p w:rsidR="007A4573" w:rsidRPr="00755EFE" w:rsidRDefault="007A4573" w:rsidP="00157338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19" w:type="dxa"/>
            <w:vAlign w:val="center"/>
          </w:tcPr>
          <w:p w:rsidR="007A4573" w:rsidRPr="00755EFE" w:rsidRDefault="007A4573" w:rsidP="007C1027">
            <w:pPr>
              <w:rPr>
                <w:rFonts w:asciiTheme="minorEastAsia" w:eastAsia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cs="Courier New"/>
                <w:color w:val="000000"/>
                <w:sz w:val="18"/>
                <w:szCs w:val="18"/>
              </w:rPr>
              <w:t>timeBetweenEvictionRunsMillis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7A4573" w:rsidRPr="00755EFE" w:rsidRDefault="0051387A" w:rsidP="007C102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402" w:type="dxa"/>
            <w:shd w:val="clear" w:color="auto" w:fill="FFFFFF" w:themeFill="background1"/>
          </w:tcPr>
          <w:p w:rsidR="007A4573" w:rsidRPr="00755EFE" w:rsidRDefault="007C1027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/>
                <w:sz w:val="18"/>
                <w:szCs w:val="18"/>
                <w:shd w:val="clear" w:color="auto" w:fill="FFFFFF"/>
              </w:rPr>
              <w:t>사용되지 않은 커넥션을 추출하는 쓰레드의 실행 주기를 지정한다. 양수가 아닐 경우 실행되지 않는다. 단위는 1/1000 초이다.</w:t>
            </w:r>
          </w:p>
        </w:tc>
      </w:tr>
      <w:tr w:rsidR="007C1027" w:rsidTr="00755EFE">
        <w:trPr>
          <w:trHeight w:val="345"/>
        </w:trPr>
        <w:tc>
          <w:tcPr>
            <w:tcW w:w="426" w:type="dxa"/>
            <w:vMerge/>
            <w:shd w:val="clear" w:color="auto" w:fill="C6D9F1" w:themeFill="text2" w:themeFillTint="33"/>
          </w:tcPr>
          <w:p w:rsidR="007A4573" w:rsidRPr="00755EFE" w:rsidRDefault="007A4573" w:rsidP="00157338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19" w:type="dxa"/>
            <w:vAlign w:val="center"/>
          </w:tcPr>
          <w:p w:rsidR="007A4573" w:rsidRPr="00755EFE" w:rsidRDefault="007A4573" w:rsidP="007C1027">
            <w:pPr>
              <w:rPr>
                <w:rFonts w:asciiTheme="minorEastAsia" w:eastAsia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cs="Courier New"/>
                <w:color w:val="000000"/>
                <w:sz w:val="18"/>
                <w:szCs w:val="18"/>
              </w:rPr>
              <w:t>minEvictableIdleTimeMillis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7A4573" w:rsidRPr="00755EFE" w:rsidRDefault="0051387A" w:rsidP="007C102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402" w:type="dxa"/>
            <w:shd w:val="clear" w:color="auto" w:fill="FFFFFF" w:themeFill="background1"/>
          </w:tcPr>
          <w:p w:rsidR="007A4573" w:rsidRPr="00755EFE" w:rsidRDefault="007C1027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/>
                <w:sz w:val="18"/>
                <w:szCs w:val="18"/>
                <w:shd w:val="clear" w:color="auto" w:fill="FFFFFF"/>
              </w:rPr>
              <w:t>사용되지 않는 커넥션을 추출할 때 이 속성에서 지정한 시간 이상 비활성화 상태인 커넥션만 추출한다. 양수가 아닌 경우 비활성화된 시간으로는 풀에서 제거되지 않는다. 시간 단위는 1/1000초이다.</w:t>
            </w:r>
          </w:p>
        </w:tc>
      </w:tr>
      <w:tr w:rsidR="007C1027" w:rsidTr="00755EFE">
        <w:trPr>
          <w:trHeight w:val="345"/>
        </w:trPr>
        <w:tc>
          <w:tcPr>
            <w:tcW w:w="426" w:type="dxa"/>
            <w:vMerge/>
            <w:shd w:val="clear" w:color="auto" w:fill="C6D9F1" w:themeFill="text2" w:themeFillTint="33"/>
          </w:tcPr>
          <w:p w:rsidR="007A4573" w:rsidRPr="00755EFE" w:rsidRDefault="007A4573" w:rsidP="00157338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7A4573" w:rsidRPr="00755EFE" w:rsidRDefault="007A4573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19" w:type="dxa"/>
            <w:vAlign w:val="center"/>
          </w:tcPr>
          <w:p w:rsidR="007A4573" w:rsidRPr="00755EFE" w:rsidRDefault="007A4573" w:rsidP="007C1027">
            <w:pPr>
              <w:rPr>
                <w:rFonts w:asciiTheme="minorEastAsia" w:eastAsia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cs="Courier New"/>
                <w:color w:val="000000"/>
                <w:sz w:val="18"/>
                <w:szCs w:val="18"/>
              </w:rPr>
              <w:t>numTestsPerEvictionRun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7A4573" w:rsidRPr="00755EFE" w:rsidRDefault="0051387A" w:rsidP="007C102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402" w:type="dxa"/>
            <w:shd w:val="clear" w:color="auto" w:fill="FFFFFF" w:themeFill="background1"/>
          </w:tcPr>
          <w:p w:rsidR="007A4573" w:rsidRPr="00755EFE" w:rsidRDefault="007C1027" w:rsidP="001573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eastAsiaTheme="minorEastAsia" w:hAnsiTheme="minorEastAsia"/>
                <w:sz w:val="18"/>
                <w:szCs w:val="18"/>
                <w:shd w:val="clear" w:color="auto" w:fill="FFFFFF"/>
              </w:rPr>
              <w:t>사용되지 않는 커넥션을 몇 개 검사할지 지정한다.</w:t>
            </w:r>
          </w:p>
        </w:tc>
      </w:tr>
    </w:tbl>
    <w:p w:rsidR="003F1BF3" w:rsidRDefault="003F1BF3" w:rsidP="00157338"/>
    <w:p w:rsidR="000210B1" w:rsidRDefault="000210B1" w:rsidP="00157338"/>
    <w:p w:rsidR="002916A5" w:rsidRDefault="002916A5" w:rsidP="0014295E">
      <w:pPr>
        <w:pStyle w:val="3"/>
      </w:pPr>
      <w:bookmarkStart w:id="229" w:name="_Toc333925241"/>
      <w:r>
        <w:rPr>
          <w:rFonts w:hint="eastAsia"/>
        </w:rPr>
        <w:t>커넥션 풀링 기반의 DataSource</w:t>
      </w:r>
      <w:bookmarkEnd w:id="229"/>
    </w:p>
    <w:p w:rsidR="00FF0B81" w:rsidRPr="000D2CA4" w:rsidRDefault="00FF0B81" w:rsidP="00FF0B81">
      <w:pPr>
        <w:rPr>
          <w:rFonts w:asciiTheme="minorEastAsia" w:eastAsiaTheme="minorEastAsia" w:hAnsiTheme="minorEastAsia"/>
        </w:rPr>
      </w:pPr>
      <w:r w:rsidRPr="000D2CA4">
        <w:rPr>
          <w:rFonts w:asciiTheme="minorEastAsia" w:eastAsiaTheme="minorEastAsia" w:hAnsiTheme="minorEastAsia" w:hint="eastAsia"/>
        </w:rPr>
        <w:t>Apache commons-dbcp 를 사용하여</w:t>
      </w:r>
      <w:r w:rsidR="0077408E">
        <w:rPr>
          <w:rFonts w:asciiTheme="minorEastAsia" w:eastAsiaTheme="minorEastAsia" w:hAnsiTheme="minorEastAsia" w:hint="eastAsia"/>
        </w:rPr>
        <w:t xml:space="preserve"> 직접</w:t>
      </w:r>
      <w:r w:rsidRPr="000D2CA4">
        <w:rPr>
          <w:rFonts w:asciiTheme="minorEastAsia" w:eastAsiaTheme="minorEastAsia" w:hAnsiTheme="minorEastAsia" w:hint="eastAsia"/>
        </w:rPr>
        <w:t xml:space="preserve"> 커낵션 풀링을 지원하는 데이터소스를 생성할 수 있다.</w:t>
      </w:r>
      <w:r w:rsidR="000D2CA4" w:rsidRPr="000D2CA4">
        <w:rPr>
          <w:rFonts w:asciiTheme="minorEastAsia" w:eastAsiaTheme="minorEastAsia" w:hAnsiTheme="minorEastAsia" w:hint="eastAsia"/>
        </w:rPr>
        <w:t xml:space="preserve"> </w:t>
      </w:r>
      <w:r w:rsidR="000D2CA4" w:rsidRPr="000D2CA4">
        <w:rPr>
          <w:rFonts w:asciiTheme="minorEastAsia" w:eastAsiaTheme="minorEastAsia" w:hAnsiTheme="minorEastAsia"/>
        </w:rPr>
        <w:t>주의할</w:t>
      </w:r>
      <w:r w:rsidR="000D2CA4" w:rsidRPr="000D2CA4">
        <w:rPr>
          <w:rFonts w:asciiTheme="minorEastAsia" w:eastAsiaTheme="minorEastAsia" w:hAnsiTheme="minorEastAsia" w:hint="eastAsia"/>
        </w:rPr>
        <w:t xml:space="preserve"> 점은 JAVA 에 따라 제공되는 버전이 다르다는 점이다.</w:t>
      </w:r>
    </w:p>
    <w:p w:rsidR="000D2CA4" w:rsidRPr="000D2CA4" w:rsidRDefault="000D2CA4" w:rsidP="000D2CA4">
      <w:pPr>
        <w:numPr>
          <w:ilvl w:val="0"/>
          <w:numId w:val="23"/>
        </w:numPr>
        <w:shd w:val="clear" w:color="auto" w:fill="FFFFFF"/>
        <w:spacing w:before="100" w:beforeAutospacing="1" w:after="100" w:afterAutospacing="1"/>
        <w:rPr>
          <w:rFonts w:asciiTheme="minorEastAsia" w:eastAsiaTheme="minorEastAsia" w:hAnsiTheme="minorEastAsia"/>
          <w:color w:val="000000"/>
        </w:rPr>
      </w:pPr>
      <w:r w:rsidRPr="000D2CA4">
        <w:rPr>
          <w:rFonts w:asciiTheme="minorEastAsia" w:eastAsiaTheme="minorEastAsia" w:hAnsiTheme="minorEastAsia"/>
          <w:color w:val="000000"/>
        </w:rPr>
        <w:t>DBCP 1.4 compiles and runs under JDK 1.6 only (JDBC 4)</w:t>
      </w:r>
    </w:p>
    <w:p w:rsidR="000D2CA4" w:rsidRPr="000D2CA4" w:rsidRDefault="000D2CA4" w:rsidP="000D2CA4">
      <w:pPr>
        <w:numPr>
          <w:ilvl w:val="0"/>
          <w:numId w:val="23"/>
        </w:numPr>
        <w:shd w:val="clear" w:color="auto" w:fill="FFFFFF"/>
        <w:spacing w:before="100" w:beforeAutospacing="1" w:after="100" w:afterAutospacing="1"/>
        <w:rPr>
          <w:rFonts w:asciiTheme="minorEastAsia" w:eastAsiaTheme="minorEastAsia" w:hAnsiTheme="minorEastAsia"/>
          <w:color w:val="000000"/>
        </w:rPr>
      </w:pPr>
      <w:r w:rsidRPr="000D2CA4">
        <w:rPr>
          <w:rFonts w:asciiTheme="minorEastAsia" w:eastAsiaTheme="minorEastAsia" w:hAnsiTheme="minorEastAsia"/>
          <w:color w:val="000000"/>
        </w:rPr>
        <w:t>DBCP 1.3 compiles and runs under JDK 1.4-1.5 only (JDBC 3)</w:t>
      </w:r>
    </w:p>
    <w:p w:rsidR="00135994" w:rsidRDefault="00135994" w:rsidP="00135994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135994" w:rsidTr="00BE7B51">
        <w:tc>
          <w:tcPr>
            <w:tcW w:w="8679" w:type="dxa"/>
            <w:shd w:val="clear" w:color="auto" w:fill="000000" w:themeFill="text1"/>
          </w:tcPr>
          <w:p w:rsidR="00135994" w:rsidRPr="00712A6C" w:rsidRDefault="00135994" w:rsidP="00BE7B51">
            <w:pPr>
              <w:rPr>
                <w:rFonts w:asciiTheme="minorEastAsia" w:eastAsiaTheme="minorEastAsia" w:hAnsiTheme="minorEastAsia"/>
              </w:rPr>
            </w:pPr>
            <w:r w:rsidRPr="00712A6C">
              <w:rPr>
                <w:rFonts w:asciiTheme="minorEastAsia" w:eastAsiaTheme="minorEastAsia" w:hAnsiTheme="minorEastAsia" w:hint="eastAsia"/>
              </w:rPr>
              <w:t>webApplicationContext.xml</w:t>
            </w:r>
          </w:p>
        </w:tc>
      </w:tr>
    </w:tbl>
    <w:p w:rsidR="005D1FB5" w:rsidRDefault="005D1FB5" w:rsidP="00135994">
      <w:pPr>
        <w:pStyle w:val="a9"/>
        <w:rPr>
          <w:rFonts w:ascii="Courier New" w:hAnsi="Courier New" w:cs="Courier New"/>
          <w:sz w:val="18"/>
          <w:szCs w:val="18"/>
        </w:rPr>
      </w:pPr>
    </w:p>
    <w:p w:rsidR="00135994" w:rsidRPr="00242F37" w:rsidRDefault="00135994" w:rsidP="00135994">
      <w:pPr>
        <w:pStyle w:val="a9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&lt;bean id="dataSource" </w:t>
      </w:r>
    </w:p>
    <w:p w:rsidR="000D2CA4" w:rsidRPr="00242F37" w:rsidRDefault="00135994" w:rsidP="000D2CA4">
      <w:pPr>
        <w:pStyle w:val="a9"/>
        <w:ind w:firstLineChars="200" w:firstLine="360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>class="</w:t>
      </w:r>
      <w:r w:rsidR="000D2CA4" w:rsidRPr="00242F37">
        <w:rPr>
          <w:rFonts w:ascii="Courier New" w:hAnsi="Courier New" w:cs="Courier New"/>
          <w:sz w:val="18"/>
          <w:szCs w:val="18"/>
        </w:rPr>
        <w:t>org.apache.commons.dbcp.BasicDataSource</w:t>
      </w:r>
      <w:r w:rsidRPr="00242F37">
        <w:rPr>
          <w:rFonts w:ascii="Courier New" w:hAnsi="Courier New" w:cs="Courier New"/>
          <w:sz w:val="18"/>
          <w:szCs w:val="18"/>
        </w:rPr>
        <w:t>"</w:t>
      </w:r>
      <w:r w:rsidR="000D2CA4" w:rsidRPr="00242F37">
        <w:rPr>
          <w:rFonts w:ascii="Courier New" w:hAnsi="Courier New" w:cs="Courier New"/>
          <w:sz w:val="18"/>
          <w:szCs w:val="18"/>
        </w:rPr>
        <w:t xml:space="preserve"> </w:t>
      </w:r>
    </w:p>
    <w:p w:rsidR="000D2CA4" w:rsidRPr="00242F37" w:rsidRDefault="000D2CA4" w:rsidP="000D2CA4">
      <w:pPr>
        <w:pStyle w:val="a9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lastRenderedPageBreak/>
        <w:t xml:space="preserve">    p:driverClassName=""</w:t>
      </w:r>
    </w:p>
    <w:p w:rsidR="000D2CA4" w:rsidRPr="00242F37" w:rsidRDefault="000D2CA4" w:rsidP="000D2CA4">
      <w:pPr>
        <w:pStyle w:val="a9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url=""</w:t>
      </w:r>
    </w:p>
    <w:p w:rsidR="000D2CA4" w:rsidRPr="00242F37" w:rsidRDefault="000D2CA4" w:rsidP="000D2CA4">
      <w:pPr>
        <w:pStyle w:val="a9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username=""</w:t>
      </w:r>
    </w:p>
    <w:p w:rsidR="00135994" w:rsidRPr="00242F37" w:rsidRDefault="000D2CA4" w:rsidP="000D2CA4">
      <w:pPr>
        <w:pStyle w:val="a9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password=""</w:t>
      </w:r>
      <w:r w:rsidR="005E6C68" w:rsidRPr="00242F37">
        <w:rPr>
          <w:rFonts w:ascii="Courier New" w:hAnsi="Courier New" w:cs="Courier New"/>
          <w:sz w:val="18"/>
          <w:szCs w:val="18"/>
        </w:rPr>
        <w:t xml:space="preserve"> </w:t>
      </w:r>
      <w:r w:rsidRPr="00242F37">
        <w:rPr>
          <w:rFonts w:ascii="Courier New" w:hAnsi="Courier New" w:cs="Courier New"/>
          <w:sz w:val="18"/>
          <w:szCs w:val="18"/>
        </w:rPr>
        <w:t>/</w:t>
      </w:r>
      <w:r w:rsidR="00135994" w:rsidRPr="00242F37">
        <w:rPr>
          <w:rFonts w:ascii="Courier New" w:hAnsi="Courier New" w:cs="Courier New"/>
          <w:sz w:val="18"/>
          <w:szCs w:val="18"/>
        </w:rPr>
        <w:t>&gt;</w:t>
      </w:r>
    </w:p>
    <w:p w:rsidR="00EB71C0" w:rsidRPr="00F83BC3" w:rsidRDefault="00EB71C0" w:rsidP="000D2CA4">
      <w:pPr>
        <w:pStyle w:val="a9"/>
        <w:rPr>
          <w:rFonts w:ascii="Courier New" w:hAnsi="Courier New" w:cs="Courier New"/>
        </w:rPr>
      </w:pPr>
    </w:p>
    <w:p w:rsidR="003F1BF3" w:rsidRDefault="003F1BF3" w:rsidP="0014295E">
      <w:pPr>
        <w:pStyle w:val="3"/>
      </w:pPr>
      <w:bookmarkStart w:id="230" w:name="_Toc333925242"/>
      <w:r>
        <w:rPr>
          <w:rFonts w:hint="eastAsia"/>
        </w:rPr>
        <w:t>JDBC 드라이버 기반의 DataSoruce</w:t>
      </w:r>
      <w:bookmarkEnd w:id="230"/>
    </w:p>
    <w:p w:rsidR="008012E2" w:rsidRPr="00BC3765" w:rsidRDefault="008A4987" w:rsidP="008012E2">
      <w:pPr>
        <w:rPr>
          <w:rFonts w:asciiTheme="minorEastAsia" w:eastAsiaTheme="minorEastAsia" w:hAnsiTheme="minorEastAsia"/>
        </w:rPr>
      </w:pPr>
      <w:r w:rsidRPr="00BC3765">
        <w:rPr>
          <w:rFonts w:asciiTheme="minorEastAsia" w:eastAsiaTheme="minorEastAsia" w:hAnsiTheme="minorEastAsia" w:hint="eastAsia"/>
        </w:rPr>
        <w:t>DriverManagerDataSource 클래스는 풀링 기능을 제공하지 않기 때문에 반듯이 테스트 목적으로 사용되어야 한다.</w:t>
      </w:r>
    </w:p>
    <w:p w:rsidR="008343CB" w:rsidRPr="00EA3B9F" w:rsidRDefault="008343CB" w:rsidP="008012E2">
      <w:pPr>
        <w:rPr>
          <w:rFonts w:asciiTheme="minorEastAsia" w:eastAsiaTheme="minorEastAsia" w:hAnsiTheme="minorEastAsia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79"/>
      </w:tblGrid>
      <w:tr w:rsidR="008343CB" w:rsidRPr="00EA3B9F" w:rsidTr="008343CB">
        <w:tc>
          <w:tcPr>
            <w:tcW w:w="8679" w:type="dxa"/>
            <w:shd w:val="clear" w:color="auto" w:fill="000000" w:themeFill="text1"/>
          </w:tcPr>
          <w:p w:rsidR="008343CB" w:rsidRPr="00EA3B9F" w:rsidRDefault="008343CB" w:rsidP="008012E2">
            <w:pPr>
              <w:rPr>
                <w:rFonts w:asciiTheme="minorEastAsia" w:eastAsiaTheme="minorEastAsia" w:hAnsiTheme="minorEastAsia"/>
              </w:rPr>
            </w:pPr>
            <w:r w:rsidRPr="00EA3B9F">
              <w:rPr>
                <w:rFonts w:asciiTheme="minorEastAsia" w:eastAsiaTheme="minorEastAsia" w:hAnsiTheme="minorEastAsia" w:hint="eastAsia"/>
              </w:rPr>
              <w:t>webApplicationContext.xml</w:t>
            </w:r>
          </w:p>
        </w:tc>
      </w:tr>
    </w:tbl>
    <w:p w:rsidR="00432A6D" w:rsidRDefault="00432A6D" w:rsidP="00F83BC3">
      <w:pPr>
        <w:pStyle w:val="a9"/>
        <w:rPr>
          <w:rFonts w:ascii="Courier New" w:hAnsi="Courier New" w:cs="Courier New"/>
        </w:rPr>
      </w:pPr>
    </w:p>
    <w:p w:rsidR="00291F72" w:rsidRPr="00F83BC3" w:rsidRDefault="0073006C" w:rsidP="00F83BC3">
      <w:pPr>
        <w:pStyle w:val="a9"/>
        <w:rPr>
          <w:rFonts w:ascii="Courier New" w:hAnsi="Courier New" w:cs="Courier New"/>
        </w:rPr>
      </w:pPr>
      <w:r w:rsidRPr="00F83BC3">
        <w:rPr>
          <w:rFonts w:ascii="Courier New" w:hAnsi="Courier New" w:cs="Courier New"/>
        </w:rPr>
        <w:t xml:space="preserve">&lt;bean id="dataSource" </w:t>
      </w:r>
    </w:p>
    <w:p w:rsidR="00242F37" w:rsidRPr="00242F37" w:rsidRDefault="0073006C" w:rsidP="00EA72B7">
      <w:pPr>
        <w:pStyle w:val="a9"/>
        <w:ind w:left="400" w:hangingChars="200" w:hanging="400"/>
        <w:rPr>
          <w:rFonts w:ascii="Courier New" w:hAnsi="Courier New" w:cs="Courier New"/>
          <w:sz w:val="18"/>
          <w:szCs w:val="18"/>
        </w:rPr>
      </w:pPr>
      <w:r w:rsidRPr="00F83BC3">
        <w:rPr>
          <w:rFonts w:ascii="Courier New" w:hAnsi="Courier New" w:cs="Courier New"/>
        </w:rPr>
        <w:t>class="org.springframework.jdbc.datasource.DriverManagerDataSource"</w:t>
      </w:r>
      <w:r w:rsidR="00242F37">
        <w:rPr>
          <w:rFonts w:ascii="Courier New" w:hAnsi="Courier New" w:cs="Courier New" w:hint="eastAsia"/>
        </w:rPr>
        <w:t xml:space="preserve"> </w:t>
      </w:r>
      <w:r w:rsidR="00242F37" w:rsidRPr="00242F37">
        <w:rPr>
          <w:rFonts w:ascii="Courier New" w:hAnsi="Courier New" w:cs="Courier New"/>
          <w:sz w:val="18"/>
          <w:szCs w:val="18"/>
        </w:rPr>
        <w:t>p:driverClassName=""</w:t>
      </w:r>
    </w:p>
    <w:p w:rsidR="00242F37" w:rsidRPr="00242F37" w:rsidRDefault="00242F37" w:rsidP="00242F37">
      <w:pPr>
        <w:pStyle w:val="a9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url=""</w:t>
      </w:r>
    </w:p>
    <w:p w:rsidR="00242F37" w:rsidRPr="00242F37" w:rsidRDefault="00242F37" w:rsidP="00242F37">
      <w:pPr>
        <w:pStyle w:val="a9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username=""</w:t>
      </w:r>
    </w:p>
    <w:p w:rsidR="00242F37" w:rsidRPr="00242F37" w:rsidRDefault="00242F37" w:rsidP="00242F37">
      <w:pPr>
        <w:pStyle w:val="a9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password="" /&gt;</w:t>
      </w:r>
    </w:p>
    <w:p w:rsidR="00114A94" w:rsidRPr="00242F37" w:rsidRDefault="00114A94" w:rsidP="00242F37">
      <w:pPr>
        <w:pStyle w:val="a9"/>
      </w:pPr>
    </w:p>
    <w:p w:rsidR="00114A94" w:rsidRDefault="00114A94" w:rsidP="00432541"/>
    <w:p w:rsidR="00432541" w:rsidRDefault="00432541" w:rsidP="00432541"/>
    <w:p w:rsidR="00114A94" w:rsidRPr="00464C58" w:rsidRDefault="00114A94" w:rsidP="00157338"/>
    <w:p w:rsidR="00374F89" w:rsidRPr="00212196" w:rsidRDefault="00374F89" w:rsidP="00D9701B">
      <w:bookmarkStart w:id="231" w:name="_Toc313981226"/>
      <w:bookmarkStart w:id="232" w:name="_Toc327781909"/>
      <w:bookmarkStart w:id="233" w:name="_Toc327781978"/>
      <w:bookmarkStart w:id="234" w:name="_Toc327782046"/>
      <w:bookmarkStart w:id="235" w:name="_Toc327970683"/>
      <w:bookmarkEnd w:id="231"/>
      <w:bookmarkEnd w:id="232"/>
      <w:bookmarkEnd w:id="233"/>
      <w:bookmarkEnd w:id="234"/>
      <w:bookmarkEnd w:id="235"/>
      <w:r>
        <w:rPr>
          <w:rFonts w:asciiTheme="minorEastAsia" w:hAnsiTheme="minorEastAsia"/>
          <w:bCs/>
          <w:sz w:val="32"/>
          <w:szCs w:val="36"/>
        </w:rPr>
        <w:br w:type="page"/>
      </w:r>
    </w:p>
    <w:p w:rsidR="00374F89" w:rsidRDefault="00374F89" w:rsidP="00374F89"/>
    <w:p w:rsidR="00F60556" w:rsidRDefault="00F60556" w:rsidP="00374F89"/>
    <w:p w:rsidR="00F60556" w:rsidRPr="00212196" w:rsidRDefault="00F60556" w:rsidP="00374F89"/>
    <w:p w:rsidR="00374F89" w:rsidRPr="00212196" w:rsidRDefault="00374F89" w:rsidP="00374F89"/>
    <w:p w:rsidR="003D5B30" w:rsidRPr="003B1623" w:rsidRDefault="00374F89" w:rsidP="003B1623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FD0D7A8" wp14:editId="29EE1B34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3" name="직사각형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3" o:spid="_x0000_s1026" style="position:absolute;left:0;text-align:left;margin-left:264.55pt;margin-top:.05pt;width:211.85pt;height:9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" fillcolor="black"/>
            </w:pict>
          </mc:Fallback>
        </mc:AlternateContent>
      </w:r>
    </w:p>
    <w:p w:rsidR="00374F89" w:rsidRPr="009F66B8" w:rsidRDefault="00374F89" w:rsidP="00856EF7">
      <w:pPr>
        <w:rPr>
          <w:rFonts w:asciiTheme="minorEastAsia" w:hAnsiTheme="minorEastAsia"/>
          <w:bCs/>
          <w:vanish/>
          <w:sz w:val="32"/>
          <w:szCs w:val="36"/>
        </w:rPr>
      </w:pPr>
    </w:p>
    <w:p w:rsidR="009F66B8" w:rsidRPr="009F66B8" w:rsidRDefault="009F66B8" w:rsidP="009F66B8">
      <w:pPr>
        <w:pStyle w:val="a7"/>
        <w:numPr>
          <w:ilvl w:val="0"/>
          <w:numId w:val="12"/>
        </w:numPr>
        <w:spacing w:before="100" w:beforeAutospacing="1" w:after="100" w:afterAutospacing="1"/>
        <w:ind w:leftChars="0"/>
        <w:outlineLvl w:val="1"/>
        <w:rPr>
          <w:rFonts w:asciiTheme="minorEastAsia" w:hAnsiTheme="minorEastAsia"/>
          <w:bCs/>
          <w:vanish/>
          <w:sz w:val="32"/>
          <w:szCs w:val="36"/>
        </w:rPr>
      </w:pPr>
      <w:bookmarkStart w:id="236" w:name="_Toc313981227"/>
      <w:bookmarkStart w:id="237" w:name="_Toc327781910"/>
      <w:bookmarkStart w:id="238" w:name="_Toc327781979"/>
      <w:bookmarkStart w:id="239" w:name="_Toc327782047"/>
      <w:bookmarkStart w:id="240" w:name="_Toc327970684"/>
      <w:bookmarkStart w:id="241" w:name="_Toc328050940"/>
      <w:bookmarkStart w:id="242" w:name="_Toc328051161"/>
      <w:bookmarkStart w:id="243" w:name="_Toc328140304"/>
      <w:bookmarkStart w:id="244" w:name="_Toc330915899"/>
      <w:bookmarkStart w:id="245" w:name="_Toc330915994"/>
      <w:bookmarkStart w:id="246" w:name="_Toc333222307"/>
      <w:bookmarkStart w:id="247" w:name="_Toc333913810"/>
      <w:bookmarkStart w:id="248" w:name="_Toc333925243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</w:p>
    <w:p w:rsidR="00EA7444" w:rsidRPr="00073CCA" w:rsidRDefault="007C7A0B" w:rsidP="00073CCA">
      <w:pPr>
        <w:pStyle w:val="1"/>
      </w:pPr>
      <w:bookmarkStart w:id="249" w:name="_Toc333925244"/>
      <w:r w:rsidRPr="00073CCA">
        <w:rPr>
          <w:rFonts w:hint="eastAsia"/>
        </w:rPr>
        <w:t>통합</w:t>
      </w:r>
      <w:r w:rsidR="00AA3740" w:rsidRPr="00073CCA">
        <w:rPr>
          <w:rFonts w:hint="eastAsia"/>
        </w:rPr>
        <w:t xml:space="preserve"> </w:t>
      </w:r>
      <w:r w:rsidR="000D770F" w:rsidRPr="00073CCA">
        <w:rPr>
          <w:rFonts w:hint="eastAsia"/>
        </w:rPr>
        <w:t>계층</w:t>
      </w:r>
      <w:bookmarkEnd w:id="249"/>
    </w:p>
    <w:p w:rsidR="00770835" w:rsidRDefault="00770835" w:rsidP="00172508">
      <w:pPr>
        <w:sectPr w:rsidR="00770835" w:rsidSect="0087402E">
          <w:type w:val="continuous"/>
          <w:pgSz w:w="11906" w:h="16838"/>
          <w:pgMar w:top="1701" w:right="1440" w:bottom="1440" w:left="1985" w:header="851" w:footer="992" w:gutter="0"/>
          <w:cols w:space="425"/>
          <w:docGrid w:linePitch="360"/>
        </w:sectPr>
      </w:pPr>
    </w:p>
    <w:p w:rsidR="00770835" w:rsidRDefault="00770835" w:rsidP="00172508">
      <w:r>
        <w:object w:dxaOrig="4455" w:dyaOrig="3840">
          <v:shape id="_x0000_i1049" type="#_x0000_t75" style="width:222.95pt;height:192.6pt" o:ole="">
            <v:imagedata r:id="rId91" o:title=""/>
          </v:shape>
          <o:OLEObject Type="Embed" ProgID="Visio.Drawing.11" ShapeID="_x0000_i1049" DrawAspect="Content" ObjectID="_1407685075" r:id="rId92"/>
        </w:object>
      </w:r>
    </w:p>
    <w:p w:rsidR="00770835" w:rsidRDefault="00770835" w:rsidP="00172508"/>
    <w:p w:rsidR="00770835" w:rsidRDefault="00770835" w:rsidP="00172508"/>
    <w:p w:rsidR="00770835" w:rsidRDefault="00770835" w:rsidP="00172508"/>
    <w:p w:rsidR="00770835" w:rsidRDefault="00770835" w:rsidP="00172508"/>
    <w:p w:rsidR="00770835" w:rsidRDefault="00770835" w:rsidP="00172508"/>
    <w:p w:rsidR="00770835" w:rsidRDefault="00770835" w:rsidP="00172508">
      <w:pPr>
        <w:rPr>
          <w:sz w:val="22"/>
        </w:rPr>
        <w:sectPr w:rsidR="00770835" w:rsidSect="00770835">
          <w:type w:val="continuous"/>
          <w:pgSz w:w="11906" w:h="16838"/>
          <w:pgMar w:top="1701" w:right="1440" w:bottom="1440" w:left="1440" w:header="851" w:footer="992" w:gutter="0"/>
          <w:cols w:num="2" w:space="425"/>
          <w:docGrid w:linePitch="360"/>
        </w:sectPr>
      </w:pPr>
    </w:p>
    <w:p w:rsidR="00770835" w:rsidRDefault="00770835" w:rsidP="00172508">
      <w:pPr>
        <w:rPr>
          <w:sz w:val="22"/>
        </w:rPr>
      </w:pPr>
    </w:p>
    <w:p w:rsidR="007F24D5" w:rsidRDefault="007F24D5">
      <w:pPr>
        <w:rPr>
          <w:sz w:val="22"/>
        </w:rPr>
      </w:pPr>
      <w:r>
        <w:rPr>
          <w:sz w:val="22"/>
        </w:rPr>
        <w:br w:type="page"/>
      </w:r>
    </w:p>
    <w:p w:rsidR="007F24D5" w:rsidRDefault="0033193C" w:rsidP="00323B35">
      <w:pPr>
        <w:pStyle w:val="2"/>
        <w:ind w:left="767" w:right="200"/>
      </w:pPr>
      <w:bookmarkStart w:id="250" w:name="_Toc313981235"/>
      <w:bookmarkStart w:id="251" w:name="_Toc327781918"/>
      <w:bookmarkStart w:id="252" w:name="_Toc327781987"/>
      <w:bookmarkStart w:id="253" w:name="_Toc327782055"/>
      <w:bookmarkStart w:id="254" w:name="_Toc327970692"/>
      <w:bookmarkStart w:id="255" w:name="_Toc328050942"/>
      <w:bookmarkStart w:id="256" w:name="_Toc328051163"/>
      <w:bookmarkStart w:id="257" w:name="_Toc333925245"/>
      <w:bookmarkEnd w:id="250"/>
      <w:bookmarkEnd w:id="251"/>
      <w:bookmarkEnd w:id="252"/>
      <w:bookmarkEnd w:id="253"/>
      <w:bookmarkEnd w:id="254"/>
      <w:bookmarkEnd w:id="255"/>
      <w:bookmarkEnd w:id="256"/>
      <w:r>
        <w:lastRenderedPageBreak/>
        <w:t>웹</w:t>
      </w:r>
      <w:r>
        <w:rPr>
          <w:rFonts w:hint="eastAsia"/>
        </w:rPr>
        <w:t xml:space="preserve"> 서비스</w:t>
      </w:r>
      <w:bookmarkEnd w:id="257"/>
    </w:p>
    <w:p w:rsidR="0033193C" w:rsidRDefault="0033193C" w:rsidP="00172508">
      <w:pPr>
        <w:rPr>
          <w:sz w:val="22"/>
        </w:rPr>
      </w:pPr>
    </w:p>
    <w:p w:rsidR="00406883" w:rsidRDefault="00406883" w:rsidP="00172508">
      <w:pPr>
        <w:rPr>
          <w:sz w:val="22"/>
        </w:rPr>
      </w:pPr>
    </w:p>
    <w:p w:rsidR="0033193C" w:rsidRDefault="00AA7BCA" w:rsidP="00323B35">
      <w:pPr>
        <w:pStyle w:val="2"/>
        <w:ind w:left="767" w:right="200"/>
      </w:pPr>
      <w:bookmarkStart w:id="258" w:name="_Toc333925246"/>
      <w:r>
        <w:rPr>
          <w:rFonts w:hint="eastAsia"/>
        </w:rPr>
        <w:t>메일</w:t>
      </w:r>
      <w:r w:rsidR="00797F30">
        <w:rPr>
          <w:rFonts w:hint="eastAsia"/>
        </w:rPr>
        <w:t xml:space="preserve"> 서비스</w:t>
      </w:r>
      <w:bookmarkEnd w:id="258"/>
    </w:p>
    <w:p w:rsidR="007F24D5" w:rsidRDefault="007F24D5" w:rsidP="00172508">
      <w:pPr>
        <w:rPr>
          <w:sz w:val="22"/>
        </w:rPr>
      </w:pPr>
    </w:p>
    <w:p w:rsidR="003C6DFC" w:rsidRDefault="003C6DFC" w:rsidP="00172508">
      <w:pPr>
        <w:rPr>
          <w:sz w:val="22"/>
        </w:rPr>
      </w:pPr>
    </w:p>
    <w:p w:rsidR="00797F30" w:rsidRDefault="00797F30" w:rsidP="00323B35">
      <w:pPr>
        <w:pStyle w:val="2"/>
        <w:ind w:left="767" w:right="200"/>
      </w:pPr>
      <w:bookmarkStart w:id="259" w:name="_Toc333925247"/>
      <w:r>
        <w:rPr>
          <w:rFonts w:hint="eastAsia"/>
        </w:rPr>
        <w:t>메시지 서비스</w:t>
      </w:r>
      <w:bookmarkEnd w:id="259"/>
      <w:r w:rsidR="001F3CC8">
        <w:rPr>
          <w:rFonts w:hint="eastAsia"/>
        </w:rPr>
        <w:t xml:space="preserve"> </w:t>
      </w:r>
    </w:p>
    <w:p w:rsidR="0027275A" w:rsidRDefault="0027275A" w:rsidP="003603C3">
      <w:pPr>
        <w:pStyle w:val="2"/>
        <w:numPr>
          <w:ilvl w:val="0"/>
          <w:numId w:val="0"/>
        </w:numPr>
        <w:ind w:right="200"/>
      </w:pPr>
    </w:p>
    <w:p w:rsidR="00C733B6" w:rsidRDefault="00C733B6" w:rsidP="0027275A">
      <w:pPr>
        <w:jc w:val="left"/>
        <w:rPr>
          <w:sz w:val="22"/>
        </w:rPr>
      </w:pPr>
      <w:r>
        <w:rPr>
          <w:sz w:val="22"/>
        </w:rPr>
        <w:br w:type="page"/>
      </w:r>
    </w:p>
    <w:p w:rsidR="00C733B6" w:rsidRDefault="00C733B6" w:rsidP="00C733B6"/>
    <w:p w:rsidR="00C733B6" w:rsidRPr="00212196" w:rsidRDefault="00C733B6" w:rsidP="00C733B6"/>
    <w:p w:rsidR="00C733B6" w:rsidRPr="00212196" w:rsidRDefault="00C733B6" w:rsidP="00C733B6"/>
    <w:p w:rsidR="00C733B6" w:rsidRPr="00212196" w:rsidRDefault="00C733B6" w:rsidP="00C733B6"/>
    <w:p w:rsidR="00C733B6" w:rsidRPr="00212196" w:rsidRDefault="00C733B6" w:rsidP="00C733B6"/>
    <w:p w:rsidR="00C733B6" w:rsidRPr="00212196" w:rsidRDefault="00C733B6" w:rsidP="00C733B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1425ABD" wp14:editId="799FD85A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9" name="직사각형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9" o:spid="_x0000_s1026" style="position:absolute;left:0;text-align:left;margin-left:264.55pt;margin-top:.05pt;width:211.85pt;height:9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" fillcolor="black"/>
            </w:pict>
          </mc:Fallback>
        </mc:AlternateContent>
      </w:r>
    </w:p>
    <w:p w:rsidR="00923897" w:rsidRPr="00A03DE6" w:rsidRDefault="00202719" w:rsidP="00923897">
      <w:pPr>
        <w:pStyle w:val="1"/>
      </w:pPr>
      <w:bookmarkStart w:id="260" w:name="_Toc333925248"/>
      <w:r>
        <w:rPr>
          <w:rFonts w:hint="eastAsia"/>
        </w:rPr>
        <w:t>보안</w:t>
      </w:r>
      <w:bookmarkEnd w:id="260"/>
    </w:p>
    <w:p w:rsidR="00923897" w:rsidRDefault="00923897" w:rsidP="00923897"/>
    <w:p w:rsidR="00E250E6" w:rsidRDefault="00E250E6" w:rsidP="00923897">
      <w:pPr>
        <w:pStyle w:val="ae"/>
      </w:pPr>
    </w:p>
    <w:p w:rsidR="00E250E6" w:rsidRDefault="00E250E6" w:rsidP="00E250E6">
      <w:r>
        <w:br w:type="page"/>
      </w:r>
    </w:p>
    <w:p w:rsidR="00E250E6" w:rsidRDefault="00E250E6" w:rsidP="00E250E6">
      <w:r>
        <w:lastRenderedPageBreak/>
        <w:br w:type="page"/>
      </w:r>
    </w:p>
    <w:p w:rsidR="00663140" w:rsidRDefault="00663140" w:rsidP="00663140"/>
    <w:p w:rsidR="00257786" w:rsidRDefault="00257786" w:rsidP="00EC4B96">
      <w:pPr>
        <w:textAlignment w:val="baseline"/>
        <w:rPr>
          <w:rFonts w:ascii="Arial" w:hAnsi="Arial" w:cs="Arial"/>
          <w:color w:val="000000"/>
          <w:sz w:val="22"/>
        </w:rPr>
      </w:pPr>
    </w:p>
    <w:bookmarkStart w:id="261" w:name="_Toc333925249" w:displacedByCustomXml="next"/>
    <w:sdt>
      <w:sdtPr>
        <w:rPr>
          <w:rFonts w:asciiTheme="minorHAnsi" w:eastAsiaTheme="minorEastAsia" w:hAnsiTheme="minorHAnsi" w:cstheme="minorBidi"/>
          <w:b w:val="0"/>
          <w:bCs w:val="0"/>
          <w:kern w:val="2"/>
          <w:sz w:val="20"/>
          <w:szCs w:val="22"/>
          <w:lang w:val="ko-KR"/>
        </w:rPr>
        <w:id w:val="-271479784"/>
        <w:docPartObj>
          <w:docPartGallery w:val="Bibliographies"/>
          <w:docPartUnique/>
        </w:docPartObj>
      </w:sdtPr>
      <w:sdtEndPr>
        <w:rPr>
          <w:rFonts w:asciiTheme="majorHAnsi" w:eastAsiaTheme="majorEastAsia" w:hAnsiTheme="majorHAnsi" w:cstheme="majorHAnsi"/>
          <w:kern w:val="0"/>
          <w:szCs w:val="20"/>
          <w:lang w:val="en-US"/>
        </w:rPr>
      </w:sdtEndPr>
      <w:sdtContent>
        <w:p w:rsidR="006868BB" w:rsidRPr="009B2BD2" w:rsidRDefault="006868BB" w:rsidP="00073CCA">
          <w:pPr>
            <w:pStyle w:val="1"/>
            <w:numPr>
              <w:ilvl w:val="0"/>
              <w:numId w:val="0"/>
            </w:numPr>
            <w:ind w:left="425" w:right="100"/>
          </w:pPr>
          <w:r>
            <w:rPr>
              <w:lang w:val="ko-KR"/>
            </w:rPr>
            <w:t>참고</w:t>
          </w:r>
          <w:r w:rsidRPr="006868BB">
            <w:t xml:space="preserve"> </w:t>
          </w:r>
          <w:r>
            <w:rPr>
              <w:lang w:val="ko-KR"/>
            </w:rPr>
            <w:t>문헌</w:t>
          </w:r>
          <w:bookmarkEnd w:id="261"/>
        </w:p>
        <w:p w:rsidR="00125142" w:rsidRPr="009B2BD2" w:rsidRDefault="00125142" w:rsidP="00125142"/>
        <w:sdt>
          <w:sdtPr>
            <w:id w:val="111145805"/>
            <w:bibliography/>
          </w:sdtPr>
          <w:sdtContent>
            <w:p w:rsidR="009D4A0A" w:rsidRDefault="006868BB" w:rsidP="009D4A0A">
              <w:pPr>
                <w:pStyle w:val="af1"/>
                <w:ind w:left="720" w:hanging="720"/>
                <w:rPr>
                  <w:noProof/>
                </w:rPr>
              </w:pPr>
              <w:r>
                <w:fldChar w:fldCharType="begin"/>
              </w:r>
              <w:r>
                <w:instrText>BIBLIOGRAPHY</w:instrText>
              </w:r>
              <w:r>
                <w:fldChar w:fldCharType="separate"/>
              </w:r>
              <w:r w:rsidR="009D4A0A">
                <w:rPr>
                  <w:rFonts w:hint="eastAsia"/>
                  <w:noProof/>
                </w:rPr>
                <w:t>“Core J2EE Pattern Catalog - Front Controller.” (날짜 정보 없음). Oracle: http://java.sun.com/blueprints/corej2eepatterns/Patterns/FrontController.html에서 검색됨</w:t>
              </w:r>
            </w:p>
            <w:p w:rsidR="009D4A0A" w:rsidRDefault="009D4A0A" w:rsidP="009D4A0A">
              <w:pPr>
                <w:pStyle w:val="af1"/>
                <w:ind w:left="720" w:hanging="720"/>
                <w:rPr>
                  <w:noProof/>
                </w:rPr>
              </w:pPr>
              <w:r>
                <w:rPr>
                  <w:rFonts w:hint="eastAsia"/>
                  <w:noProof/>
                </w:rPr>
                <w:t>GearyDavid. (날짜 정보 없음). “Is Struts Dead? Part III: I can't kill Struts (Struts is Deprecated).” http://www.jroller.com/RickHigh/entry/is_struts_dead_part_iii에서 검색됨</w:t>
              </w:r>
            </w:p>
            <w:p w:rsidR="009D4A0A" w:rsidRDefault="009D4A0A" w:rsidP="009D4A0A">
              <w:pPr>
                <w:pStyle w:val="af1"/>
                <w:ind w:left="720" w:hanging="720"/>
                <w:rPr>
                  <w:noProof/>
                </w:rPr>
              </w:pPr>
              <w:r>
                <w:rPr>
                  <w:i/>
                  <w:iCs/>
                  <w:noProof/>
                </w:rPr>
                <w:t>ISO 639 Language Codes.</w:t>
              </w:r>
              <w:r>
                <w:rPr>
                  <w:noProof/>
                </w:rPr>
                <w:t xml:space="preserve"> (n.d.). Retrieved from W3C: http://www.w3.org/WAI/ER/IG/ert/iso639.htm</w:t>
              </w:r>
            </w:p>
            <w:p w:rsidR="009D4A0A" w:rsidRDefault="009D4A0A" w:rsidP="009D4A0A">
              <w:pPr>
                <w:pStyle w:val="af1"/>
                <w:ind w:left="720" w:hanging="720"/>
                <w:rPr>
                  <w:noProof/>
                </w:rPr>
              </w:pPr>
              <w:r>
                <w:rPr>
                  <w:rFonts w:hint="eastAsia"/>
                  <w:noProof/>
                </w:rPr>
                <w:t>RutenbergGuy. (날짜 정보 없음). “Pull vs. Push MVC Architecture.” Guy Rutenberg: http://www.guyrutenberg.com/2008/04/26/pull-vs-push-mvc-architecture/에서 검색됨</w:t>
              </w:r>
            </w:p>
            <w:p w:rsidR="009D4A0A" w:rsidRDefault="009D4A0A" w:rsidP="009D4A0A">
              <w:pPr>
                <w:pStyle w:val="af1"/>
                <w:ind w:left="720" w:hanging="720"/>
                <w:rPr>
                  <w:noProof/>
                </w:rPr>
              </w:pPr>
              <w:r>
                <w:rPr>
                  <w:rFonts w:hint="eastAsia"/>
                  <w:noProof/>
                </w:rPr>
                <w:t>“Struts 2 Architecture - Detail information on Struts 2 Architecture.” (날짜 정보 없음). http://www.roseindia.net/: http://www.roseindia.net/struts/struts2/struts-2-architecture.shtml에서 검색됨</w:t>
              </w:r>
            </w:p>
            <w:p w:rsidR="006868BB" w:rsidRDefault="006868BB" w:rsidP="009D4A0A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:rsidR="00DE77E8" w:rsidRDefault="00DE77E8" w:rsidP="006868BB"/>
    <w:p w:rsidR="00586B6E" w:rsidRPr="002C36BC" w:rsidRDefault="00586B6E" w:rsidP="00EC4B96">
      <w:pPr>
        <w:textAlignment w:val="baseline"/>
        <w:rPr>
          <w:rFonts w:ascii="Arial" w:hAnsi="Arial" w:cs="Arial"/>
          <w:color w:val="000000"/>
          <w:sz w:val="22"/>
        </w:rPr>
      </w:pPr>
    </w:p>
    <w:sectPr w:rsidR="00586B6E" w:rsidRPr="002C36BC" w:rsidSect="00AC20CC">
      <w:type w:val="continuous"/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1B35" w:rsidRDefault="00721B35" w:rsidP="00327DFA">
      <w:r>
        <w:separator/>
      </w:r>
    </w:p>
  </w:endnote>
  <w:endnote w:type="continuationSeparator" w:id="0">
    <w:p w:rsidR="00721B35" w:rsidRDefault="00721B35" w:rsidP="00327D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Lucida Grande">
    <w:altName w:val="Times New Roman"/>
    <w:panose1 w:val="00000000000000000000"/>
    <w:charset w:val="00"/>
    <w:family w:val="roman"/>
    <w:notTrueType/>
    <w:pitch w:val="default"/>
  </w:font>
  <w:font w:name="HY신명조">
    <w:panose1 w:val="02030600000101010101"/>
    <w:charset w:val="81"/>
    <w:family w:val="roman"/>
    <w:pitch w:val="variable"/>
    <w:sig w:usb0="800002A7" w:usb1="29D77CF9" w:usb2="00000010" w:usb3="00000000" w:csb0="00080000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1B35" w:rsidRDefault="00721B35" w:rsidP="00327DFA">
      <w:r>
        <w:separator/>
      </w:r>
    </w:p>
  </w:footnote>
  <w:footnote w:type="continuationSeparator" w:id="0">
    <w:p w:rsidR="00721B35" w:rsidRDefault="00721B35" w:rsidP="00327DFA">
      <w:r>
        <w:continuationSeparator/>
      </w:r>
    </w:p>
  </w:footnote>
  <w:footnote w:id="1">
    <w:p w:rsidR="0013718B" w:rsidRPr="00FF4666" w:rsidRDefault="0013718B" w:rsidP="00853F11">
      <w:pPr>
        <w:rPr>
          <w:rFonts w:asciiTheme="minorEastAsia" w:eastAsiaTheme="minorEastAsia" w:hAnsiTheme="minorEastAsia" w:cs="Courier New"/>
          <w:bCs/>
          <w:color w:val="000000"/>
        </w:rPr>
      </w:pPr>
      <w:r w:rsidRPr="006A49FC">
        <w:rPr>
          <w:rStyle w:val="ad"/>
          <w:sz w:val="16"/>
        </w:rPr>
        <w:footnoteRef/>
      </w:r>
      <w:r w:rsidRPr="006A49FC">
        <w:rPr>
          <w:sz w:val="16"/>
        </w:rPr>
        <w:t xml:space="preserve"> </w:t>
      </w:r>
      <w:r w:rsidRPr="00FF4666">
        <w:rPr>
          <w:rFonts w:asciiTheme="minorEastAsia" w:eastAsiaTheme="minorEastAsia" w:hAnsiTheme="minorEastAsia" w:hint="eastAsia"/>
          <w:sz w:val="16"/>
        </w:rPr>
        <w:t xml:space="preserve">자바 개발자들에게 가장 널리 알려진 공개 소프트웨어 Spring은 Rod Johnson 의 저서 </w:t>
      </w:r>
      <w:r w:rsidRPr="00FF4666">
        <w:rPr>
          <w:rFonts w:asciiTheme="minorEastAsia" w:eastAsiaTheme="minorEastAsia" w:hAnsiTheme="minorEastAsia"/>
          <w:sz w:val="16"/>
        </w:rPr>
        <w:t>“</w:t>
      </w:r>
      <w:r w:rsidRPr="00FF4666">
        <w:rPr>
          <w:rFonts w:asciiTheme="minorEastAsia" w:eastAsiaTheme="minorEastAsia" w:hAnsiTheme="minorEastAsia" w:hint="eastAsia"/>
          <w:sz w:val="16"/>
        </w:rPr>
        <w:t>Expert One-on-One J2EE Design and Development, 2002</w:t>
      </w:r>
      <w:r w:rsidRPr="00FF4666">
        <w:rPr>
          <w:rFonts w:asciiTheme="minorEastAsia" w:eastAsiaTheme="minorEastAsia" w:hAnsiTheme="minorEastAsia"/>
          <w:sz w:val="16"/>
        </w:rPr>
        <w:t>”</w:t>
      </w:r>
      <w:r w:rsidRPr="00FF4666">
        <w:rPr>
          <w:rFonts w:asciiTheme="minorEastAsia" w:eastAsiaTheme="minorEastAsia" w:hAnsiTheme="minorEastAsia" w:hint="eastAsia"/>
          <w:sz w:val="16"/>
        </w:rPr>
        <w:t xml:space="preserve"> 의 코드에 기반하는Layered Java/J2EE 애플리케이션 플랫폼이다. </w:t>
      </w:r>
      <w:r w:rsidRPr="00FF4666">
        <w:rPr>
          <w:rFonts w:asciiTheme="minorEastAsia" w:eastAsiaTheme="minorEastAsia" w:hAnsiTheme="minorEastAsia" w:cs="Courier New"/>
          <w:bCs/>
          <w:color w:val="000000"/>
          <w:sz w:val="16"/>
        </w:rPr>
        <w:t xml:space="preserve">FUSE™ </w:t>
      </w:r>
      <w:r w:rsidRPr="00FF4666">
        <w:rPr>
          <w:rFonts w:asciiTheme="minorEastAsia" w:eastAsiaTheme="minorEastAsia" w:hAnsiTheme="minorEastAsia" w:cs="Courier New" w:hint="eastAsia"/>
          <w:bCs/>
          <w:color w:val="000000"/>
          <w:sz w:val="16"/>
        </w:rPr>
        <w:t xml:space="preserve">ARCHITECTURE 2.0 은 Spring 의 경량 컨테이너, 트랜잭션 관리를 위한 </w:t>
      </w:r>
      <w:r w:rsidRPr="00FF4666">
        <w:rPr>
          <w:rFonts w:asciiTheme="minorEastAsia" w:eastAsiaTheme="minorEastAsia" w:hAnsiTheme="minorEastAsia" w:cs="Courier New"/>
          <w:bCs/>
          <w:color w:val="000000"/>
          <w:sz w:val="16"/>
        </w:rPr>
        <w:t>추상</w:t>
      </w:r>
      <w:r w:rsidRPr="00FF4666">
        <w:rPr>
          <w:rFonts w:asciiTheme="minorEastAsia" w:eastAsiaTheme="minorEastAsia" w:hAnsiTheme="minorEastAsia" w:cs="Courier New" w:hint="eastAsia"/>
          <w:bCs/>
          <w:color w:val="000000"/>
          <w:sz w:val="16"/>
        </w:rPr>
        <w:t>화 계층(Abstract Layer), JDBC 추상화 계층(Abstract Layer), AOP 기능들을 사용하고 있다.</w:t>
      </w:r>
    </w:p>
  </w:footnote>
  <w:footnote w:id="2">
    <w:p w:rsidR="0013718B" w:rsidRPr="00FF4666" w:rsidRDefault="0013718B" w:rsidP="00853F11">
      <w:pPr>
        <w:rPr>
          <w:rFonts w:asciiTheme="minorEastAsia" w:eastAsiaTheme="minorEastAsia" w:hAnsiTheme="minorEastAsia"/>
        </w:rPr>
      </w:pPr>
      <w:r w:rsidRPr="00FF4666">
        <w:rPr>
          <w:rStyle w:val="ad"/>
          <w:rFonts w:asciiTheme="minorEastAsia" w:eastAsiaTheme="minorEastAsia" w:hAnsiTheme="minorEastAsia"/>
          <w:sz w:val="16"/>
        </w:rPr>
        <w:footnoteRef/>
      </w:r>
      <w:r w:rsidRPr="00FF4666">
        <w:rPr>
          <w:rFonts w:asciiTheme="minorEastAsia" w:eastAsiaTheme="minorEastAsia" w:hAnsiTheme="minorEastAsia"/>
          <w:sz w:val="16"/>
        </w:rPr>
        <w:t xml:space="preserve"> </w:t>
      </w:r>
      <w:r w:rsidRPr="00FF4666">
        <w:rPr>
          <w:rFonts w:asciiTheme="minorEastAsia" w:eastAsiaTheme="minorEastAsia" w:hAnsiTheme="minorEastAsia" w:hint="eastAsia"/>
          <w:sz w:val="16"/>
        </w:rPr>
        <w:t xml:space="preserve">제어구조의 반전 </w:t>
      </w:r>
      <w:r w:rsidRPr="00FF4666">
        <w:rPr>
          <w:rStyle w:val="ad"/>
          <w:rFonts w:asciiTheme="minorEastAsia" w:eastAsiaTheme="minorEastAsia" w:hAnsiTheme="minorEastAsia"/>
          <w:sz w:val="16"/>
        </w:rPr>
        <w:footnoteRef/>
      </w:r>
      <w:r w:rsidRPr="00FF4666">
        <w:rPr>
          <w:rFonts w:asciiTheme="minorEastAsia" w:eastAsiaTheme="minorEastAsia" w:hAnsiTheme="minorEastAsia" w:hint="eastAsia"/>
          <w:sz w:val="16"/>
        </w:rPr>
        <w:t xml:space="preserve">(IoC, Inversion of Control) </w:t>
      </w:r>
      <w:r w:rsidRPr="00FF4666">
        <w:rPr>
          <w:rFonts w:asciiTheme="minorEastAsia" w:eastAsiaTheme="minorEastAsia" w:hAnsiTheme="minorEastAsia"/>
          <w:sz w:val="16"/>
        </w:rPr>
        <w:t>이라</w:t>
      </w:r>
      <w:r w:rsidRPr="00FF4666">
        <w:rPr>
          <w:rFonts w:asciiTheme="minorEastAsia" w:eastAsiaTheme="minorEastAsia" w:hAnsiTheme="minorEastAsia" w:hint="eastAsia"/>
          <w:sz w:val="16"/>
        </w:rPr>
        <w:t xml:space="preserve"> 알려진 테크닉을 통하여 컨테이너는 컨테이너에 포함된 객체의 인스턴스가 생성되는 시점에 이 객체가 의존하고 있는 것들을 자동으로 검색하여 객체에게 넘겨 준다. 예를 들어 특정 데이터소스를 요구하는 A 라는 컴포넌트가 있을 때, 컨테이너는 A 라는 객체의 인스턴스가 생성되는 시점에 A 의 의존성을 판별하고 컨테이너에 등록되어 있는 것들 중 검색을 통하여 데이터소스를 A 에게 넘겨주게 된다.</w:t>
      </w:r>
    </w:p>
  </w:footnote>
  <w:footnote w:id="3">
    <w:p w:rsidR="0013718B" w:rsidRPr="00EE1168" w:rsidRDefault="0013718B" w:rsidP="00656D1D">
      <w:pPr>
        <w:rPr>
          <w:rFonts w:hint="eastAsia"/>
          <w:sz w:val="16"/>
          <w:szCs w:val="16"/>
        </w:rPr>
      </w:pPr>
      <w:r w:rsidRPr="00EE1168">
        <w:rPr>
          <w:rStyle w:val="ad"/>
          <w:rFonts w:ascii="굴림" w:eastAsia="굴림" w:hAnsi="굴림"/>
          <w:sz w:val="16"/>
          <w:szCs w:val="16"/>
        </w:rPr>
        <w:footnoteRef/>
      </w:r>
      <w:r w:rsidRPr="00EE1168">
        <w:rPr>
          <w:rFonts w:hint="eastAsia"/>
          <w:sz w:val="16"/>
          <w:szCs w:val="16"/>
        </w:rPr>
        <w:t xml:space="preserve"> MVC 디자인을 수용한 웹 디자인 패턴으로 Model 2 또는 MVC Model 2 라 불린다.</w:t>
      </w:r>
    </w:p>
  </w:footnote>
  <w:footnote w:id="4">
    <w:p w:rsidR="0013718B" w:rsidRPr="00A96905" w:rsidRDefault="0013718B">
      <w:pPr>
        <w:pStyle w:val="ac"/>
      </w:pPr>
      <w:r>
        <w:rPr>
          <w:rStyle w:val="ad"/>
        </w:rPr>
        <w:footnoteRef/>
      </w:r>
      <w:r>
        <w:t xml:space="preserve"> </w:t>
      </w:r>
      <w:r w:rsidRPr="00A96905">
        <w:rPr>
          <w:rFonts w:asciiTheme="minorEastAsia" w:hAnsiTheme="minorEastAsia" w:hint="eastAsia"/>
          <w:sz w:val="16"/>
        </w:rPr>
        <w:t>MVC 디자인 패턴은 어플리케이션을 Model, View, Controller으로 나누어 각 계층간의 결합력이 최소화 될 수 있도록 디자인하는 방식으로, 대부분의 웹 프레임워크들은 UI 와 비즈니스 로직을 분리하여 개발자와 디자이너 사이에 작업을 분리하고 컴포넌트 형태로 개발할 수 있도록 MVC 디자인 패턴을 지향하고 있다. 일반적인 웹 어플리케이션들에서, 도메인 모델들은 서버에 저장되며 사용자는 클라이언트에서 동작하는 소프트웨어 (보통 클라이언트 측에서 응답을 랜더링하는 브라우저)와 낮은 수준의 상호작용을 한다. 따라서 전형적인 웹 어플리케이션 개발에서, Model, View 그리고 Controller는 네트워크를 넘어서 서버와 클라이언트에 위치하게 된다.</w:t>
      </w:r>
    </w:p>
  </w:footnote>
  <w:footnote w:id="5">
    <w:p w:rsidR="0013718B" w:rsidRPr="00B75DA7" w:rsidRDefault="0013718B">
      <w:pPr>
        <w:pStyle w:val="ac"/>
        <w:rPr>
          <w:sz w:val="16"/>
        </w:rPr>
      </w:pPr>
      <w:r>
        <w:rPr>
          <w:rStyle w:val="ad"/>
        </w:rPr>
        <w:footnoteRef/>
      </w:r>
      <w:r>
        <w:t xml:space="preserve"> </w:t>
      </w:r>
      <w:r w:rsidRPr="00DA0C6D">
        <w:rPr>
          <w:rFonts w:hint="eastAsia"/>
          <w:sz w:val="16"/>
          <w:szCs w:val="16"/>
        </w:rPr>
        <w:t xml:space="preserve">Page Controller 패턴은 </w:t>
      </w:r>
      <w:r w:rsidRPr="00DA0C6D">
        <w:rPr>
          <w:sz w:val="16"/>
          <w:szCs w:val="16"/>
        </w:rPr>
        <w:t>Controller</w:t>
      </w:r>
      <w:r w:rsidRPr="00B75DA7">
        <w:rPr>
          <w:sz w:val="16"/>
        </w:rPr>
        <w:t xml:space="preserve">를 사용자의 요청을 다루기 위한 최초 진입점(initial Point)로 정의하고, 사용하는 패턴. 최초 진입점이 되는 Controller를 FrontController라 하며 이 컨트롤러는 authentication, authorization, buisiness delegating, managing view 등의 작업을 통합해서 제공하는 책임을 </w:t>
      </w:r>
      <w:r>
        <w:rPr>
          <w:rFonts w:hint="eastAsia"/>
          <w:sz w:val="16"/>
        </w:rPr>
        <w:t>갖는다</w:t>
      </w:r>
      <w:r w:rsidRPr="00B75DA7">
        <w:rPr>
          <w:rFonts w:hint="eastAsia"/>
          <w:sz w:val="16"/>
        </w:rPr>
        <w:t xml:space="preserve">. </w:t>
      </w:r>
      <w:r w:rsidRPr="00B75DA7">
        <w:rPr>
          <w:sz w:val="16"/>
        </w:rPr>
        <w:t>Controller가 모든 클라이언트 요청의 진입점이 되면서 얻을 수 있는 장점은 요청 관리에 대한 표준화(a standard framework for handling request)</w:t>
      </w:r>
      <w:r>
        <w:rPr>
          <w:rFonts w:hint="eastAsia"/>
          <w:sz w:val="16"/>
        </w:rPr>
        <w:t>이다</w:t>
      </w:r>
      <w:r w:rsidRPr="00B75DA7">
        <w:rPr>
          <w:sz w:val="16"/>
        </w:rPr>
        <w:t>. 요청을 분산되서 받을 경우에는 중복된 코드가 생산이 되기 때문에 비효율적</w:t>
      </w:r>
      <w:r>
        <w:rPr>
          <w:rFonts w:hint="eastAsia"/>
          <w:sz w:val="16"/>
        </w:rPr>
        <w:t>이다.</w:t>
      </w:r>
      <w:r w:rsidRPr="00B75DA7">
        <w:rPr>
          <w:sz w:val="16"/>
        </w:rPr>
        <w:t xml:space="preserve"> 진입점을 한 곳으로 모음으로서 클라이언트의 요청을 일관된 방법으로 관리할 수 있게 </w:t>
      </w:r>
      <w:r>
        <w:rPr>
          <w:rFonts w:hint="eastAsia"/>
          <w:sz w:val="16"/>
        </w:rPr>
        <w:t>된다</w:t>
      </w:r>
      <w:r w:rsidRPr="00B75DA7">
        <w:rPr>
          <w:sz w:val="16"/>
        </w:rPr>
        <w:t>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2D7E96"/>
    <w:multiLevelType w:val="hybridMultilevel"/>
    <w:tmpl w:val="A9C42DC8"/>
    <w:lvl w:ilvl="0" w:tplc="08B08A50">
      <w:start w:val="11"/>
      <w:numFmt w:val="bullet"/>
      <w:lvlText w:val="※"/>
      <w:lvlJc w:val="left"/>
      <w:pPr>
        <w:ind w:left="760" w:hanging="360"/>
      </w:pPr>
      <w:rPr>
        <w:rFonts w:ascii="맑은 고딕" w:eastAsia="맑은 고딕" w:hAnsi="맑은 고딕" w:cstheme="majorHAns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>
    <w:nsid w:val="01C51FD3"/>
    <w:multiLevelType w:val="hybridMultilevel"/>
    <w:tmpl w:val="47E0C6C4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2">
    <w:nsid w:val="05292991"/>
    <w:multiLevelType w:val="hybridMultilevel"/>
    <w:tmpl w:val="238C253E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>
    <w:nsid w:val="09B472FA"/>
    <w:multiLevelType w:val="multilevel"/>
    <w:tmpl w:val="72BE79D6"/>
    <w:lvl w:ilvl="0">
      <w:start w:val="1"/>
      <w:numFmt w:val="decimal"/>
      <w:lvlText w:val="%1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4">
    <w:nsid w:val="0AAD4F07"/>
    <w:multiLevelType w:val="multilevel"/>
    <w:tmpl w:val="20968488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135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153C4A9A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>
    <w:nsid w:val="17110D31"/>
    <w:multiLevelType w:val="multilevel"/>
    <w:tmpl w:val="72BE79D6"/>
    <w:lvl w:ilvl="0">
      <w:start w:val="1"/>
      <w:numFmt w:val="decimal"/>
      <w:lvlText w:val="%1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7">
    <w:nsid w:val="1EB37E50"/>
    <w:multiLevelType w:val="multilevel"/>
    <w:tmpl w:val="125CC0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1892C2E"/>
    <w:multiLevelType w:val="hybridMultilevel"/>
    <w:tmpl w:val="4A46DE9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>
    <w:nsid w:val="25B3053E"/>
    <w:multiLevelType w:val="hybridMultilevel"/>
    <w:tmpl w:val="78F0084A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10">
    <w:nsid w:val="2628772F"/>
    <w:multiLevelType w:val="hybridMultilevel"/>
    <w:tmpl w:val="238C253E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>
    <w:nsid w:val="2AAC3E5B"/>
    <w:multiLevelType w:val="hybridMultilevel"/>
    <w:tmpl w:val="F894CA9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>
    <w:nsid w:val="348C2FB5"/>
    <w:multiLevelType w:val="hybridMultilevel"/>
    <w:tmpl w:val="F36C0AB0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>
    <w:nsid w:val="376D0E60"/>
    <w:multiLevelType w:val="hybridMultilevel"/>
    <w:tmpl w:val="532E6B38"/>
    <w:lvl w:ilvl="0" w:tplc="04090001">
      <w:start w:val="1"/>
      <w:numFmt w:val="bullet"/>
      <w:lvlText w:val="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4">
    <w:nsid w:val="39971292"/>
    <w:multiLevelType w:val="hybridMultilevel"/>
    <w:tmpl w:val="5BBCB9E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5">
    <w:nsid w:val="3BF4508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40647BD3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>
    <w:nsid w:val="4D7E1E94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>
    <w:nsid w:val="5251214F"/>
    <w:multiLevelType w:val="hybridMultilevel"/>
    <w:tmpl w:val="FA32EB24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9">
    <w:nsid w:val="551A0E6D"/>
    <w:multiLevelType w:val="multilevel"/>
    <w:tmpl w:val="1F846B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597A66EE"/>
    <w:multiLevelType w:val="hybridMultilevel"/>
    <w:tmpl w:val="0060E2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>
    <w:nsid w:val="5B0A5DC1"/>
    <w:multiLevelType w:val="hybridMultilevel"/>
    <w:tmpl w:val="E3B0863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>
    <w:nsid w:val="5C7841B3"/>
    <w:multiLevelType w:val="multilevel"/>
    <w:tmpl w:val="B590D7B0"/>
    <w:lvl w:ilvl="0">
      <w:start w:val="1"/>
      <w:numFmt w:val="upperRoman"/>
      <w:pStyle w:val="1"/>
      <w:lvlText w:val="%1."/>
      <w:lvlJc w:val="left"/>
      <w:pPr>
        <w:ind w:left="6663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>
    <w:nsid w:val="5CD10748"/>
    <w:multiLevelType w:val="hybridMultilevel"/>
    <w:tmpl w:val="E6F62906"/>
    <w:lvl w:ilvl="0" w:tplc="522A9BD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Lucida Grande" w:hAnsi="Lucida Grande" w:hint="default"/>
      </w:rPr>
    </w:lvl>
    <w:lvl w:ilvl="1" w:tplc="4FBA0AA4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Lucida Grande" w:hAnsi="Lucida Grande" w:hint="default"/>
      </w:rPr>
    </w:lvl>
    <w:lvl w:ilvl="2" w:tplc="74706E74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Lucida Grande" w:hAnsi="Lucida Grande" w:hint="default"/>
      </w:rPr>
    </w:lvl>
    <w:lvl w:ilvl="3" w:tplc="E052365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Lucida Grande" w:hAnsi="Lucida Grande" w:hint="default"/>
      </w:rPr>
    </w:lvl>
    <w:lvl w:ilvl="4" w:tplc="BFE2F6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Lucida Grande" w:hAnsi="Lucida Grande" w:hint="default"/>
      </w:rPr>
    </w:lvl>
    <w:lvl w:ilvl="5" w:tplc="9640A4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Lucida Grande" w:hAnsi="Lucida Grande" w:hint="default"/>
      </w:rPr>
    </w:lvl>
    <w:lvl w:ilvl="6" w:tplc="CB0292D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Lucida Grande" w:hAnsi="Lucida Grande" w:hint="default"/>
      </w:rPr>
    </w:lvl>
    <w:lvl w:ilvl="7" w:tplc="578889E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Lucida Grande" w:hAnsi="Lucida Grande" w:hint="default"/>
      </w:rPr>
    </w:lvl>
    <w:lvl w:ilvl="8" w:tplc="6BC4D62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Lucida Grande" w:hAnsi="Lucida Grande" w:hint="default"/>
      </w:rPr>
    </w:lvl>
  </w:abstractNum>
  <w:abstractNum w:abstractNumId="24">
    <w:nsid w:val="5F8D64E6"/>
    <w:multiLevelType w:val="hybridMultilevel"/>
    <w:tmpl w:val="33F83502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25">
    <w:nsid w:val="6C7106ED"/>
    <w:multiLevelType w:val="hybridMultilevel"/>
    <w:tmpl w:val="D786D67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6">
    <w:nsid w:val="7BE41FBF"/>
    <w:multiLevelType w:val="hybridMultilevel"/>
    <w:tmpl w:val="76C60A0C"/>
    <w:lvl w:ilvl="0" w:tplc="53D48428">
      <w:start w:val="1"/>
      <w:numFmt w:val="ganada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7">
    <w:nsid w:val="7F97201A"/>
    <w:multiLevelType w:val="hybridMultilevel"/>
    <w:tmpl w:val="86E4563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8">
    <w:nsid w:val="7FDD1CEB"/>
    <w:multiLevelType w:val="multilevel"/>
    <w:tmpl w:val="E61C70D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19"/>
  </w:num>
  <w:num w:numId="2">
    <w:abstractNumId w:val="10"/>
  </w:num>
  <w:num w:numId="3">
    <w:abstractNumId w:val="17"/>
  </w:num>
  <w:num w:numId="4">
    <w:abstractNumId w:val="16"/>
  </w:num>
  <w:num w:numId="5">
    <w:abstractNumId w:val="5"/>
  </w:num>
  <w:num w:numId="6">
    <w:abstractNumId w:val="12"/>
  </w:num>
  <w:num w:numId="7">
    <w:abstractNumId w:val="6"/>
  </w:num>
  <w:num w:numId="8">
    <w:abstractNumId w:val="14"/>
  </w:num>
  <w:num w:numId="9">
    <w:abstractNumId w:val="15"/>
  </w:num>
  <w:num w:numId="10">
    <w:abstractNumId w:val="3"/>
  </w:num>
  <w:num w:numId="11">
    <w:abstractNumId w:val="22"/>
  </w:num>
  <w:num w:numId="12">
    <w:abstractNumId w:val="28"/>
  </w:num>
  <w:num w:numId="13">
    <w:abstractNumId w:val="4"/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8"/>
  </w:num>
  <w:num w:numId="17">
    <w:abstractNumId w:val="21"/>
  </w:num>
  <w:num w:numId="18">
    <w:abstractNumId w:val="1"/>
  </w:num>
  <w:num w:numId="19">
    <w:abstractNumId w:val="2"/>
  </w:num>
  <w:num w:numId="20">
    <w:abstractNumId w:val="27"/>
  </w:num>
  <w:num w:numId="21">
    <w:abstractNumId w:val="26"/>
  </w:num>
  <w:num w:numId="22">
    <w:abstractNumId w:val="23"/>
  </w:num>
  <w:num w:numId="23">
    <w:abstractNumId w:val="7"/>
  </w:num>
  <w:num w:numId="24">
    <w:abstractNumId w:val="8"/>
  </w:num>
  <w:num w:numId="25">
    <w:abstractNumId w:val="11"/>
  </w:num>
  <w:num w:numId="26">
    <w:abstractNumId w:val="28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0"/>
  </w:num>
  <w:num w:numId="29">
    <w:abstractNumId w:val="9"/>
  </w:num>
  <w:num w:numId="30">
    <w:abstractNumId w:val="20"/>
  </w:num>
  <w:num w:numId="31">
    <w:abstractNumId w:val="13"/>
  </w:num>
  <w:num w:numId="32">
    <w:abstractNumId w:val="24"/>
  </w:num>
  <w:num w:numId="33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4E61"/>
    <w:rsid w:val="0000020D"/>
    <w:rsid w:val="00000836"/>
    <w:rsid w:val="00000D5E"/>
    <w:rsid w:val="00000DE0"/>
    <w:rsid w:val="00000DFE"/>
    <w:rsid w:val="00001554"/>
    <w:rsid w:val="00002794"/>
    <w:rsid w:val="000041F5"/>
    <w:rsid w:val="000042B1"/>
    <w:rsid w:val="000049CC"/>
    <w:rsid w:val="00005321"/>
    <w:rsid w:val="00005548"/>
    <w:rsid w:val="00006B68"/>
    <w:rsid w:val="00010772"/>
    <w:rsid w:val="00010A55"/>
    <w:rsid w:val="00011D69"/>
    <w:rsid w:val="00012832"/>
    <w:rsid w:val="0001323B"/>
    <w:rsid w:val="000133CD"/>
    <w:rsid w:val="00013D10"/>
    <w:rsid w:val="00014CB3"/>
    <w:rsid w:val="00014F16"/>
    <w:rsid w:val="0001571B"/>
    <w:rsid w:val="00015D66"/>
    <w:rsid w:val="00020DA7"/>
    <w:rsid w:val="000210B1"/>
    <w:rsid w:val="000210B7"/>
    <w:rsid w:val="00021241"/>
    <w:rsid w:val="000215D6"/>
    <w:rsid w:val="00021E14"/>
    <w:rsid w:val="0002228A"/>
    <w:rsid w:val="00022AB4"/>
    <w:rsid w:val="00024A40"/>
    <w:rsid w:val="00024B14"/>
    <w:rsid w:val="00024F57"/>
    <w:rsid w:val="000250F8"/>
    <w:rsid w:val="0002606E"/>
    <w:rsid w:val="000261B9"/>
    <w:rsid w:val="000277E6"/>
    <w:rsid w:val="00030800"/>
    <w:rsid w:val="00031B4C"/>
    <w:rsid w:val="0003311B"/>
    <w:rsid w:val="00033513"/>
    <w:rsid w:val="00033548"/>
    <w:rsid w:val="00033CED"/>
    <w:rsid w:val="00035150"/>
    <w:rsid w:val="00035D3C"/>
    <w:rsid w:val="00036A8D"/>
    <w:rsid w:val="00036D55"/>
    <w:rsid w:val="00037D61"/>
    <w:rsid w:val="000407F9"/>
    <w:rsid w:val="000409B9"/>
    <w:rsid w:val="00040AFA"/>
    <w:rsid w:val="00040ECB"/>
    <w:rsid w:val="00041091"/>
    <w:rsid w:val="0004267D"/>
    <w:rsid w:val="00042C2A"/>
    <w:rsid w:val="00043847"/>
    <w:rsid w:val="00043970"/>
    <w:rsid w:val="00043C6C"/>
    <w:rsid w:val="0004428A"/>
    <w:rsid w:val="00044C9E"/>
    <w:rsid w:val="00045165"/>
    <w:rsid w:val="00046BF9"/>
    <w:rsid w:val="000511FA"/>
    <w:rsid w:val="00051B4B"/>
    <w:rsid w:val="00053314"/>
    <w:rsid w:val="00054792"/>
    <w:rsid w:val="00056520"/>
    <w:rsid w:val="00056819"/>
    <w:rsid w:val="000575B6"/>
    <w:rsid w:val="000600BC"/>
    <w:rsid w:val="00061F9B"/>
    <w:rsid w:val="00063D7B"/>
    <w:rsid w:val="00065DA7"/>
    <w:rsid w:val="0006777F"/>
    <w:rsid w:val="00067EBB"/>
    <w:rsid w:val="00070750"/>
    <w:rsid w:val="00071676"/>
    <w:rsid w:val="00073384"/>
    <w:rsid w:val="0007352E"/>
    <w:rsid w:val="0007394C"/>
    <w:rsid w:val="00073CCA"/>
    <w:rsid w:val="0007494E"/>
    <w:rsid w:val="00074B10"/>
    <w:rsid w:val="00074D73"/>
    <w:rsid w:val="00075CAD"/>
    <w:rsid w:val="00075D34"/>
    <w:rsid w:val="00075D88"/>
    <w:rsid w:val="0007668E"/>
    <w:rsid w:val="00077F36"/>
    <w:rsid w:val="0008013D"/>
    <w:rsid w:val="000818C7"/>
    <w:rsid w:val="00081B0F"/>
    <w:rsid w:val="000821EA"/>
    <w:rsid w:val="00083076"/>
    <w:rsid w:val="00084527"/>
    <w:rsid w:val="00085318"/>
    <w:rsid w:val="00085E14"/>
    <w:rsid w:val="00086661"/>
    <w:rsid w:val="00086FAD"/>
    <w:rsid w:val="00087A60"/>
    <w:rsid w:val="000901B1"/>
    <w:rsid w:val="00091405"/>
    <w:rsid w:val="00092038"/>
    <w:rsid w:val="00092C42"/>
    <w:rsid w:val="0009374A"/>
    <w:rsid w:val="00095C8C"/>
    <w:rsid w:val="00096CDB"/>
    <w:rsid w:val="000979C7"/>
    <w:rsid w:val="000A03BB"/>
    <w:rsid w:val="000A0C11"/>
    <w:rsid w:val="000A0F9A"/>
    <w:rsid w:val="000A16D1"/>
    <w:rsid w:val="000A1C9C"/>
    <w:rsid w:val="000A22D4"/>
    <w:rsid w:val="000A2555"/>
    <w:rsid w:val="000A2D6C"/>
    <w:rsid w:val="000A31C0"/>
    <w:rsid w:val="000A345B"/>
    <w:rsid w:val="000A3973"/>
    <w:rsid w:val="000A3B7F"/>
    <w:rsid w:val="000A3B87"/>
    <w:rsid w:val="000A4E5D"/>
    <w:rsid w:val="000A5464"/>
    <w:rsid w:val="000A5C06"/>
    <w:rsid w:val="000A611C"/>
    <w:rsid w:val="000A63D7"/>
    <w:rsid w:val="000A6EED"/>
    <w:rsid w:val="000A6F8E"/>
    <w:rsid w:val="000A7454"/>
    <w:rsid w:val="000B0B3B"/>
    <w:rsid w:val="000B0C93"/>
    <w:rsid w:val="000B18C7"/>
    <w:rsid w:val="000B1947"/>
    <w:rsid w:val="000B1C72"/>
    <w:rsid w:val="000B2F8D"/>
    <w:rsid w:val="000B330E"/>
    <w:rsid w:val="000B3326"/>
    <w:rsid w:val="000B35E7"/>
    <w:rsid w:val="000B3C4A"/>
    <w:rsid w:val="000B4031"/>
    <w:rsid w:val="000B4E94"/>
    <w:rsid w:val="000B5B38"/>
    <w:rsid w:val="000B6639"/>
    <w:rsid w:val="000B6FCC"/>
    <w:rsid w:val="000B78F9"/>
    <w:rsid w:val="000C084B"/>
    <w:rsid w:val="000C0CEF"/>
    <w:rsid w:val="000C1A33"/>
    <w:rsid w:val="000C33EE"/>
    <w:rsid w:val="000C5B57"/>
    <w:rsid w:val="000C5D65"/>
    <w:rsid w:val="000C7E79"/>
    <w:rsid w:val="000D0A4E"/>
    <w:rsid w:val="000D0CEC"/>
    <w:rsid w:val="000D297E"/>
    <w:rsid w:val="000D2CA4"/>
    <w:rsid w:val="000D30D5"/>
    <w:rsid w:val="000D33A4"/>
    <w:rsid w:val="000D3B53"/>
    <w:rsid w:val="000D45F9"/>
    <w:rsid w:val="000D4CF2"/>
    <w:rsid w:val="000D4F90"/>
    <w:rsid w:val="000D4FBF"/>
    <w:rsid w:val="000D517D"/>
    <w:rsid w:val="000D5721"/>
    <w:rsid w:val="000D5F4A"/>
    <w:rsid w:val="000D6CA5"/>
    <w:rsid w:val="000D72F4"/>
    <w:rsid w:val="000D76E6"/>
    <w:rsid w:val="000D76F4"/>
    <w:rsid w:val="000D770F"/>
    <w:rsid w:val="000D7D2F"/>
    <w:rsid w:val="000D7EC7"/>
    <w:rsid w:val="000D7EE3"/>
    <w:rsid w:val="000E0AD9"/>
    <w:rsid w:val="000E2159"/>
    <w:rsid w:val="000E237F"/>
    <w:rsid w:val="000E2D33"/>
    <w:rsid w:val="000E323C"/>
    <w:rsid w:val="000E3516"/>
    <w:rsid w:val="000E3B15"/>
    <w:rsid w:val="000E5115"/>
    <w:rsid w:val="000E5128"/>
    <w:rsid w:val="000E5186"/>
    <w:rsid w:val="000E58AE"/>
    <w:rsid w:val="000E7496"/>
    <w:rsid w:val="000E78FD"/>
    <w:rsid w:val="000F05DF"/>
    <w:rsid w:val="000F15A6"/>
    <w:rsid w:val="000F1601"/>
    <w:rsid w:val="000F1B52"/>
    <w:rsid w:val="000F1C21"/>
    <w:rsid w:val="000F3BC4"/>
    <w:rsid w:val="000F5247"/>
    <w:rsid w:val="000F5324"/>
    <w:rsid w:val="000F641A"/>
    <w:rsid w:val="000F6D05"/>
    <w:rsid w:val="000F713F"/>
    <w:rsid w:val="000F7914"/>
    <w:rsid w:val="000F7BC5"/>
    <w:rsid w:val="000F7F45"/>
    <w:rsid w:val="001001B3"/>
    <w:rsid w:val="0010036F"/>
    <w:rsid w:val="00100612"/>
    <w:rsid w:val="00102162"/>
    <w:rsid w:val="00102481"/>
    <w:rsid w:val="00103746"/>
    <w:rsid w:val="001037D7"/>
    <w:rsid w:val="001040FB"/>
    <w:rsid w:val="00104257"/>
    <w:rsid w:val="00105FA2"/>
    <w:rsid w:val="001069B6"/>
    <w:rsid w:val="00106CD5"/>
    <w:rsid w:val="001078AE"/>
    <w:rsid w:val="00107D08"/>
    <w:rsid w:val="0011000C"/>
    <w:rsid w:val="00110509"/>
    <w:rsid w:val="00111413"/>
    <w:rsid w:val="00111726"/>
    <w:rsid w:val="001118AC"/>
    <w:rsid w:val="001120FC"/>
    <w:rsid w:val="0011318B"/>
    <w:rsid w:val="001134EC"/>
    <w:rsid w:val="0011396A"/>
    <w:rsid w:val="00113B53"/>
    <w:rsid w:val="001148CC"/>
    <w:rsid w:val="00114A94"/>
    <w:rsid w:val="0011505C"/>
    <w:rsid w:val="00116399"/>
    <w:rsid w:val="00116667"/>
    <w:rsid w:val="001171E7"/>
    <w:rsid w:val="001174B7"/>
    <w:rsid w:val="00117971"/>
    <w:rsid w:val="00120766"/>
    <w:rsid w:val="00120F31"/>
    <w:rsid w:val="00122053"/>
    <w:rsid w:val="00122126"/>
    <w:rsid w:val="0012277E"/>
    <w:rsid w:val="001228A5"/>
    <w:rsid w:val="00123576"/>
    <w:rsid w:val="00125142"/>
    <w:rsid w:val="001255B9"/>
    <w:rsid w:val="00125609"/>
    <w:rsid w:val="00126717"/>
    <w:rsid w:val="0012698B"/>
    <w:rsid w:val="00127593"/>
    <w:rsid w:val="00131C36"/>
    <w:rsid w:val="00132584"/>
    <w:rsid w:val="00132B4C"/>
    <w:rsid w:val="0013424F"/>
    <w:rsid w:val="0013458C"/>
    <w:rsid w:val="0013462B"/>
    <w:rsid w:val="00135056"/>
    <w:rsid w:val="00135994"/>
    <w:rsid w:val="001364CE"/>
    <w:rsid w:val="00136D4D"/>
    <w:rsid w:val="00136FEF"/>
    <w:rsid w:val="0013718B"/>
    <w:rsid w:val="00137277"/>
    <w:rsid w:val="00137332"/>
    <w:rsid w:val="00137943"/>
    <w:rsid w:val="00140485"/>
    <w:rsid w:val="00140715"/>
    <w:rsid w:val="00141B0E"/>
    <w:rsid w:val="00141E9D"/>
    <w:rsid w:val="00141EFD"/>
    <w:rsid w:val="001420A4"/>
    <w:rsid w:val="0014295E"/>
    <w:rsid w:val="00143A2C"/>
    <w:rsid w:val="001445DB"/>
    <w:rsid w:val="00145140"/>
    <w:rsid w:val="00145411"/>
    <w:rsid w:val="00145B47"/>
    <w:rsid w:val="001466AF"/>
    <w:rsid w:val="00147004"/>
    <w:rsid w:val="0014787A"/>
    <w:rsid w:val="00147BAE"/>
    <w:rsid w:val="00147CA4"/>
    <w:rsid w:val="00150443"/>
    <w:rsid w:val="00151190"/>
    <w:rsid w:val="00151A2F"/>
    <w:rsid w:val="00152399"/>
    <w:rsid w:val="00152690"/>
    <w:rsid w:val="00152825"/>
    <w:rsid w:val="001528B0"/>
    <w:rsid w:val="00152C79"/>
    <w:rsid w:val="0015659B"/>
    <w:rsid w:val="001565F9"/>
    <w:rsid w:val="0015690C"/>
    <w:rsid w:val="00156CAE"/>
    <w:rsid w:val="00157338"/>
    <w:rsid w:val="00157529"/>
    <w:rsid w:val="0016090A"/>
    <w:rsid w:val="00160EB9"/>
    <w:rsid w:val="00161898"/>
    <w:rsid w:val="0016262C"/>
    <w:rsid w:val="00162E6F"/>
    <w:rsid w:val="001632DF"/>
    <w:rsid w:val="00163E77"/>
    <w:rsid w:val="0016494E"/>
    <w:rsid w:val="00164A01"/>
    <w:rsid w:val="00164F1C"/>
    <w:rsid w:val="001651F0"/>
    <w:rsid w:val="001652AA"/>
    <w:rsid w:val="00165635"/>
    <w:rsid w:val="001656E9"/>
    <w:rsid w:val="00166CE9"/>
    <w:rsid w:val="00167375"/>
    <w:rsid w:val="00167C76"/>
    <w:rsid w:val="001702F9"/>
    <w:rsid w:val="00171190"/>
    <w:rsid w:val="001715F6"/>
    <w:rsid w:val="00171D56"/>
    <w:rsid w:val="00171DD6"/>
    <w:rsid w:val="00172508"/>
    <w:rsid w:val="001743A0"/>
    <w:rsid w:val="00175BAA"/>
    <w:rsid w:val="00176296"/>
    <w:rsid w:val="00176838"/>
    <w:rsid w:val="001770B5"/>
    <w:rsid w:val="0017736C"/>
    <w:rsid w:val="00177B0B"/>
    <w:rsid w:val="00177E91"/>
    <w:rsid w:val="0018056E"/>
    <w:rsid w:val="001810A1"/>
    <w:rsid w:val="00181B9D"/>
    <w:rsid w:val="00182E52"/>
    <w:rsid w:val="001832CF"/>
    <w:rsid w:val="001835D0"/>
    <w:rsid w:val="00185368"/>
    <w:rsid w:val="001857FF"/>
    <w:rsid w:val="00185A33"/>
    <w:rsid w:val="0018627D"/>
    <w:rsid w:val="001868F9"/>
    <w:rsid w:val="001870E1"/>
    <w:rsid w:val="00187A9D"/>
    <w:rsid w:val="00187F91"/>
    <w:rsid w:val="0019025E"/>
    <w:rsid w:val="0019047D"/>
    <w:rsid w:val="001911F9"/>
    <w:rsid w:val="001929F5"/>
    <w:rsid w:val="00192F4F"/>
    <w:rsid w:val="0019417D"/>
    <w:rsid w:val="00194503"/>
    <w:rsid w:val="00194D67"/>
    <w:rsid w:val="00195F84"/>
    <w:rsid w:val="00196251"/>
    <w:rsid w:val="00196901"/>
    <w:rsid w:val="00197A47"/>
    <w:rsid w:val="001A011D"/>
    <w:rsid w:val="001A09AD"/>
    <w:rsid w:val="001A0A37"/>
    <w:rsid w:val="001A1CF6"/>
    <w:rsid w:val="001A2545"/>
    <w:rsid w:val="001A28A7"/>
    <w:rsid w:val="001A2BEB"/>
    <w:rsid w:val="001A3DE4"/>
    <w:rsid w:val="001A435A"/>
    <w:rsid w:val="001A4A38"/>
    <w:rsid w:val="001A4D18"/>
    <w:rsid w:val="001A5645"/>
    <w:rsid w:val="001A56D4"/>
    <w:rsid w:val="001A5EF4"/>
    <w:rsid w:val="001A68F8"/>
    <w:rsid w:val="001A736C"/>
    <w:rsid w:val="001B0067"/>
    <w:rsid w:val="001B00DD"/>
    <w:rsid w:val="001B0B2A"/>
    <w:rsid w:val="001B1C64"/>
    <w:rsid w:val="001B1E8E"/>
    <w:rsid w:val="001B2BB8"/>
    <w:rsid w:val="001B2F27"/>
    <w:rsid w:val="001B3BB3"/>
    <w:rsid w:val="001B3CB8"/>
    <w:rsid w:val="001B5302"/>
    <w:rsid w:val="001B6562"/>
    <w:rsid w:val="001B6B58"/>
    <w:rsid w:val="001B7746"/>
    <w:rsid w:val="001C086C"/>
    <w:rsid w:val="001C0983"/>
    <w:rsid w:val="001C0FD6"/>
    <w:rsid w:val="001C123F"/>
    <w:rsid w:val="001C19AC"/>
    <w:rsid w:val="001C1C98"/>
    <w:rsid w:val="001C2155"/>
    <w:rsid w:val="001C2BF4"/>
    <w:rsid w:val="001C2EE8"/>
    <w:rsid w:val="001C3E91"/>
    <w:rsid w:val="001C47DE"/>
    <w:rsid w:val="001C4CB1"/>
    <w:rsid w:val="001C4CE9"/>
    <w:rsid w:val="001C54B4"/>
    <w:rsid w:val="001C5976"/>
    <w:rsid w:val="001C5DFE"/>
    <w:rsid w:val="001C62F4"/>
    <w:rsid w:val="001C6F79"/>
    <w:rsid w:val="001D0984"/>
    <w:rsid w:val="001D1363"/>
    <w:rsid w:val="001D1EAC"/>
    <w:rsid w:val="001D216E"/>
    <w:rsid w:val="001D2712"/>
    <w:rsid w:val="001D472B"/>
    <w:rsid w:val="001D4CB5"/>
    <w:rsid w:val="001D5210"/>
    <w:rsid w:val="001D5320"/>
    <w:rsid w:val="001D5632"/>
    <w:rsid w:val="001D59EB"/>
    <w:rsid w:val="001D7C57"/>
    <w:rsid w:val="001D7CDD"/>
    <w:rsid w:val="001E0341"/>
    <w:rsid w:val="001E040D"/>
    <w:rsid w:val="001E086B"/>
    <w:rsid w:val="001E0902"/>
    <w:rsid w:val="001E0E49"/>
    <w:rsid w:val="001E1165"/>
    <w:rsid w:val="001E2048"/>
    <w:rsid w:val="001E30D9"/>
    <w:rsid w:val="001E3296"/>
    <w:rsid w:val="001E37A5"/>
    <w:rsid w:val="001E393C"/>
    <w:rsid w:val="001E3D3F"/>
    <w:rsid w:val="001E3E54"/>
    <w:rsid w:val="001E3FBB"/>
    <w:rsid w:val="001E4E3D"/>
    <w:rsid w:val="001E4F18"/>
    <w:rsid w:val="001E50DB"/>
    <w:rsid w:val="001E61B1"/>
    <w:rsid w:val="001E6FA8"/>
    <w:rsid w:val="001E73D7"/>
    <w:rsid w:val="001F053A"/>
    <w:rsid w:val="001F0760"/>
    <w:rsid w:val="001F092C"/>
    <w:rsid w:val="001F1AE1"/>
    <w:rsid w:val="001F2B86"/>
    <w:rsid w:val="001F2C2B"/>
    <w:rsid w:val="001F3C0D"/>
    <w:rsid w:val="001F3CC8"/>
    <w:rsid w:val="001F409A"/>
    <w:rsid w:val="001F4AD4"/>
    <w:rsid w:val="001F5452"/>
    <w:rsid w:val="001F5AA4"/>
    <w:rsid w:val="001F5B7F"/>
    <w:rsid w:val="001F72B6"/>
    <w:rsid w:val="001F773E"/>
    <w:rsid w:val="001F78EC"/>
    <w:rsid w:val="001F7B3C"/>
    <w:rsid w:val="00200585"/>
    <w:rsid w:val="0020086E"/>
    <w:rsid w:val="002008B6"/>
    <w:rsid w:val="00201765"/>
    <w:rsid w:val="0020244D"/>
    <w:rsid w:val="00202590"/>
    <w:rsid w:val="00202719"/>
    <w:rsid w:val="00202EC9"/>
    <w:rsid w:val="0020335D"/>
    <w:rsid w:val="00204484"/>
    <w:rsid w:val="00204B7D"/>
    <w:rsid w:val="00204CCD"/>
    <w:rsid w:val="0020518A"/>
    <w:rsid w:val="0020561B"/>
    <w:rsid w:val="00206199"/>
    <w:rsid w:val="002065B6"/>
    <w:rsid w:val="0020662A"/>
    <w:rsid w:val="00206702"/>
    <w:rsid w:val="00206805"/>
    <w:rsid w:val="002069D2"/>
    <w:rsid w:val="00206D7E"/>
    <w:rsid w:val="0020727D"/>
    <w:rsid w:val="00207444"/>
    <w:rsid w:val="00207651"/>
    <w:rsid w:val="00207CA4"/>
    <w:rsid w:val="00210F36"/>
    <w:rsid w:val="002122D4"/>
    <w:rsid w:val="0021397F"/>
    <w:rsid w:val="00213E0A"/>
    <w:rsid w:val="00214ED5"/>
    <w:rsid w:val="002152CE"/>
    <w:rsid w:val="00215BED"/>
    <w:rsid w:val="00215F25"/>
    <w:rsid w:val="00216628"/>
    <w:rsid w:val="00216DA4"/>
    <w:rsid w:val="002178B2"/>
    <w:rsid w:val="00220CAB"/>
    <w:rsid w:val="002213D8"/>
    <w:rsid w:val="00221DC9"/>
    <w:rsid w:val="0022330A"/>
    <w:rsid w:val="0022368F"/>
    <w:rsid w:val="00223A2D"/>
    <w:rsid w:val="00223FC3"/>
    <w:rsid w:val="002264B2"/>
    <w:rsid w:val="00226DAF"/>
    <w:rsid w:val="00226E63"/>
    <w:rsid w:val="0022742B"/>
    <w:rsid w:val="00227DFA"/>
    <w:rsid w:val="00230BE6"/>
    <w:rsid w:val="002313C3"/>
    <w:rsid w:val="00231759"/>
    <w:rsid w:val="0023307E"/>
    <w:rsid w:val="002336A1"/>
    <w:rsid w:val="00233DA9"/>
    <w:rsid w:val="002344A4"/>
    <w:rsid w:val="00234BC0"/>
    <w:rsid w:val="00235A47"/>
    <w:rsid w:val="00235FD3"/>
    <w:rsid w:val="00236D02"/>
    <w:rsid w:val="00237D81"/>
    <w:rsid w:val="00240439"/>
    <w:rsid w:val="0024092A"/>
    <w:rsid w:val="00240954"/>
    <w:rsid w:val="00241118"/>
    <w:rsid w:val="0024121C"/>
    <w:rsid w:val="002412A2"/>
    <w:rsid w:val="002414F6"/>
    <w:rsid w:val="002417B5"/>
    <w:rsid w:val="00241E0D"/>
    <w:rsid w:val="00241FBD"/>
    <w:rsid w:val="00242388"/>
    <w:rsid w:val="00242F37"/>
    <w:rsid w:val="00242FCD"/>
    <w:rsid w:val="00243044"/>
    <w:rsid w:val="00243C7B"/>
    <w:rsid w:val="00243F9A"/>
    <w:rsid w:val="00245216"/>
    <w:rsid w:val="002460D3"/>
    <w:rsid w:val="0024632A"/>
    <w:rsid w:val="002469E4"/>
    <w:rsid w:val="00246B20"/>
    <w:rsid w:val="0024782B"/>
    <w:rsid w:val="00251E6D"/>
    <w:rsid w:val="00251FCE"/>
    <w:rsid w:val="002522AB"/>
    <w:rsid w:val="00252AB8"/>
    <w:rsid w:val="0025312D"/>
    <w:rsid w:val="002537F7"/>
    <w:rsid w:val="00253DBE"/>
    <w:rsid w:val="00254898"/>
    <w:rsid w:val="00254A6A"/>
    <w:rsid w:val="00254FB4"/>
    <w:rsid w:val="00254FE6"/>
    <w:rsid w:val="00255E86"/>
    <w:rsid w:val="002569CB"/>
    <w:rsid w:val="00256A4C"/>
    <w:rsid w:val="00257786"/>
    <w:rsid w:val="00257866"/>
    <w:rsid w:val="00257FC4"/>
    <w:rsid w:val="002607B0"/>
    <w:rsid w:val="002615E0"/>
    <w:rsid w:val="00261632"/>
    <w:rsid w:val="002626AC"/>
    <w:rsid w:val="00262A67"/>
    <w:rsid w:val="00262C5B"/>
    <w:rsid w:val="00262EE8"/>
    <w:rsid w:val="00264FEA"/>
    <w:rsid w:val="00265811"/>
    <w:rsid w:val="00265A99"/>
    <w:rsid w:val="00266546"/>
    <w:rsid w:val="00270146"/>
    <w:rsid w:val="00270286"/>
    <w:rsid w:val="00270A12"/>
    <w:rsid w:val="00270F9C"/>
    <w:rsid w:val="0027135E"/>
    <w:rsid w:val="00271C99"/>
    <w:rsid w:val="00271E1A"/>
    <w:rsid w:val="002720AB"/>
    <w:rsid w:val="002724EB"/>
    <w:rsid w:val="00272712"/>
    <w:rsid w:val="0027275A"/>
    <w:rsid w:val="00274465"/>
    <w:rsid w:val="002744DA"/>
    <w:rsid w:val="00274EC8"/>
    <w:rsid w:val="00274FF6"/>
    <w:rsid w:val="00275A3D"/>
    <w:rsid w:val="00275DB7"/>
    <w:rsid w:val="00275EC0"/>
    <w:rsid w:val="00276548"/>
    <w:rsid w:val="00276C6C"/>
    <w:rsid w:val="00277434"/>
    <w:rsid w:val="002774A9"/>
    <w:rsid w:val="00277AF6"/>
    <w:rsid w:val="00277E96"/>
    <w:rsid w:val="00277F3C"/>
    <w:rsid w:val="0028079B"/>
    <w:rsid w:val="00281ECC"/>
    <w:rsid w:val="0028244E"/>
    <w:rsid w:val="00282F26"/>
    <w:rsid w:val="0028341B"/>
    <w:rsid w:val="00283636"/>
    <w:rsid w:val="0028386F"/>
    <w:rsid w:val="00284D16"/>
    <w:rsid w:val="00284DDB"/>
    <w:rsid w:val="00285E4F"/>
    <w:rsid w:val="00287A4F"/>
    <w:rsid w:val="00287C2D"/>
    <w:rsid w:val="00287D8E"/>
    <w:rsid w:val="002901F2"/>
    <w:rsid w:val="00290AC5"/>
    <w:rsid w:val="00290E25"/>
    <w:rsid w:val="00291084"/>
    <w:rsid w:val="002916A5"/>
    <w:rsid w:val="00291F72"/>
    <w:rsid w:val="00292AAA"/>
    <w:rsid w:val="00292D60"/>
    <w:rsid w:val="00293278"/>
    <w:rsid w:val="002934A4"/>
    <w:rsid w:val="0029480F"/>
    <w:rsid w:val="002953A0"/>
    <w:rsid w:val="002960AD"/>
    <w:rsid w:val="00296EC3"/>
    <w:rsid w:val="00296F81"/>
    <w:rsid w:val="002A09CB"/>
    <w:rsid w:val="002A17F6"/>
    <w:rsid w:val="002A18CE"/>
    <w:rsid w:val="002A1AD8"/>
    <w:rsid w:val="002A22C2"/>
    <w:rsid w:val="002A232B"/>
    <w:rsid w:val="002A2FC5"/>
    <w:rsid w:val="002A3157"/>
    <w:rsid w:val="002A379E"/>
    <w:rsid w:val="002A4134"/>
    <w:rsid w:val="002A46A5"/>
    <w:rsid w:val="002A670F"/>
    <w:rsid w:val="002A6AAE"/>
    <w:rsid w:val="002A795E"/>
    <w:rsid w:val="002A7A91"/>
    <w:rsid w:val="002B051A"/>
    <w:rsid w:val="002B1494"/>
    <w:rsid w:val="002B15EF"/>
    <w:rsid w:val="002B1B4E"/>
    <w:rsid w:val="002B1D88"/>
    <w:rsid w:val="002B2452"/>
    <w:rsid w:val="002B30EB"/>
    <w:rsid w:val="002B36D3"/>
    <w:rsid w:val="002B379C"/>
    <w:rsid w:val="002B4167"/>
    <w:rsid w:val="002B4801"/>
    <w:rsid w:val="002B5A57"/>
    <w:rsid w:val="002B5C8D"/>
    <w:rsid w:val="002B62FE"/>
    <w:rsid w:val="002B7028"/>
    <w:rsid w:val="002B793B"/>
    <w:rsid w:val="002C0216"/>
    <w:rsid w:val="002C0335"/>
    <w:rsid w:val="002C044D"/>
    <w:rsid w:val="002C0F97"/>
    <w:rsid w:val="002C1225"/>
    <w:rsid w:val="002C1B5C"/>
    <w:rsid w:val="002C30CD"/>
    <w:rsid w:val="002C32B1"/>
    <w:rsid w:val="002C35F8"/>
    <w:rsid w:val="002C36BC"/>
    <w:rsid w:val="002C3C5B"/>
    <w:rsid w:val="002C4EC6"/>
    <w:rsid w:val="002C5147"/>
    <w:rsid w:val="002C56E6"/>
    <w:rsid w:val="002C6A89"/>
    <w:rsid w:val="002C6ACE"/>
    <w:rsid w:val="002C708B"/>
    <w:rsid w:val="002C7DAF"/>
    <w:rsid w:val="002D0455"/>
    <w:rsid w:val="002D0B04"/>
    <w:rsid w:val="002D10E1"/>
    <w:rsid w:val="002D17A4"/>
    <w:rsid w:val="002D1A44"/>
    <w:rsid w:val="002D1E50"/>
    <w:rsid w:val="002D26C0"/>
    <w:rsid w:val="002D2BDE"/>
    <w:rsid w:val="002D39F4"/>
    <w:rsid w:val="002D4164"/>
    <w:rsid w:val="002D4851"/>
    <w:rsid w:val="002D55FB"/>
    <w:rsid w:val="002D56CF"/>
    <w:rsid w:val="002D5B9A"/>
    <w:rsid w:val="002D63E9"/>
    <w:rsid w:val="002D7131"/>
    <w:rsid w:val="002E1F3E"/>
    <w:rsid w:val="002E23A8"/>
    <w:rsid w:val="002E3D38"/>
    <w:rsid w:val="002E415B"/>
    <w:rsid w:val="002E43FC"/>
    <w:rsid w:val="002E4657"/>
    <w:rsid w:val="002E5135"/>
    <w:rsid w:val="002E6B1A"/>
    <w:rsid w:val="002E6D06"/>
    <w:rsid w:val="002E6F8C"/>
    <w:rsid w:val="002E6FA4"/>
    <w:rsid w:val="002E756C"/>
    <w:rsid w:val="002E7ED1"/>
    <w:rsid w:val="002F0600"/>
    <w:rsid w:val="002F10D3"/>
    <w:rsid w:val="002F1319"/>
    <w:rsid w:val="002F162B"/>
    <w:rsid w:val="002F1D9B"/>
    <w:rsid w:val="002F1DC9"/>
    <w:rsid w:val="002F2247"/>
    <w:rsid w:val="002F2449"/>
    <w:rsid w:val="002F2517"/>
    <w:rsid w:val="002F5095"/>
    <w:rsid w:val="002F5282"/>
    <w:rsid w:val="002F55EF"/>
    <w:rsid w:val="002F5BF4"/>
    <w:rsid w:val="002F61B1"/>
    <w:rsid w:val="002F75E8"/>
    <w:rsid w:val="002F7855"/>
    <w:rsid w:val="002F7AEF"/>
    <w:rsid w:val="00300524"/>
    <w:rsid w:val="003007AB"/>
    <w:rsid w:val="00301340"/>
    <w:rsid w:val="0030145D"/>
    <w:rsid w:val="00301A11"/>
    <w:rsid w:val="00303D6B"/>
    <w:rsid w:val="00305DFA"/>
    <w:rsid w:val="00306A3B"/>
    <w:rsid w:val="00310959"/>
    <w:rsid w:val="00310AA7"/>
    <w:rsid w:val="00311C72"/>
    <w:rsid w:val="00311F75"/>
    <w:rsid w:val="0031287B"/>
    <w:rsid w:val="003128EC"/>
    <w:rsid w:val="00314883"/>
    <w:rsid w:val="00315B65"/>
    <w:rsid w:val="003164D4"/>
    <w:rsid w:val="00320524"/>
    <w:rsid w:val="003218F4"/>
    <w:rsid w:val="00321B68"/>
    <w:rsid w:val="00322869"/>
    <w:rsid w:val="003238C4"/>
    <w:rsid w:val="00323A27"/>
    <w:rsid w:val="00323B35"/>
    <w:rsid w:val="00324036"/>
    <w:rsid w:val="003247DE"/>
    <w:rsid w:val="003247F2"/>
    <w:rsid w:val="00324A43"/>
    <w:rsid w:val="00325390"/>
    <w:rsid w:val="0032583E"/>
    <w:rsid w:val="00325B34"/>
    <w:rsid w:val="00325C2A"/>
    <w:rsid w:val="00325CAD"/>
    <w:rsid w:val="00327BC9"/>
    <w:rsid w:val="00327DFA"/>
    <w:rsid w:val="003302C9"/>
    <w:rsid w:val="003304CF"/>
    <w:rsid w:val="00330CAF"/>
    <w:rsid w:val="00331625"/>
    <w:rsid w:val="0033193C"/>
    <w:rsid w:val="00334A6C"/>
    <w:rsid w:val="00334DDB"/>
    <w:rsid w:val="0033640F"/>
    <w:rsid w:val="0033714D"/>
    <w:rsid w:val="00337241"/>
    <w:rsid w:val="00337326"/>
    <w:rsid w:val="00337389"/>
    <w:rsid w:val="00340247"/>
    <w:rsid w:val="00340621"/>
    <w:rsid w:val="0034079C"/>
    <w:rsid w:val="00340F35"/>
    <w:rsid w:val="00341CB3"/>
    <w:rsid w:val="00342406"/>
    <w:rsid w:val="00342634"/>
    <w:rsid w:val="00342C81"/>
    <w:rsid w:val="003430EC"/>
    <w:rsid w:val="003436D3"/>
    <w:rsid w:val="00344BBB"/>
    <w:rsid w:val="003457CB"/>
    <w:rsid w:val="00345A4C"/>
    <w:rsid w:val="00350317"/>
    <w:rsid w:val="00350911"/>
    <w:rsid w:val="003520BE"/>
    <w:rsid w:val="003525BF"/>
    <w:rsid w:val="003535FB"/>
    <w:rsid w:val="00353703"/>
    <w:rsid w:val="003551C5"/>
    <w:rsid w:val="003559E8"/>
    <w:rsid w:val="00355F33"/>
    <w:rsid w:val="00357832"/>
    <w:rsid w:val="0035791C"/>
    <w:rsid w:val="003579AB"/>
    <w:rsid w:val="003600FC"/>
    <w:rsid w:val="003603C3"/>
    <w:rsid w:val="003606EF"/>
    <w:rsid w:val="00360828"/>
    <w:rsid w:val="00360C32"/>
    <w:rsid w:val="00361876"/>
    <w:rsid w:val="003622C6"/>
    <w:rsid w:val="0036399A"/>
    <w:rsid w:val="00364EBE"/>
    <w:rsid w:val="00364F1F"/>
    <w:rsid w:val="003656D6"/>
    <w:rsid w:val="00365DAD"/>
    <w:rsid w:val="003661B6"/>
    <w:rsid w:val="003668D0"/>
    <w:rsid w:val="0036706B"/>
    <w:rsid w:val="00367510"/>
    <w:rsid w:val="00367C44"/>
    <w:rsid w:val="00367CAE"/>
    <w:rsid w:val="00370156"/>
    <w:rsid w:val="003706ED"/>
    <w:rsid w:val="003717AB"/>
    <w:rsid w:val="00372D8F"/>
    <w:rsid w:val="0037309F"/>
    <w:rsid w:val="003746FA"/>
    <w:rsid w:val="003748E5"/>
    <w:rsid w:val="00374AA6"/>
    <w:rsid w:val="00374F89"/>
    <w:rsid w:val="00375391"/>
    <w:rsid w:val="00375560"/>
    <w:rsid w:val="00375800"/>
    <w:rsid w:val="00375A8A"/>
    <w:rsid w:val="00376875"/>
    <w:rsid w:val="00380783"/>
    <w:rsid w:val="00380785"/>
    <w:rsid w:val="00380C40"/>
    <w:rsid w:val="00380D07"/>
    <w:rsid w:val="00380D7B"/>
    <w:rsid w:val="003811BA"/>
    <w:rsid w:val="0038134A"/>
    <w:rsid w:val="00381785"/>
    <w:rsid w:val="00381AD6"/>
    <w:rsid w:val="00382049"/>
    <w:rsid w:val="0038299B"/>
    <w:rsid w:val="003837A8"/>
    <w:rsid w:val="0038420E"/>
    <w:rsid w:val="0038624B"/>
    <w:rsid w:val="00387E37"/>
    <w:rsid w:val="00387E85"/>
    <w:rsid w:val="00387F3C"/>
    <w:rsid w:val="00390464"/>
    <w:rsid w:val="00391BD1"/>
    <w:rsid w:val="0039203B"/>
    <w:rsid w:val="00392370"/>
    <w:rsid w:val="003923F5"/>
    <w:rsid w:val="003925CB"/>
    <w:rsid w:val="0039275D"/>
    <w:rsid w:val="00392D5A"/>
    <w:rsid w:val="00393712"/>
    <w:rsid w:val="0039418A"/>
    <w:rsid w:val="0039420D"/>
    <w:rsid w:val="003943A8"/>
    <w:rsid w:val="0039649C"/>
    <w:rsid w:val="003966B9"/>
    <w:rsid w:val="003966E3"/>
    <w:rsid w:val="00396733"/>
    <w:rsid w:val="0039678B"/>
    <w:rsid w:val="00396AEA"/>
    <w:rsid w:val="003978B9"/>
    <w:rsid w:val="003A0720"/>
    <w:rsid w:val="003A090A"/>
    <w:rsid w:val="003A1E7F"/>
    <w:rsid w:val="003A1F89"/>
    <w:rsid w:val="003A2CB7"/>
    <w:rsid w:val="003A3673"/>
    <w:rsid w:val="003A550D"/>
    <w:rsid w:val="003A68D3"/>
    <w:rsid w:val="003A7705"/>
    <w:rsid w:val="003B0326"/>
    <w:rsid w:val="003B04BE"/>
    <w:rsid w:val="003B08C7"/>
    <w:rsid w:val="003B1623"/>
    <w:rsid w:val="003B168D"/>
    <w:rsid w:val="003B3294"/>
    <w:rsid w:val="003B3355"/>
    <w:rsid w:val="003B38FA"/>
    <w:rsid w:val="003B3F94"/>
    <w:rsid w:val="003B44E6"/>
    <w:rsid w:val="003B4A05"/>
    <w:rsid w:val="003B4CC1"/>
    <w:rsid w:val="003B539A"/>
    <w:rsid w:val="003B6227"/>
    <w:rsid w:val="003B7156"/>
    <w:rsid w:val="003B7578"/>
    <w:rsid w:val="003B7BF9"/>
    <w:rsid w:val="003C05B1"/>
    <w:rsid w:val="003C1248"/>
    <w:rsid w:val="003C1466"/>
    <w:rsid w:val="003C146C"/>
    <w:rsid w:val="003C24BD"/>
    <w:rsid w:val="003C634F"/>
    <w:rsid w:val="003C6DFC"/>
    <w:rsid w:val="003C70F3"/>
    <w:rsid w:val="003C79AA"/>
    <w:rsid w:val="003C7B13"/>
    <w:rsid w:val="003C7D5E"/>
    <w:rsid w:val="003C7FDE"/>
    <w:rsid w:val="003D10B4"/>
    <w:rsid w:val="003D2BE9"/>
    <w:rsid w:val="003D2C2C"/>
    <w:rsid w:val="003D366B"/>
    <w:rsid w:val="003D44A8"/>
    <w:rsid w:val="003D45E5"/>
    <w:rsid w:val="003D4760"/>
    <w:rsid w:val="003D48B4"/>
    <w:rsid w:val="003D49A2"/>
    <w:rsid w:val="003D4CC9"/>
    <w:rsid w:val="003D503D"/>
    <w:rsid w:val="003D5423"/>
    <w:rsid w:val="003D5B30"/>
    <w:rsid w:val="003D6A99"/>
    <w:rsid w:val="003D6E11"/>
    <w:rsid w:val="003D6F4C"/>
    <w:rsid w:val="003D78E1"/>
    <w:rsid w:val="003E0AB8"/>
    <w:rsid w:val="003E13AC"/>
    <w:rsid w:val="003E13D6"/>
    <w:rsid w:val="003E183D"/>
    <w:rsid w:val="003E295E"/>
    <w:rsid w:val="003E3CD9"/>
    <w:rsid w:val="003E3D4D"/>
    <w:rsid w:val="003E4132"/>
    <w:rsid w:val="003E421E"/>
    <w:rsid w:val="003E4CC6"/>
    <w:rsid w:val="003E5461"/>
    <w:rsid w:val="003E5D33"/>
    <w:rsid w:val="003E684D"/>
    <w:rsid w:val="003E7CB0"/>
    <w:rsid w:val="003E7F69"/>
    <w:rsid w:val="003F029D"/>
    <w:rsid w:val="003F1BF3"/>
    <w:rsid w:val="003F1C24"/>
    <w:rsid w:val="003F22D5"/>
    <w:rsid w:val="003F28C9"/>
    <w:rsid w:val="003F2EE0"/>
    <w:rsid w:val="003F3350"/>
    <w:rsid w:val="003F3E8E"/>
    <w:rsid w:val="003F60DF"/>
    <w:rsid w:val="003F60FA"/>
    <w:rsid w:val="003F6A13"/>
    <w:rsid w:val="003F6D2E"/>
    <w:rsid w:val="003F6E9E"/>
    <w:rsid w:val="003F745B"/>
    <w:rsid w:val="003F7D98"/>
    <w:rsid w:val="00400769"/>
    <w:rsid w:val="00400831"/>
    <w:rsid w:val="00400986"/>
    <w:rsid w:val="00401012"/>
    <w:rsid w:val="00401092"/>
    <w:rsid w:val="00401244"/>
    <w:rsid w:val="00401C00"/>
    <w:rsid w:val="00401EAE"/>
    <w:rsid w:val="00402308"/>
    <w:rsid w:val="00402515"/>
    <w:rsid w:val="00402A8C"/>
    <w:rsid w:val="004035A6"/>
    <w:rsid w:val="0040591F"/>
    <w:rsid w:val="00405E5F"/>
    <w:rsid w:val="0040630D"/>
    <w:rsid w:val="00406883"/>
    <w:rsid w:val="004072B0"/>
    <w:rsid w:val="0040777F"/>
    <w:rsid w:val="00407971"/>
    <w:rsid w:val="00410FC9"/>
    <w:rsid w:val="00412D72"/>
    <w:rsid w:val="00413481"/>
    <w:rsid w:val="00413636"/>
    <w:rsid w:val="00413F19"/>
    <w:rsid w:val="00414233"/>
    <w:rsid w:val="00414425"/>
    <w:rsid w:val="004145E8"/>
    <w:rsid w:val="00414D1C"/>
    <w:rsid w:val="004156B6"/>
    <w:rsid w:val="00416599"/>
    <w:rsid w:val="0042143C"/>
    <w:rsid w:val="00421526"/>
    <w:rsid w:val="004222F5"/>
    <w:rsid w:val="00422D8E"/>
    <w:rsid w:val="00422E51"/>
    <w:rsid w:val="00423174"/>
    <w:rsid w:val="0042329A"/>
    <w:rsid w:val="00423764"/>
    <w:rsid w:val="00423AEB"/>
    <w:rsid w:val="00424DA1"/>
    <w:rsid w:val="00424E47"/>
    <w:rsid w:val="00424E49"/>
    <w:rsid w:val="004252C9"/>
    <w:rsid w:val="00426D2C"/>
    <w:rsid w:val="00427DA5"/>
    <w:rsid w:val="004314D9"/>
    <w:rsid w:val="004318C6"/>
    <w:rsid w:val="00431A65"/>
    <w:rsid w:val="00431BAA"/>
    <w:rsid w:val="00431BD0"/>
    <w:rsid w:val="00432541"/>
    <w:rsid w:val="00432A6D"/>
    <w:rsid w:val="00432C71"/>
    <w:rsid w:val="00433907"/>
    <w:rsid w:val="00433D8B"/>
    <w:rsid w:val="00434C05"/>
    <w:rsid w:val="004351D8"/>
    <w:rsid w:val="00435239"/>
    <w:rsid w:val="004362A3"/>
    <w:rsid w:val="00436361"/>
    <w:rsid w:val="00436D1B"/>
    <w:rsid w:val="00436F53"/>
    <w:rsid w:val="004376FC"/>
    <w:rsid w:val="00437A61"/>
    <w:rsid w:val="0044147E"/>
    <w:rsid w:val="00442008"/>
    <w:rsid w:val="004420E2"/>
    <w:rsid w:val="00442376"/>
    <w:rsid w:val="004423CE"/>
    <w:rsid w:val="00442FC3"/>
    <w:rsid w:val="00443137"/>
    <w:rsid w:val="00443536"/>
    <w:rsid w:val="00444873"/>
    <w:rsid w:val="00446AE5"/>
    <w:rsid w:val="00447AE4"/>
    <w:rsid w:val="00450D7E"/>
    <w:rsid w:val="004514BE"/>
    <w:rsid w:val="00451503"/>
    <w:rsid w:val="0045175D"/>
    <w:rsid w:val="004527B3"/>
    <w:rsid w:val="00452DC9"/>
    <w:rsid w:val="00453105"/>
    <w:rsid w:val="004531BE"/>
    <w:rsid w:val="0045549F"/>
    <w:rsid w:val="00456526"/>
    <w:rsid w:val="004565F4"/>
    <w:rsid w:val="00456D89"/>
    <w:rsid w:val="00460693"/>
    <w:rsid w:val="00460ACF"/>
    <w:rsid w:val="00460C4F"/>
    <w:rsid w:val="00460CAF"/>
    <w:rsid w:val="00460E08"/>
    <w:rsid w:val="00463005"/>
    <w:rsid w:val="004639C7"/>
    <w:rsid w:val="00463BC4"/>
    <w:rsid w:val="00463F16"/>
    <w:rsid w:val="00464449"/>
    <w:rsid w:val="00464C58"/>
    <w:rsid w:val="00464D6F"/>
    <w:rsid w:val="00465CF9"/>
    <w:rsid w:val="00467682"/>
    <w:rsid w:val="004679E7"/>
    <w:rsid w:val="00467F43"/>
    <w:rsid w:val="0047014C"/>
    <w:rsid w:val="004703B2"/>
    <w:rsid w:val="00470436"/>
    <w:rsid w:val="0047143C"/>
    <w:rsid w:val="00471450"/>
    <w:rsid w:val="0047340D"/>
    <w:rsid w:val="00474057"/>
    <w:rsid w:val="004741A5"/>
    <w:rsid w:val="0047427A"/>
    <w:rsid w:val="0047431D"/>
    <w:rsid w:val="004743C1"/>
    <w:rsid w:val="00474472"/>
    <w:rsid w:val="00474737"/>
    <w:rsid w:val="0047541F"/>
    <w:rsid w:val="004755EE"/>
    <w:rsid w:val="00475C45"/>
    <w:rsid w:val="004765A4"/>
    <w:rsid w:val="004765EB"/>
    <w:rsid w:val="0047743E"/>
    <w:rsid w:val="004774F2"/>
    <w:rsid w:val="00477C6C"/>
    <w:rsid w:val="00477C80"/>
    <w:rsid w:val="00480C3E"/>
    <w:rsid w:val="0048160C"/>
    <w:rsid w:val="004818E3"/>
    <w:rsid w:val="00481BE4"/>
    <w:rsid w:val="00481D4A"/>
    <w:rsid w:val="0048247A"/>
    <w:rsid w:val="00483802"/>
    <w:rsid w:val="00484798"/>
    <w:rsid w:val="004852DB"/>
    <w:rsid w:val="00486241"/>
    <w:rsid w:val="00486BD7"/>
    <w:rsid w:val="00487E97"/>
    <w:rsid w:val="0049006B"/>
    <w:rsid w:val="00490F8A"/>
    <w:rsid w:val="00491649"/>
    <w:rsid w:val="0049186D"/>
    <w:rsid w:val="004919F3"/>
    <w:rsid w:val="00492EAE"/>
    <w:rsid w:val="00493748"/>
    <w:rsid w:val="00493A90"/>
    <w:rsid w:val="004940DB"/>
    <w:rsid w:val="00495D35"/>
    <w:rsid w:val="00496795"/>
    <w:rsid w:val="00496AD8"/>
    <w:rsid w:val="00497DEF"/>
    <w:rsid w:val="004A084B"/>
    <w:rsid w:val="004A0884"/>
    <w:rsid w:val="004A0BC6"/>
    <w:rsid w:val="004A1C37"/>
    <w:rsid w:val="004A2683"/>
    <w:rsid w:val="004A282A"/>
    <w:rsid w:val="004A2FC2"/>
    <w:rsid w:val="004A39EB"/>
    <w:rsid w:val="004A3E2B"/>
    <w:rsid w:val="004A43DE"/>
    <w:rsid w:val="004A4E11"/>
    <w:rsid w:val="004A57E0"/>
    <w:rsid w:val="004A76A7"/>
    <w:rsid w:val="004A7D76"/>
    <w:rsid w:val="004B199C"/>
    <w:rsid w:val="004B1D6C"/>
    <w:rsid w:val="004B2114"/>
    <w:rsid w:val="004B2760"/>
    <w:rsid w:val="004B2934"/>
    <w:rsid w:val="004B2E79"/>
    <w:rsid w:val="004B36D3"/>
    <w:rsid w:val="004B3BA2"/>
    <w:rsid w:val="004B3FFF"/>
    <w:rsid w:val="004B4321"/>
    <w:rsid w:val="004B47C8"/>
    <w:rsid w:val="004B68D1"/>
    <w:rsid w:val="004B69D6"/>
    <w:rsid w:val="004B6C4B"/>
    <w:rsid w:val="004B6D7C"/>
    <w:rsid w:val="004C06E2"/>
    <w:rsid w:val="004C1222"/>
    <w:rsid w:val="004C12C2"/>
    <w:rsid w:val="004C15B1"/>
    <w:rsid w:val="004C192E"/>
    <w:rsid w:val="004C1D19"/>
    <w:rsid w:val="004C2C4D"/>
    <w:rsid w:val="004C2E24"/>
    <w:rsid w:val="004C31E6"/>
    <w:rsid w:val="004C3689"/>
    <w:rsid w:val="004C3CC2"/>
    <w:rsid w:val="004C42DA"/>
    <w:rsid w:val="004C44A3"/>
    <w:rsid w:val="004C4E70"/>
    <w:rsid w:val="004C5104"/>
    <w:rsid w:val="004C5DDD"/>
    <w:rsid w:val="004C5FB4"/>
    <w:rsid w:val="004D014B"/>
    <w:rsid w:val="004D0BA3"/>
    <w:rsid w:val="004D0F21"/>
    <w:rsid w:val="004D1314"/>
    <w:rsid w:val="004D14D6"/>
    <w:rsid w:val="004D1550"/>
    <w:rsid w:val="004D1FAE"/>
    <w:rsid w:val="004D251D"/>
    <w:rsid w:val="004D2A2C"/>
    <w:rsid w:val="004D3182"/>
    <w:rsid w:val="004D3335"/>
    <w:rsid w:val="004D54E3"/>
    <w:rsid w:val="004D55DD"/>
    <w:rsid w:val="004D628C"/>
    <w:rsid w:val="004D633D"/>
    <w:rsid w:val="004D6A16"/>
    <w:rsid w:val="004D7B15"/>
    <w:rsid w:val="004E0834"/>
    <w:rsid w:val="004E0B07"/>
    <w:rsid w:val="004E0C62"/>
    <w:rsid w:val="004E113E"/>
    <w:rsid w:val="004E12B5"/>
    <w:rsid w:val="004E1595"/>
    <w:rsid w:val="004E2D2E"/>
    <w:rsid w:val="004E2FFF"/>
    <w:rsid w:val="004E3343"/>
    <w:rsid w:val="004E4211"/>
    <w:rsid w:val="004E4460"/>
    <w:rsid w:val="004E4515"/>
    <w:rsid w:val="004E4888"/>
    <w:rsid w:val="004E5CAD"/>
    <w:rsid w:val="004E5EF3"/>
    <w:rsid w:val="004E6F78"/>
    <w:rsid w:val="004E7386"/>
    <w:rsid w:val="004E760F"/>
    <w:rsid w:val="004F073B"/>
    <w:rsid w:val="004F08DB"/>
    <w:rsid w:val="004F0A5E"/>
    <w:rsid w:val="004F19ED"/>
    <w:rsid w:val="004F273C"/>
    <w:rsid w:val="004F3A7C"/>
    <w:rsid w:val="004F3F61"/>
    <w:rsid w:val="004F5240"/>
    <w:rsid w:val="004F5691"/>
    <w:rsid w:val="004F58F1"/>
    <w:rsid w:val="004F5A4B"/>
    <w:rsid w:val="004F68B2"/>
    <w:rsid w:val="004F741C"/>
    <w:rsid w:val="00501882"/>
    <w:rsid w:val="005018C5"/>
    <w:rsid w:val="00501E27"/>
    <w:rsid w:val="00502230"/>
    <w:rsid w:val="0050243F"/>
    <w:rsid w:val="00502C47"/>
    <w:rsid w:val="0050399B"/>
    <w:rsid w:val="00503AA2"/>
    <w:rsid w:val="00503D78"/>
    <w:rsid w:val="00504633"/>
    <w:rsid w:val="00505BB1"/>
    <w:rsid w:val="00506650"/>
    <w:rsid w:val="005076BD"/>
    <w:rsid w:val="0050799A"/>
    <w:rsid w:val="00507C71"/>
    <w:rsid w:val="00510166"/>
    <w:rsid w:val="005106F6"/>
    <w:rsid w:val="00510758"/>
    <w:rsid w:val="005117EB"/>
    <w:rsid w:val="00513088"/>
    <w:rsid w:val="0051387A"/>
    <w:rsid w:val="005157CE"/>
    <w:rsid w:val="00515A77"/>
    <w:rsid w:val="00517009"/>
    <w:rsid w:val="00517093"/>
    <w:rsid w:val="00517229"/>
    <w:rsid w:val="0052121F"/>
    <w:rsid w:val="00521234"/>
    <w:rsid w:val="0052126F"/>
    <w:rsid w:val="005219A3"/>
    <w:rsid w:val="00521A7C"/>
    <w:rsid w:val="00522A7B"/>
    <w:rsid w:val="00523366"/>
    <w:rsid w:val="0052342F"/>
    <w:rsid w:val="00523C73"/>
    <w:rsid w:val="005241C3"/>
    <w:rsid w:val="00524B9F"/>
    <w:rsid w:val="00524DB8"/>
    <w:rsid w:val="00525FFD"/>
    <w:rsid w:val="00526049"/>
    <w:rsid w:val="0052628C"/>
    <w:rsid w:val="00526DC3"/>
    <w:rsid w:val="00526FB0"/>
    <w:rsid w:val="0052799A"/>
    <w:rsid w:val="005279F4"/>
    <w:rsid w:val="005309E9"/>
    <w:rsid w:val="005310D9"/>
    <w:rsid w:val="00531963"/>
    <w:rsid w:val="00531F02"/>
    <w:rsid w:val="0053264E"/>
    <w:rsid w:val="00532F9A"/>
    <w:rsid w:val="0053340C"/>
    <w:rsid w:val="00534396"/>
    <w:rsid w:val="00535580"/>
    <w:rsid w:val="005360F7"/>
    <w:rsid w:val="00536B4F"/>
    <w:rsid w:val="00537218"/>
    <w:rsid w:val="00537BBF"/>
    <w:rsid w:val="00540DB7"/>
    <w:rsid w:val="00542D82"/>
    <w:rsid w:val="005433C8"/>
    <w:rsid w:val="005438AB"/>
    <w:rsid w:val="0054435A"/>
    <w:rsid w:val="00544AF8"/>
    <w:rsid w:val="00546AFC"/>
    <w:rsid w:val="00550292"/>
    <w:rsid w:val="00551970"/>
    <w:rsid w:val="00552542"/>
    <w:rsid w:val="00552653"/>
    <w:rsid w:val="00552B89"/>
    <w:rsid w:val="005530B4"/>
    <w:rsid w:val="005532E1"/>
    <w:rsid w:val="00553E65"/>
    <w:rsid w:val="00553F1F"/>
    <w:rsid w:val="0055440B"/>
    <w:rsid w:val="00554490"/>
    <w:rsid w:val="00554D0B"/>
    <w:rsid w:val="005553FC"/>
    <w:rsid w:val="00555BEC"/>
    <w:rsid w:val="00555F9C"/>
    <w:rsid w:val="005560E7"/>
    <w:rsid w:val="005564B2"/>
    <w:rsid w:val="00556923"/>
    <w:rsid w:val="00557810"/>
    <w:rsid w:val="0056087E"/>
    <w:rsid w:val="005614BF"/>
    <w:rsid w:val="00562000"/>
    <w:rsid w:val="00562305"/>
    <w:rsid w:val="0056283D"/>
    <w:rsid w:val="005634A9"/>
    <w:rsid w:val="00563892"/>
    <w:rsid w:val="00563CA5"/>
    <w:rsid w:val="005640F1"/>
    <w:rsid w:val="005647E2"/>
    <w:rsid w:val="00565A9C"/>
    <w:rsid w:val="00565E7B"/>
    <w:rsid w:val="00567850"/>
    <w:rsid w:val="005715AA"/>
    <w:rsid w:val="005717C3"/>
    <w:rsid w:val="00571841"/>
    <w:rsid w:val="0057255A"/>
    <w:rsid w:val="005729DE"/>
    <w:rsid w:val="00573262"/>
    <w:rsid w:val="00573549"/>
    <w:rsid w:val="00573B5B"/>
    <w:rsid w:val="00575E86"/>
    <w:rsid w:val="00576D1A"/>
    <w:rsid w:val="00581C86"/>
    <w:rsid w:val="00582F87"/>
    <w:rsid w:val="0058346C"/>
    <w:rsid w:val="005836EB"/>
    <w:rsid w:val="00583771"/>
    <w:rsid w:val="00583C00"/>
    <w:rsid w:val="00584CCD"/>
    <w:rsid w:val="005854B1"/>
    <w:rsid w:val="00586B6E"/>
    <w:rsid w:val="00587685"/>
    <w:rsid w:val="005877B6"/>
    <w:rsid w:val="00587A00"/>
    <w:rsid w:val="0059036C"/>
    <w:rsid w:val="00592687"/>
    <w:rsid w:val="00592846"/>
    <w:rsid w:val="00594A78"/>
    <w:rsid w:val="00595238"/>
    <w:rsid w:val="005952A3"/>
    <w:rsid w:val="0059629B"/>
    <w:rsid w:val="005975B7"/>
    <w:rsid w:val="005A0190"/>
    <w:rsid w:val="005A1AF4"/>
    <w:rsid w:val="005A26E7"/>
    <w:rsid w:val="005A2A88"/>
    <w:rsid w:val="005A2CBE"/>
    <w:rsid w:val="005A3133"/>
    <w:rsid w:val="005A42C9"/>
    <w:rsid w:val="005A4A07"/>
    <w:rsid w:val="005A508B"/>
    <w:rsid w:val="005A591A"/>
    <w:rsid w:val="005A60F1"/>
    <w:rsid w:val="005A6265"/>
    <w:rsid w:val="005A6FAE"/>
    <w:rsid w:val="005A70B4"/>
    <w:rsid w:val="005A7515"/>
    <w:rsid w:val="005A79EC"/>
    <w:rsid w:val="005B08A5"/>
    <w:rsid w:val="005B21FC"/>
    <w:rsid w:val="005B2212"/>
    <w:rsid w:val="005B239D"/>
    <w:rsid w:val="005B2E2C"/>
    <w:rsid w:val="005B31C7"/>
    <w:rsid w:val="005B3556"/>
    <w:rsid w:val="005B4A49"/>
    <w:rsid w:val="005B4F1E"/>
    <w:rsid w:val="005B5BC8"/>
    <w:rsid w:val="005B625E"/>
    <w:rsid w:val="005B6527"/>
    <w:rsid w:val="005B6AAB"/>
    <w:rsid w:val="005B7540"/>
    <w:rsid w:val="005B7FF4"/>
    <w:rsid w:val="005C0157"/>
    <w:rsid w:val="005C0DCF"/>
    <w:rsid w:val="005C124E"/>
    <w:rsid w:val="005C2A89"/>
    <w:rsid w:val="005C2ACB"/>
    <w:rsid w:val="005C329E"/>
    <w:rsid w:val="005C3DD5"/>
    <w:rsid w:val="005C441D"/>
    <w:rsid w:val="005C44F4"/>
    <w:rsid w:val="005C4A02"/>
    <w:rsid w:val="005C4E07"/>
    <w:rsid w:val="005C522A"/>
    <w:rsid w:val="005C577F"/>
    <w:rsid w:val="005C57E7"/>
    <w:rsid w:val="005C5D2C"/>
    <w:rsid w:val="005C62F7"/>
    <w:rsid w:val="005C68BC"/>
    <w:rsid w:val="005C6F13"/>
    <w:rsid w:val="005C6F16"/>
    <w:rsid w:val="005C71E0"/>
    <w:rsid w:val="005C7C52"/>
    <w:rsid w:val="005D0081"/>
    <w:rsid w:val="005D02DE"/>
    <w:rsid w:val="005D1C82"/>
    <w:rsid w:val="005D1FB5"/>
    <w:rsid w:val="005D215C"/>
    <w:rsid w:val="005D37C7"/>
    <w:rsid w:val="005D42AC"/>
    <w:rsid w:val="005D461E"/>
    <w:rsid w:val="005D47A8"/>
    <w:rsid w:val="005D532B"/>
    <w:rsid w:val="005D5BE1"/>
    <w:rsid w:val="005D5E4D"/>
    <w:rsid w:val="005D7BD2"/>
    <w:rsid w:val="005D7C0F"/>
    <w:rsid w:val="005E076D"/>
    <w:rsid w:val="005E0ACE"/>
    <w:rsid w:val="005E1A4D"/>
    <w:rsid w:val="005E2244"/>
    <w:rsid w:val="005E24D8"/>
    <w:rsid w:val="005E2AE8"/>
    <w:rsid w:val="005E34BD"/>
    <w:rsid w:val="005E40C1"/>
    <w:rsid w:val="005E44A3"/>
    <w:rsid w:val="005E4507"/>
    <w:rsid w:val="005E4E04"/>
    <w:rsid w:val="005E6290"/>
    <w:rsid w:val="005E6C68"/>
    <w:rsid w:val="005E7363"/>
    <w:rsid w:val="005E73E0"/>
    <w:rsid w:val="005F0644"/>
    <w:rsid w:val="005F0DA5"/>
    <w:rsid w:val="005F1489"/>
    <w:rsid w:val="005F17D9"/>
    <w:rsid w:val="005F2B56"/>
    <w:rsid w:val="005F30DD"/>
    <w:rsid w:val="005F32F3"/>
    <w:rsid w:val="005F3523"/>
    <w:rsid w:val="005F370B"/>
    <w:rsid w:val="005F414F"/>
    <w:rsid w:val="005F487C"/>
    <w:rsid w:val="005F4B4B"/>
    <w:rsid w:val="005F58D3"/>
    <w:rsid w:val="005F5B04"/>
    <w:rsid w:val="005F5FBC"/>
    <w:rsid w:val="005F6818"/>
    <w:rsid w:val="005F6A60"/>
    <w:rsid w:val="005F74E5"/>
    <w:rsid w:val="005F77CC"/>
    <w:rsid w:val="006008BD"/>
    <w:rsid w:val="006016CF"/>
    <w:rsid w:val="00602968"/>
    <w:rsid w:val="00603A7A"/>
    <w:rsid w:val="00605502"/>
    <w:rsid w:val="00605A96"/>
    <w:rsid w:val="00605CF8"/>
    <w:rsid w:val="00606104"/>
    <w:rsid w:val="00606B74"/>
    <w:rsid w:val="00606BC5"/>
    <w:rsid w:val="00606DAD"/>
    <w:rsid w:val="00606E55"/>
    <w:rsid w:val="00610099"/>
    <w:rsid w:val="006102F1"/>
    <w:rsid w:val="006109FA"/>
    <w:rsid w:val="00610B18"/>
    <w:rsid w:val="00610E29"/>
    <w:rsid w:val="006116EE"/>
    <w:rsid w:val="00613885"/>
    <w:rsid w:val="00614055"/>
    <w:rsid w:val="006142FD"/>
    <w:rsid w:val="00614CDF"/>
    <w:rsid w:val="0061585A"/>
    <w:rsid w:val="006158BA"/>
    <w:rsid w:val="006167CE"/>
    <w:rsid w:val="00616816"/>
    <w:rsid w:val="00616C83"/>
    <w:rsid w:val="006175FB"/>
    <w:rsid w:val="00620620"/>
    <w:rsid w:val="00621923"/>
    <w:rsid w:val="0062193D"/>
    <w:rsid w:val="00621BDE"/>
    <w:rsid w:val="00621CF1"/>
    <w:rsid w:val="00622761"/>
    <w:rsid w:val="00622965"/>
    <w:rsid w:val="00623837"/>
    <w:rsid w:val="00623B2F"/>
    <w:rsid w:val="00623FD5"/>
    <w:rsid w:val="00625AC4"/>
    <w:rsid w:val="0062735C"/>
    <w:rsid w:val="00627611"/>
    <w:rsid w:val="006277D8"/>
    <w:rsid w:val="00630843"/>
    <w:rsid w:val="00630B9B"/>
    <w:rsid w:val="00630C97"/>
    <w:rsid w:val="006325BC"/>
    <w:rsid w:val="00632D91"/>
    <w:rsid w:val="006336ED"/>
    <w:rsid w:val="00633C52"/>
    <w:rsid w:val="00633D70"/>
    <w:rsid w:val="00634285"/>
    <w:rsid w:val="0063781D"/>
    <w:rsid w:val="006417BB"/>
    <w:rsid w:val="00642001"/>
    <w:rsid w:val="00642AC3"/>
    <w:rsid w:val="00642AFA"/>
    <w:rsid w:val="006441A0"/>
    <w:rsid w:val="00645EC7"/>
    <w:rsid w:val="006464E1"/>
    <w:rsid w:val="006469A7"/>
    <w:rsid w:val="006469B1"/>
    <w:rsid w:val="00650264"/>
    <w:rsid w:val="006507E6"/>
    <w:rsid w:val="00651465"/>
    <w:rsid w:val="00651867"/>
    <w:rsid w:val="00652802"/>
    <w:rsid w:val="006533CD"/>
    <w:rsid w:val="006545DB"/>
    <w:rsid w:val="00654E65"/>
    <w:rsid w:val="0065510E"/>
    <w:rsid w:val="0065690F"/>
    <w:rsid w:val="00656C4A"/>
    <w:rsid w:val="00656D1D"/>
    <w:rsid w:val="0065749B"/>
    <w:rsid w:val="00657530"/>
    <w:rsid w:val="0065754C"/>
    <w:rsid w:val="00657E5B"/>
    <w:rsid w:val="00657F98"/>
    <w:rsid w:val="00660562"/>
    <w:rsid w:val="006606A8"/>
    <w:rsid w:val="00660D75"/>
    <w:rsid w:val="00660EAF"/>
    <w:rsid w:val="00660F32"/>
    <w:rsid w:val="006629B8"/>
    <w:rsid w:val="00662F5A"/>
    <w:rsid w:val="00662F89"/>
    <w:rsid w:val="00663140"/>
    <w:rsid w:val="00663B5D"/>
    <w:rsid w:val="0066455F"/>
    <w:rsid w:val="006646D4"/>
    <w:rsid w:val="00664A8D"/>
    <w:rsid w:val="00665242"/>
    <w:rsid w:val="006653BE"/>
    <w:rsid w:val="00666133"/>
    <w:rsid w:val="006666BD"/>
    <w:rsid w:val="00666F42"/>
    <w:rsid w:val="00667014"/>
    <w:rsid w:val="0066765D"/>
    <w:rsid w:val="00667BE9"/>
    <w:rsid w:val="00667E68"/>
    <w:rsid w:val="0067067F"/>
    <w:rsid w:val="00670BC4"/>
    <w:rsid w:val="00670D4B"/>
    <w:rsid w:val="00670D95"/>
    <w:rsid w:val="0067111F"/>
    <w:rsid w:val="006711B1"/>
    <w:rsid w:val="00672539"/>
    <w:rsid w:val="00672708"/>
    <w:rsid w:val="006753F8"/>
    <w:rsid w:val="00676F90"/>
    <w:rsid w:val="0068035F"/>
    <w:rsid w:val="00680A25"/>
    <w:rsid w:val="0068253D"/>
    <w:rsid w:val="00682CB6"/>
    <w:rsid w:val="006856C4"/>
    <w:rsid w:val="006868BB"/>
    <w:rsid w:val="00686E02"/>
    <w:rsid w:val="006873DC"/>
    <w:rsid w:val="0069247A"/>
    <w:rsid w:val="00692821"/>
    <w:rsid w:val="00692EEE"/>
    <w:rsid w:val="00694285"/>
    <w:rsid w:val="00694D94"/>
    <w:rsid w:val="006951B6"/>
    <w:rsid w:val="00696765"/>
    <w:rsid w:val="00696FF7"/>
    <w:rsid w:val="006971DF"/>
    <w:rsid w:val="00697688"/>
    <w:rsid w:val="006978A6"/>
    <w:rsid w:val="006A169C"/>
    <w:rsid w:val="006A16C1"/>
    <w:rsid w:val="006A2684"/>
    <w:rsid w:val="006A2D0D"/>
    <w:rsid w:val="006A3F27"/>
    <w:rsid w:val="006A3F90"/>
    <w:rsid w:val="006A4436"/>
    <w:rsid w:val="006A49FC"/>
    <w:rsid w:val="006A4AAB"/>
    <w:rsid w:val="006A4DA7"/>
    <w:rsid w:val="006A4FE8"/>
    <w:rsid w:val="006A67EF"/>
    <w:rsid w:val="006A686F"/>
    <w:rsid w:val="006A71D8"/>
    <w:rsid w:val="006A7515"/>
    <w:rsid w:val="006A7F83"/>
    <w:rsid w:val="006B0A3C"/>
    <w:rsid w:val="006B0C4F"/>
    <w:rsid w:val="006B12B5"/>
    <w:rsid w:val="006B1686"/>
    <w:rsid w:val="006B189E"/>
    <w:rsid w:val="006B26CF"/>
    <w:rsid w:val="006B2851"/>
    <w:rsid w:val="006B2FD3"/>
    <w:rsid w:val="006B328F"/>
    <w:rsid w:val="006B3478"/>
    <w:rsid w:val="006B367B"/>
    <w:rsid w:val="006B4792"/>
    <w:rsid w:val="006B49C9"/>
    <w:rsid w:val="006B4F88"/>
    <w:rsid w:val="006B591B"/>
    <w:rsid w:val="006B6414"/>
    <w:rsid w:val="006B6427"/>
    <w:rsid w:val="006B6621"/>
    <w:rsid w:val="006B70D6"/>
    <w:rsid w:val="006B77BC"/>
    <w:rsid w:val="006B78FC"/>
    <w:rsid w:val="006B7988"/>
    <w:rsid w:val="006C022B"/>
    <w:rsid w:val="006C028B"/>
    <w:rsid w:val="006C0A64"/>
    <w:rsid w:val="006C0BF6"/>
    <w:rsid w:val="006C15D9"/>
    <w:rsid w:val="006C18B8"/>
    <w:rsid w:val="006C2AE1"/>
    <w:rsid w:val="006C3ABF"/>
    <w:rsid w:val="006C3B18"/>
    <w:rsid w:val="006C4845"/>
    <w:rsid w:val="006C4895"/>
    <w:rsid w:val="006C5034"/>
    <w:rsid w:val="006C5406"/>
    <w:rsid w:val="006C544B"/>
    <w:rsid w:val="006C69D1"/>
    <w:rsid w:val="006D1CE9"/>
    <w:rsid w:val="006D2719"/>
    <w:rsid w:val="006D336D"/>
    <w:rsid w:val="006D33CB"/>
    <w:rsid w:val="006D42F4"/>
    <w:rsid w:val="006D4698"/>
    <w:rsid w:val="006D4F0E"/>
    <w:rsid w:val="006D5451"/>
    <w:rsid w:val="006D5E92"/>
    <w:rsid w:val="006D6853"/>
    <w:rsid w:val="006D7759"/>
    <w:rsid w:val="006E0753"/>
    <w:rsid w:val="006E0A54"/>
    <w:rsid w:val="006E11EF"/>
    <w:rsid w:val="006E1496"/>
    <w:rsid w:val="006E152A"/>
    <w:rsid w:val="006E176C"/>
    <w:rsid w:val="006E199D"/>
    <w:rsid w:val="006E1A63"/>
    <w:rsid w:val="006E1C7E"/>
    <w:rsid w:val="006E2C2D"/>
    <w:rsid w:val="006E3A01"/>
    <w:rsid w:val="006E3D9E"/>
    <w:rsid w:val="006E4096"/>
    <w:rsid w:val="006E4756"/>
    <w:rsid w:val="006E50E9"/>
    <w:rsid w:val="006E520D"/>
    <w:rsid w:val="006E587C"/>
    <w:rsid w:val="006E5F92"/>
    <w:rsid w:val="006E62AC"/>
    <w:rsid w:val="006E6826"/>
    <w:rsid w:val="006E79C2"/>
    <w:rsid w:val="006F024F"/>
    <w:rsid w:val="006F317C"/>
    <w:rsid w:val="006F3B47"/>
    <w:rsid w:val="006F5962"/>
    <w:rsid w:val="006F6433"/>
    <w:rsid w:val="006F685B"/>
    <w:rsid w:val="006F7490"/>
    <w:rsid w:val="00700ECE"/>
    <w:rsid w:val="00701CC6"/>
    <w:rsid w:val="00702782"/>
    <w:rsid w:val="00702895"/>
    <w:rsid w:val="00702B66"/>
    <w:rsid w:val="00702CE2"/>
    <w:rsid w:val="00702E98"/>
    <w:rsid w:val="00703274"/>
    <w:rsid w:val="00703477"/>
    <w:rsid w:val="007038F9"/>
    <w:rsid w:val="0070429E"/>
    <w:rsid w:val="00704512"/>
    <w:rsid w:val="00704747"/>
    <w:rsid w:val="00706145"/>
    <w:rsid w:val="00706436"/>
    <w:rsid w:val="00706600"/>
    <w:rsid w:val="00706846"/>
    <w:rsid w:val="00710FE6"/>
    <w:rsid w:val="00711F4E"/>
    <w:rsid w:val="0071239E"/>
    <w:rsid w:val="007127FA"/>
    <w:rsid w:val="00712A6C"/>
    <w:rsid w:val="00713A7F"/>
    <w:rsid w:val="0071466B"/>
    <w:rsid w:val="00715357"/>
    <w:rsid w:val="007161FF"/>
    <w:rsid w:val="00716B19"/>
    <w:rsid w:val="0071744C"/>
    <w:rsid w:val="00717457"/>
    <w:rsid w:val="007208F8"/>
    <w:rsid w:val="00721171"/>
    <w:rsid w:val="00721178"/>
    <w:rsid w:val="00721B35"/>
    <w:rsid w:val="00721DA5"/>
    <w:rsid w:val="00721EC7"/>
    <w:rsid w:val="0072253B"/>
    <w:rsid w:val="0072396C"/>
    <w:rsid w:val="00723EEB"/>
    <w:rsid w:val="00724183"/>
    <w:rsid w:val="007241DC"/>
    <w:rsid w:val="007248B7"/>
    <w:rsid w:val="00724B6C"/>
    <w:rsid w:val="0072514E"/>
    <w:rsid w:val="00726475"/>
    <w:rsid w:val="0072666E"/>
    <w:rsid w:val="00727453"/>
    <w:rsid w:val="0072785A"/>
    <w:rsid w:val="00727A8E"/>
    <w:rsid w:val="0073006C"/>
    <w:rsid w:val="007306BF"/>
    <w:rsid w:val="00732C66"/>
    <w:rsid w:val="00732D7F"/>
    <w:rsid w:val="00733A14"/>
    <w:rsid w:val="00734788"/>
    <w:rsid w:val="00735538"/>
    <w:rsid w:val="0073562F"/>
    <w:rsid w:val="00736004"/>
    <w:rsid w:val="0073724A"/>
    <w:rsid w:val="0073728D"/>
    <w:rsid w:val="00740245"/>
    <w:rsid w:val="00740785"/>
    <w:rsid w:val="00740A94"/>
    <w:rsid w:val="00740B53"/>
    <w:rsid w:val="00741819"/>
    <w:rsid w:val="00741CA6"/>
    <w:rsid w:val="00741E73"/>
    <w:rsid w:val="007422CD"/>
    <w:rsid w:val="007424FA"/>
    <w:rsid w:val="007429C9"/>
    <w:rsid w:val="00742D20"/>
    <w:rsid w:val="00743A19"/>
    <w:rsid w:val="00743C0E"/>
    <w:rsid w:val="007441F4"/>
    <w:rsid w:val="00744388"/>
    <w:rsid w:val="00744627"/>
    <w:rsid w:val="007452B2"/>
    <w:rsid w:val="00745A35"/>
    <w:rsid w:val="00745AB1"/>
    <w:rsid w:val="00745C31"/>
    <w:rsid w:val="00746516"/>
    <w:rsid w:val="00746814"/>
    <w:rsid w:val="007472A6"/>
    <w:rsid w:val="00747C4E"/>
    <w:rsid w:val="00747DAE"/>
    <w:rsid w:val="00747E78"/>
    <w:rsid w:val="00751185"/>
    <w:rsid w:val="00752F90"/>
    <w:rsid w:val="0075360D"/>
    <w:rsid w:val="007553F5"/>
    <w:rsid w:val="00755EFE"/>
    <w:rsid w:val="00756A96"/>
    <w:rsid w:val="00756D84"/>
    <w:rsid w:val="00756F4A"/>
    <w:rsid w:val="00756F64"/>
    <w:rsid w:val="007572AD"/>
    <w:rsid w:val="00757822"/>
    <w:rsid w:val="00757D6C"/>
    <w:rsid w:val="00763998"/>
    <w:rsid w:val="00763AE6"/>
    <w:rsid w:val="00763E52"/>
    <w:rsid w:val="00764413"/>
    <w:rsid w:val="00765127"/>
    <w:rsid w:val="00765526"/>
    <w:rsid w:val="007657E1"/>
    <w:rsid w:val="00765F8C"/>
    <w:rsid w:val="00766307"/>
    <w:rsid w:val="007674AD"/>
    <w:rsid w:val="007675E0"/>
    <w:rsid w:val="0076794B"/>
    <w:rsid w:val="00767A9C"/>
    <w:rsid w:val="00770835"/>
    <w:rsid w:val="007709C7"/>
    <w:rsid w:val="00770D7B"/>
    <w:rsid w:val="0077189D"/>
    <w:rsid w:val="0077227F"/>
    <w:rsid w:val="007729A4"/>
    <w:rsid w:val="00772D58"/>
    <w:rsid w:val="00773427"/>
    <w:rsid w:val="0077408E"/>
    <w:rsid w:val="00775289"/>
    <w:rsid w:val="00776295"/>
    <w:rsid w:val="007763C7"/>
    <w:rsid w:val="00776C11"/>
    <w:rsid w:val="00777EA4"/>
    <w:rsid w:val="00777FCE"/>
    <w:rsid w:val="007810BB"/>
    <w:rsid w:val="00781603"/>
    <w:rsid w:val="00781714"/>
    <w:rsid w:val="00781CFC"/>
    <w:rsid w:val="00782028"/>
    <w:rsid w:val="00782602"/>
    <w:rsid w:val="00782845"/>
    <w:rsid w:val="007836FB"/>
    <w:rsid w:val="00784991"/>
    <w:rsid w:val="007850DC"/>
    <w:rsid w:val="00785A9B"/>
    <w:rsid w:val="007861B2"/>
    <w:rsid w:val="007869DC"/>
    <w:rsid w:val="007878F5"/>
    <w:rsid w:val="00787E97"/>
    <w:rsid w:val="0079003B"/>
    <w:rsid w:val="00790703"/>
    <w:rsid w:val="007908C6"/>
    <w:rsid w:val="00790B6D"/>
    <w:rsid w:val="007915EA"/>
    <w:rsid w:val="00791C8B"/>
    <w:rsid w:val="00791CE6"/>
    <w:rsid w:val="007927E2"/>
    <w:rsid w:val="00792FE2"/>
    <w:rsid w:val="00793B46"/>
    <w:rsid w:val="00793D72"/>
    <w:rsid w:val="007948E1"/>
    <w:rsid w:val="007952FE"/>
    <w:rsid w:val="00795C81"/>
    <w:rsid w:val="00795CDC"/>
    <w:rsid w:val="00795F67"/>
    <w:rsid w:val="00797820"/>
    <w:rsid w:val="00797CB1"/>
    <w:rsid w:val="00797F30"/>
    <w:rsid w:val="007A00BF"/>
    <w:rsid w:val="007A0BDD"/>
    <w:rsid w:val="007A0DD6"/>
    <w:rsid w:val="007A1C7D"/>
    <w:rsid w:val="007A1D24"/>
    <w:rsid w:val="007A1E19"/>
    <w:rsid w:val="007A240C"/>
    <w:rsid w:val="007A40FE"/>
    <w:rsid w:val="007A43FD"/>
    <w:rsid w:val="007A4573"/>
    <w:rsid w:val="007A4D47"/>
    <w:rsid w:val="007A5679"/>
    <w:rsid w:val="007A5C02"/>
    <w:rsid w:val="007A6615"/>
    <w:rsid w:val="007A7296"/>
    <w:rsid w:val="007A7E92"/>
    <w:rsid w:val="007B002F"/>
    <w:rsid w:val="007B00AA"/>
    <w:rsid w:val="007B04A3"/>
    <w:rsid w:val="007B1450"/>
    <w:rsid w:val="007B1A8C"/>
    <w:rsid w:val="007B2C34"/>
    <w:rsid w:val="007B2D8B"/>
    <w:rsid w:val="007B3058"/>
    <w:rsid w:val="007B31E7"/>
    <w:rsid w:val="007B3E54"/>
    <w:rsid w:val="007B4857"/>
    <w:rsid w:val="007B51CC"/>
    <w:rsid w:val="007B5D23"/>
    <w:rsid w:val="007B5EEF"/>
    <w:rsid w:val="007B732B"/>
    <w:rsid w:val="007B7CA5"/>
    <w:rsid w:val="007B7D24"/>
    <w:rsid w:val="007C02AF"/>
    <w:rsid w:val="007C0365"/>
    <w:rsid w:val="007C0C0B"/>
    <w:rsid w:val="007C1027"/>
    <w:rsid w:val="007C1502"/>
    <w:rsid w:val="007C1E21"/>
    <w:rsid w:val="007C2FB4"/>
    <w:rsid w:val="007C3BFA"/>
    <w:rsid w:val="007C3E8F"/>
    <w:rsid w:val="007C5734"/>
    <w:rsid w:val="007C5D24"/>
    <w:rsid w:val="007C6369"/>
    <w:rsid w:val="007C6E25"/>
    <w:rsid w:val="007C7A0B"/>
    <w:rsid w:val="007D044A"/>
    <w:rsid w:val="007D1056"/>
    <w:rsid w:val="007D513C"/>
    <w:rsid w:val="007D5146"/>
    <w:rsid w:val="007D5198"/>
    <w:rsid w:val="007D590F"/>
    <w:rsid w:val="007D67D7"/>
    <w:rsid w:val="007D685E"/>
    <w:rsid w:val="007D7794"/>
    <w:rsid w:val="007E06D5"/>
    <w:rsid w:val="007E0DE1"/>
    <w:rsid w:val="007E1155"/>
    <w:rsid w:val="007E310F"/>
    <w:rsid w:val="007E3B74"/>
    <w:rsid w:val="007E3BE7"/>
    <w:rsid w:val="007E4753"/>
    <w:rsid w:val="007E49CA"/>
    <w:rsid w:val="007E4A9E"/>
    <w:rsid w:val="007E539D"/>
    <w:rsid w:val="007E596A"/>
    <w:rsid w:val="007E5E01"/>
    <w:rsid w:val="007E6097"/>
    <w:rsid w:val="007E6C23"/>
    <w:rsid w:val="007E717B"/>
    <w:rsid w:val="007E7C8C"/>
    <w:rsid w:val="007F0429"/>
    <w:rsid w:val="007F11BD"/>
    <w:rsid w:val="007F15E4"/>
    <w:rsid w:val="007F189A"/>
    <w:rsid w:val="007F204D"/>
    <w:rsid w:val="007F24D5"/>
    <w:rsid w:val="007F2772"/>
    <w:rsid w:val="007F2A52"/>
    <w:rsid w:val="007F2D42"/>
    <w:rsid w:val="007F2E79"/>
    <w:rsid w:val="007F34CA"/>
    <w:rsid w:val="007F360E"/>
    <w:rsid w:val="007F46EA"/>
    <w:rsid w:val="007F4786"/>
    <w:rsid w:val="007F4F8A"/>
    <w:rsid w:val="007F5854"/>
    <w:rsid w:val="007F5A1C"/>
    <w:rsid w:val="007F5D2D"/>
    <w:rsid w:val="007F6FF3"/>
    <w:rsid w:val="007F6FFE"/>
    <w:rsid w:val="007F7BDD"/>
    <w:rsid w:val="007F7D35"/>
    <w:rsid w:val="008001CA"/>
    <w:rsid w:val="008003C0"/>
    <w:rsid w:val="008007A8"/>
    <w:rsid w:val="00800A73"/>
    <w:rsid w:val="008012E2"/>
    <w:rsid w:val="00801774"/>
    <w:rsid w:val="008022D0"/>
    <w:rsid w:val="00802A34"/>
    <w:rsid w:val="008030F7"/>
    <w:rsid w:val="00803A89"/>
    <w:rsid w:val="00804153"/>
    <w:rsid w:val="0080438F"/>
    <w:rsid w:val="00804CCA"/>
    <w:rsid w:val="00805219"/>
    <w:rsid w:val="008052BC"/>
    <w:rsid w:val="00805554"/>
    <w:rsid w:val="00805649"/>
    <w:rsid w:val="0080624C"/>
    <w:rsid w:val="00807C4C"/>
    <w:rsid w:val="008101AC"/>
    <w:rsid w:val="00810245"/>
    <w:rsid w:val="00810FC5"/>
    <w:rsid w:val="0081245A"/>
    <w:rsid w:val="00812683"/>
    <w:rsid w:val="00812AC2"/>
    <w:rsid w:val="00812CEC"/>
    <w:rsid w:val="008145CA"/>
    <w:rsid w:val="0081464D"/>
    <w:rsid w:val="008146B2"/>
    <w:rsid w:val="008147D0"/>
    <w:rsid w:val="00814B65"/>
    <w:rsid w:val="00814E12"/>
    <w:rsid w:val="00815485"/>
    <w:rsid w:val="00815C11"/>
    <w:rsid w:val="00817595"/>
    <w:rsid w:val="008178EE"/>
    <w:rsid w:val="00817FD5"/>
    <w:rsid w:val="0082027F"/>
    <w:rsid w:val="0082039D"/>
    <w:rsid w:val="008207E0"/>
    <w:rsid w:val="00820981"/>
    <w:rsid w:val="00821483"/>
    <w:rsid w:val="0082242B"/>
    <w:rsid w:val="0082257C"/>
    <w:rsid w:val="00822DBA"/>
    <w:rsid w:val="0082343F"/>
    <w:rsid w:val="00823CD5"/>
    <w:rsid w:val="0082496A"/>
    <w:rsid w:val="00824AD7"/>
    <w:rsid w:val="008259B3"/>
    <w:rsid w:val="00826BBF"/>
    <w:rsid w:val="00827D4B"/>
    <w:rsid w:val="008303F9"/>
    <w:rsid w:val="00831604"/>
    <w:rsid w:val="00831889"/>
    <w:rsid w:val="00832182"/>
    <w:rsid w:val="0083224B"/>
    <w:rsid w:val="008329C9"/>
    <w:rsid w:val="00832EC6"/>
    <w:rsid w:val="00833D7D"/>
    <w:rsid w:val="008343CB"/>
    <w:rsid w:val="008359D9"/>
    <w:rsid w:val="0083658C"/>
    <w:rsid w:val="00836ABD"/>
    <w:rsid w:val="00837A19"/>
    <w:rsid w:val="008404A2"/>
    <w:rsid w:val="008407D6"/>
    <w:rsid w:val="00841719"/>
    <w:rsid w:val="00842C54"/>
    <w:rsid w:val="0084300B"/>
    <w:rsid w:val="0084461D"/>
    <w:rsid w:val="0084560C"/>
    <w:rsid w:val="00846480"/>
    <w:rsid w:val="00846A71"/>
    <w:rsid w:val="00847EDC"/>
    <w:rsid w:val="0085070C"/>
    <w:rsid w:val="00850945"/>
    <w:rsid w:val="00850E86"/>
    <w:rsid w:val="008513AA"/>
    <w:rsid w:val="00853A0A"/>
    <w:rsid w:val="00853DCA"/>
    <w:rsid w:val="00853F11"/>
    <w:rsid w:val="008542F8"/>
    <w:rsid w:val="008549FF"/>
    <w:rsid w:val="00855168"/>
    <w:rsid w:val="00855566"/>
    <w:rsid w:val="00855F7F"/>
    <w:rsid w:val="00856A4A"/>
    <w:rsid w:val="00856EF7"/>
    <w:rsid w:val="00856F06"/>
    <w:rsid w:val="00856F1E"/>
    <w:rsid w:val="00857708"/>
    <w:rsid w:val="008604EB"/>
    <w:rsid w:val="00861331"/>
    <w:rsid w:val="008618E8"/>
    <w:rsid w:val="00862344"/>
    <w:rsid w:val="008624C2"/>
    <w:rsid w:val="00862E18"/>
    <w:rsid w:val="00862FCF"/>
    <w:rsid w:val="00862FD5"/>
    <w:rsid w:val="008638A8"/>
    <w:rsid w:val="00864B21"/>
    <w:rsid w:val="00864D50"/>
    <w:rsid w:val="00864E4E"/>
    <w:rsid w:val="00865FA3"/>
    <w:rsid w:val="00866414"/>
    <w:rsid w:val="00866DC2"/>
    <w:rsid w:val="00870206"/>
    <w:rsid w:val="008706A2"/>
    <w:rsid w:val="00870E7F"/>
    <w:rsid w:val="00871BE2"/>
    <w:rsid w:val="008721ED"/>
    <w:rsid w:val="0087235D"/>
    <w:rsid w:val="00872A71"/>
    <w:rsid w:val="008732C0"/>
    <w:rsid w:val="00873DA7"/>
    <w:rsid w:val="0087402E"/>
    <w:rsid w:val="00874783"/>
    <w:rsid w:val="00874FF6"/>
    <w:rsid w:val="008750BE"/>
    <w:rsid w:val="00875834"/>
    <w:rsid w:val="00875874"/>
    <w:rsid w:val="00875A53"/>
    <w:rsid w:val="008774F4"/>
    <w:rsid w:val="0087763F"/>
    <w:rsid w:val="008800F5"/>
    <w:rsid w:val="0088027B"/>
    <w:rsid w:val="008806FE"/>
    <w:rsid w:val="00880904"/>
    <w:rsid w:val="0088154A"/>
    <w:rsid w:val="008817EB"/>
    <w:rsid w:val="008828BC"/>
    <w:rsid w:val="00882E06"/>
    <w:rsid w:val="008834CD"/>
    <w:rsid w:val="00883E74"/>
    <w:rsid w:val="00885192"/>
    <w:rsid w:val="00885640"/>
    <w:rsid w:val="00885BA4"/>
    <w:rsid w:val="008861F7"/>
    <w:rsid w:val="008864ED"/>
    <w:rsid w:val="008872E7"/>
    <w:rsid w:val="00887893"/>
    <w:rsid w:val="00887D9F"/>
    <w:rsid w:val="00890BF3"/>
    <w:rsid w:val="0089236C"/>
    <w:rsid w:val="00893DC6"/>
    <w:rsid w:val="00893F01"/>
    <w:rsid w:val="00893F42"/>
    <w:rsid w:val="00894C10"/>
    <w:rsid w:val="0089514D"/>
    <w:rsid w:val="00895DB8"/>
    <w:rsid w:val="00895E9B"/>
    <w:rsid w:val="00895F74"/>
    <w:rsid w:val="008A18A9"/>
    <w:rsid w:val="008A1C40"/>
    <w:rsid w:val="008A25EA"/>
    <w:rsid w:val="008A2C5D"/>
    <w:rsid w:val="008A3131"/>
    <w:rsid w:val="008A35C5"/>
    <w:rsid w:val="008A482D"/>
    <w:rsid w:val="008A4987"/>
    <w:rsid w:val="008A4E55"/>
    <w:rsid w:val="008A4F90"/>
    <w:rsid w:val="008A50D4"/>
    <w:rsid w:val="008A6971"/>
    <w:rsid w:val="008A6B78"/>
    <w:rsid w:val="008A6EC2"/>
    <w:rsid w:val="008A6EC5"/>
    <w:rsid w:val="008A70FF"/>
    <w:rsid w:val="008A7690"/>
    <w:rsid w:val="008B0C84"/>
    <w:rsid w:val="008B0D25"/>
    <w:rsid w:val="008B0D7C"/>
    <w:rsid w:val="008B140B"/>
    <w:rsid w:val="008B175B"/>
    <w:rsid w:val="008B2C7D"/>
    <w:rsid w:val="008B33A9"/>
    <w:rsid w:val="008B3897"/>
    <w:rsid w:val="008B3FFC"/>
    <w:rsid w:val="008B4C7E"/>
    <w:rsid w:val="008B5042"/>
    <w:rsid w:val="008B592F"/>
    <w:rsid w:val="008B5E62"/>
    <w:rsid w:val="008B5F1A"/>
    <w:rsid w:val="008B6042"/>
    <w:rsid w:val="008B660A"/>
    <w:rsid w:val="008B6D15"/>
    <w:rsid w:val="008B7D17"/>
    <w:rsid w:val="008C3682"/>
    <w:rsid w:val="008C39B0"/>
    <w:rsid w:val="008C49BF"/>
    <w:rsid w:val="008C56BB"/>
    <w:rsid w:val="008C66A8"/>
    <w:rsid w:val="008C741C"/>
    <w:rsid w:val="008C7E4E"/>
    <w:rsid w:val="008D00ED"/>
    <w:rsid w:val="008D067A"/>
    <w:rsid w:val="008D298C"/>
    <w:rsid w:val="008D372A"/>
    <w:rsid w:val="008D3CA2"/>
    <w:rsid w:val="008D4332"/>
    <w:rsid w:val="008D43C4"/>
    <w:rsid w:val="008D4512"/>
    <w:rsid w:val="008D4C27"/>
    <w:rsid w:val="008D564D"/>
    <w:rsid w:val="008D5817"/>
    <w:rsid w:val="008D5872"/>
    <w:rsid w:val="008D5B0F"/>
    <w:rsid w:val="008D5BD8"/>
    <w:rsid w:val="008D5EF7"/>
    <w:rsid w:val="008D6653"/>
    <w:rsid w:val="008D6696"/>
    <w:rsid w:val="008D66B4"/>
    <w:rsid w:val="008D7975"/>
    <w:rsid w:val="008E09C1"/>
    <w:rsid w:val="008E2260"/>
    <w:rsid w:val="008E2522"/>
    <w:rsid w:val="008E2D2A"/>
    <w:rsid w:val="008E3779"/>
    <w:rsid w:val="008E3DF2"/>
    <w:rsid w:val="008E4305"/>
    <w:rsid w:val="008E4395"/>
    <w:rsid w:val="008E457F"/>
    <w:rsid w:val="008E5229"/>
    <w:rsid w:val="008E56C5"/>
    <w:rsid w:val="008E6119"/>
    <w:rsid w:val="008F10F8"/>
    <w:rsid w:val="008F13B9"/>
    <w:rsid w:val="008F188D"/>
    <w:rsid w:val="008F1902"/>
    <w:rsid w:val="008F2289"/>
    <w:rsid w:val="008F2307"/>
    <w:rsid w:val="008F265F"/>
    <w:rsid w:val="008F38D6"/>
    <w:rsid w:val="008F42A8"/>
    <w:rsid w:val="008F4308"/>
    <w:rsid w:val="008F5ADD"/>
    <w:rsid w:val="008F5F7A"/>
    <w:rsid w:val="008F69D6"/>
    <w:rsid w:val="008F7B92"/>
    <w:rsid w:val="009013FC"/>
    <w:rsid w:val="00901670"/>
    <w:rsid w:val="0090174E"/>
    <w:rsid w:val="009019DC"/>
    <w:rsid w:val="00901BCF"/>
    <w:rsid w:val="00901FEB"/>
    <w:rsid w:val="00902343"/>
    <w:rsid w:val="0090313C"/>
    <w:rsid w:val="009032A5"/>
    <w:rsid w:val="009036A5"/>
    <w:rsid w:val="009039E6"/>
    <w:rsid w:val="00903D18"/>
    <w:rsid w:val="009044D6"/>
    <w:rsid w:val="0090562F"/>
    <w:rsid w:val="00905C76"/>
    <w:rsid w:val="00906289"/>
    <w:rsid w:val="009063AA"/>
    <w:rsid w:val="00906BD3"/>
    <w:rsid w:val="00907759"/>
    <w:rsid w:val="009111C3"/>
    <w:rsid w:val="00911B23"/>
    <w:rsid w:val="00912BD6"/>
    <w:rsid w:val="0091371B"/>
    <w:rsid w:val="00913E4A"/>
    <w:rsid w:val="00913E77"/>
    <w:rsid w:val="00914102"/>
    <w:rsid w:val="00914201"/>
    <w:rsid w:val="0091449C"/>
    <w:rsid w:val="009147EF"/>
    <w:rsid w:val="00915274"/>
    <w:rsid w:val="00915425"/>
    <w:rsid w:val="00915E83"/>
    <w:rsid w:val="00916019"/>
    <w:rsid w:val="00916D05"/>
    <w:rsid w:val="00916E47"/>
    <w:rsid w:val="00916EAC"/>
    <w:rsid w:val="00917257"/>
    <w:rsid w:val="009178AA"/>
    <w:rsid w:val="00920BC4"/>
    <w:rsid w:val="00920E1D"/>
    <w:rsid w:val="00921530"/>
    <w:rsid w:val="00921B72"/>
    <w:rsid w:val="00922101"/>
    <w:rsid w:val="00922D0A"/>
    <w:rsid w:val="00923051"/>
    <w:rsid w:val="0092340D"/>
    <w:rsid w:val="00923897"/>
    <w:rsid w:val="009249EE"/>
    <w:rsid w:val="00925470"/>
    <w:rsid w:val="0092615C"/>
    <w:rsid w:val="00926A5E"/>
    <w:rsid w:val="00927DE2"/>
    <w:rsid w:val="0093025C"/>
    <w:rsid w:val="0093257D"/>
    <w:rsid w:val="009329D7"/>
    <w:rsid w:val="00932DDB"/>
    <w:rsid w:val="00934602"/>
    <w:rsid w:val="00934906"/>
    <w:rsid w:val="00934B6D"/>
    <w:rsid w:val="009356F7"/>
    <w:rsid w:val="00935BC5"/>
    <w:rsid w:val="00936794"/>
    <w:rsid w:val="0093714A"/>
    <w:rsid w:val="00937E3C"/>
    <w:rsid w:val="00941CE3"/>
    <w:rsid w:val="00942455"/>
    <w:rsid w:val="009426E9"/>
    <w:rsid w:val="00943216"/>
    <w:rsid w:val="00943842"/>
    <w:rsid w:val="00943CB6"/>
    <w:rsid w:val="00943D7E"/>
    <w:rsid w:val="009442F2"/>
    <w:rsid w:val="009442F3"/>
    <w:rsid w:val="009447C1"/>
    <w:rsid w:val="00945826"/>
    <w:rsid w:val="00946EB7"/>
    <w:rsid w:val="009471E3"/>
    <w:rsid w:val="009479B6"/>
    <w:rsid w:val="00947E7F"/>
    <w:rsid w:val="00950E6C"/>
    <w:rsid w:val="00950F26"/>
    <w:rsid w:val="00951BF7"/>
    <w:rsid w:val="00952137"/>
    <w:rsid w:val="00953727"/>
    <w:rsid w:val="009538AE"/>
    <w:rsid w:val="0095437D"/>
    <w:rsid w:val="00955508"/>
    <w:rsid w:val="009556A7"/>
    <w:rsid w:val="00957E12"/>
    <w:rsid w:val="009602B7"/>
    <w:rsid w:val="00960AA0"/>
    <w:rsid w:val="00960DF4"/>
    <w:rsid w:val="00960DFC"/>
    <w:rsid w:val="00961F1A"/>
    <w:rsid w:val="00961FA3"/>
    <w:rsid w:val="00963677"/>
    <w:rsid w:val="009636FA"/>
    <w:rsid w:val="00964176"/>
    <w:rsid w:val="0096438A"/>
    <w:rsid w:val="00964515"/>
    <w:rsid w:val="0096460E"/>
    <w:rsid w:val="00965406"/>
    <w:rsid w:val="00965751"/>
    <w:rsid w:val="00966BD5"/>
    <w:rsid w:val="00966BF8"/>
    <w:rsid w:val="009679F2"/>
    <w:rsid w:val="009679FF"/>
    <w:rsid w:val="00970106"/>
    <w:rsid w:val="0097063B"/>
    <w:rsid w:val="00970EAF"/>
    <w:rsid w:val="00970F57"/>
    <w:rsid w:val="00971E0D"/>
    <w:rsid w:val="009722FE"/>
    <w:rsid w:val="00972B6B"/>
    <w:rsid w:val="00973CCB"/>
    <w:rsid w:val="009740D7"/>
    <w:rsid w:val="00974824"/>
    <w:rsid w:val="00974F3A"/>
    <w:rsid w:val="00975DC0"/>
    <w:rsid w:val="0097683C"/>
    <w:rsid w:val="0097781F"/>
    <w:rsid w:val="00977AF6"/>
    <w:rsid w:val="00977D4A"/>
    <w:rsid w:val="00977DE3"/>
    <w:rsid w:val="009808C1"/>
    <w:rsid w:val="00980A62"/>
    <w:rsid w:val="00980EFB"/>
    <w:rsid w:val="00981203"/>
    <w:rsid w:val="009815AC"/>
    <w:rsid w:val="00981F25"/>
    <w:rsid w:val="0098250D"/>
    <w:rsid w:val="00982F7D"/>
    <w:rsid w:val="009831C6"/>
    <w:rsid w:val="00983757"/>
    <w:rsid w:val="00984E82"/>
    <w:rsid w:val="0098554E"/>
    <w:rsid w:val="00985A45"/>
    <w:rsid w:val="009864D8"/>
    <w:rsid w:val="009864FE"/>
    <w:rsid w:val="009866C3"/>
    <w:rsid w:val="00986AF1"/>
    <w:rsid w:val="009875B0"/>
    <w:rsid w:val="009877D1"/>
    <w:rsid w:val="00987ABB"/>
    <w:rsid w:val="00987BE2"/>
    <w:rsid w:val="009903C3"/>
    <w:rsid w:val="009905D1"/>
    <w:rsid w:val="00990A86"/>
    <w:rsid w:val="0099105A"/>
    <w:rsid w:val="0099172C"/>
    <w:rsid w:val="00991BF2"/>
    <w:rsid w:val="00992B11"/>
    <w:rsid w:val="009931C5"/>
    <w:rsid w:val="009939B5"/>
    <w:rsid w:val="00993F6E"/>
    <w:rsid w:val="00994B8A"/>
    <w:rsid w:val="00994D3D"/>
    <w:rsid w:val="0099527F"/>
    <w:rsid w:val="009954CA"/>
    <w:rsid w:val="0099601B"/>
    <w:rsid w:val="009971FD"/>
    <w:rsid w:val="00997EEB"/>
    <w:rsid w:val="009A010E"/>
    <w:rsid w:val="009A1E31"/>
    <w:rsid w:val="009A1E50"/>
    <w:rsid w:val="009A3059"/>
    <w:rsid w:val="009A3894"/>
    <w:rsid w:val="009A39D3"/>
    <w:rsid w:val="009A3CCC"/>
    <w:rsid w:val="009A3F61"/>
    <w:rsid w:val="009A3F96"/>
    <w:rsid w:val="009A418E"/>
    <w:rsid w:val="009A4A06"/>
    <w:rsid w:val="009A4F5A"/>
    <w:rsid w:val="009A4FEF"/>
    <w:rsid w:val="009A5429"/>
    <w:rsid w:val="009A5C0E"/>
    <w:rsid w:val="009A6026"/>
    <w:rsid w:val="009A6254"/>
    <w:rsid w:val="009A62C1"/>
    <w:rsid w:val="009A68A2"/>
    <w:rsid w:val="009A6FB4"/>
    <w:rsid w:val="009A7070"/>
    <w:rsid w:val="009A7771"/>
    <w:rsid w:val="009A7C5D"/>
    <w:rsid w:val="009B0386"/>
    <w:rsid w:val="009B03C2"/>
    <w:rsid w:val="009B11AD"/>
    <w:rsid w:val="009B135F"/>
    <w:rsid w:val="009B1360"/>
    <w:rsid w:val="009B2550"/>
    <w:rsid w:val="009B2BD2"/>
    <w:rsid w:val="009B31BC"/>
    <w:rsid w:val="009B4001"/>
    <w:rsid w:val="009B40D4"/>
    <w:rsid w:val="009B511A"/>
    <w:rsid w:val="009B5416"/>
    <w:rsid w:val="009B54CB"/>
    <w:rsid w:val="009B67EF"/>
    <w:rsid w:val="009B6D7A"/>
    <w:rsid w:val="009B6D80"/>
    <w:rsid w:val="009B706A"/>
    <w:rsid w:val="009B7BCC"/>
    <w:rsid w:val="009C095A"/>
    <w:rsid w:val="009C110F"/>
    <w:rsid w:val="009C2336"/>
    <w:rsid w:val="009C2F1F"/>
    <w:rsid w:val="009C31C7"/>
    <w:rsid w:val="009C41FE"/>
    <w:rsid w:val="009C46B9"/>
    <w:rsid w:val="009C4EC5"/>
    <w:rsid w:val="009C5C75"/>
    <w:rsid w:val="009C62DD"/>
    <w:rsid w:val="009C6446"/>
    <w:rsid w:val="009C6577"/>
    <w:rsid w:val="009C70DB"/>
    <w:rsid w:val="009C7A80"/>
    <w:rsid w:val="009D0170"/>
    <w:rsid w:val="009D05E9"/>
    <w:rsid w:val="009D08B2"/>
    <w:rsid w:val="009D08DD"/>
    <w:rsid w:val="009D0D68"/>
    <w:rsid w:val="009D15B5"/>
    <w:rsid w:val="009D1778"/>
    <w:rsid w:val="009D2C38"/>
    <w:rsid w:val="009D3D83"/>
    <w:rsid w:val="009D460E"/>
    <w:rsid w:val="009D4A0A"/>
    <w:rsid w:val="009D5307"/>
    <w:rsid w:val="009D72B8"/>
    <w:rsid w:val="009D7329"/>
    <w:rsid w:val="009E04E0"/>
    <w:rsid w:val="009E059B"/>
    <w:rsid w:val="009E0D89"/>
    <w:rsid w:val="009E113A"/>
    <w:rsid w:val="009E1C0F"/>
    <w:rsid w:val="009E215E"/>
    <w:rsid w:val="009E289B"/>
    <w:rsid w:val="009E35AB"/>
    <w:rsid w:val="009E42A4"/>
    <w:rsid w:val="009E4545"/>
    <w:rsid w:val="009E4558"/>
    <w:rsid w:val="009E5780"/>
    <w:rsid w:val="009E5B1A"/>
    <w:rsid w:val="009E6A0C"/>
    <w:rsid w:val="009E6EB4"/>
    <w:rsid w:val="009E6FF0"/>
    <w:rsid w:val="009E718E"/>
    <w:rsid w:val="009E764D"/>
    <w:rsid w:val="009E773B"/>
    <w:rsid w:val="009E788D"/>
    <w:rsid w:val="009F013C"/>
    <w:rsid w:val="009F0C36"/>
    <w:rsid w:val="009F1DEB"/>
    <w:rsid w:val="009F2877"/>
    <w:rsid w:val="009F2A7A"/>
    <w:rsid w:val="009F2BD0"/>
    <w:rsid w:val="009F3AD3"/>
    <w:rsid w:val="009F3DAA"/>
    <w:rsid w:val="009F3E43"/>
    <w:rsid w:val="009F508D"/>
    <w:rsid w:val="009F57E1"/>
    <w:rsid w:val="009F5E91"/>
    <w:rsid w:val="009F611C"/>
    <w:rsid w:val="009F66B8"/>
    <w:rsid w:val="009F7213"/>
    <w:rsid w:val="009F7305"/>
    <w:rsid w:val="009F7CA7"/>
    <w:rsid w:val="00A02469"/>
    <w:rsid w:val="00A0255E"/>
    <w:rsid w:val="00A03269"/>
    <w:rsid w:val="00A03DE6"/>
    <w:rsid w:val="00A042CD"/>
    <w:rsid w:val="00A055CB"/>
    <w:rsid w:val="00A0612B"/>
    <w:rsid w:val="00A064EA"/>
    <w:rsid w:val="00A06BFE"/>
    <w:rsid w:val="00A06D53"/>
    <w:rsid w:val="00A06FD7"/>
    <w:rsid w:val="00A105CB"/>
    <w:rsid w:val="00A1076F"/>
    <w:rsid w:val="00A1097D"/>
    <w:rsid w:val="00A10A2E"/>
    <w:rsid w:val="00A10CB9"/>
    <w:rsid w:val="00A1136F"/>
    <w:rsid w:val="00A11F3B"/>
    <w:rsid w:val="00A12E25"/>
    <w:rsid w:val="00A1428F"/>
    <w:rsid w:val="00A14540"/>
    <w:rsid w:val="00A14739"/>
    <w:rsid w:val="00A14DF1"/>
    <w:rsid w:val="00A1502F"/>
    <w:rsid w:val="00A15129"/>
    <w:rsid w:val="00A15A14"/>
    <w:rsid w:val="00A15D04"/>
    <w:rsid w:val="00A16BA9"/>
    <w:rsid w:val="00A16C5D"/>
    <w:rsid w:val="00A21471"/>
    <w:rsid w:val="00A21F1F"/>
    <w:rsid w:val="00A21FDC"/>
    <w:rsid w:val="00A2208B"/>
    <w:rsid w:val="00A22163"/>
    <w:rsid w:val="00A224C5"/>
    <w:rsid w:val="00A22D3F"/>
    <w:rsid w:val="00A231A8"/>
    <w:rsid w:val="00A23284"/>
    <w:rsid w:val="00A2405A"/>
    <w:rsid w:val="00A24E87"/>
    <w:rsid w:val="00A25D48"/>
    <w:rsid w:val="00A25FA1"/>
    <w:rsid w:val="00A27A0B"/>
    <w:rsid w:val="00A27D72"/>
    <w:rsid w:val="00A27F31"/>
    <w:rsid w:val="00A30336"/>
    <w:rsid w:val="00A303CD"/>
    <w:rsid w:val="00A30719"/>
    <w:rsid w:val="00A30D0A"/>
    <w:rsid w:val="00A31195"/>
    <w:rsid w:val="00A341CA"/>
    <w:rsid w:val="00A34A74"/>
    <w:rsid w:val="00A34ABD"/>
    <w:rsid w:val="00A3582A"/>
    <w:rsid w:val="00A35EF9"/>
    <w:rsid w:val="00A35F5F"/>
    <w:rsid w:val="00A36358"/>
    <w:rsid w:val="00A40F42"/>
    <w:rsid w:val="00A42E6B"/>
    <w:rsid w:val="00A43467"/>
    <w:rsid w:val="00A43612"/>
    <w:rsid w:val="00A4377C"/>
    <w:rsid w:val="00A446CA"/>
    <w:rsid w:val="00A452BC"/>
    <w:rsid w:val="00A45386"/>
    <w:rsid w:val="00A467D8"/>
    <w:rsid w:val="00A46BAE"/>
    <w:rsid w:val="00A47597"/>
    <w:rsid w:val="00A50168"/>
    <w:rsid w:val="00A5025B"/>
    <w:rsid w:val="00A50417"/>
    <w:rsid w:val="00A50942"/>
    <w:rsid w:val="00A51D38"/>
    <w:rsid w:val="00A53209"/>
    <w:rsid w:val="00A54675"/>
    <w:rsid w:val="00A54BF2"/>
    <w:rsid w:val="00A54C08"/>
    <w:rsid w:val="00A55E7C"/>
    <w:rsid w:val="00A565DC"/>
    <w:rsid w:val="00A56BC1"/>
    <w:rsid w:val="00A57230"/>
    <w:rsid w:val="00A57BDF"/>
    <w:rsid w:val="00A60827"/>
    <w:rsid w:val="00A6182F"/>
    <w:rsid w:val="00A61B08"/>
    <w:rsid w:val="00A61B59"/>
    <w:rsid w:val="00A62052"/>
    <w:rsid w:val="00A62691"/>
    <w:rsid w:val="00A6283A"/>
    <w:rsid w:val="00A62AC1"/>
    <w:rsid w:val="00A6398F"/>
    <w:rsid w:val="00A65A70"/>
    <w:rsid w:val="00A66892"/>
    <w:rsid w:val="00A670C5"/>
    <w:rsid w:val="00A67263"/>
    <w:rsid w:val="00A67AAF"/>
    <w:rsid w:val="00A67EDF"/>
    <w:rsid w:val="00A70289"/>
    <w:rsid w:val="00A703FD"/>
    <w:rsid w:val="00A7079A"/>
    <w:rsid w:val="00A7123E"/>
    <w:rsid w:val="00A7235C"/>
    <w:rsid w:val="00A7238A"/>
    <w:rsid w:val="00A73A3D"/>
    <w:rsid w:val="00A73DFA"/>
    <w:rsid w:val="00A74446"/>
    <w:rsid w:val="00A75DBA"/>
    <w:rsid w:val="00A7784E"/>
    <w:rsid w:val="00A77E29"/>
    <w:rsid w:val="00A80095"/>
    <w:rsid w:val="00A807C9"/>
    <w:rsid w:val="00A80DB4"/>
    <w:rsid w:val="00A817DA"/>
    <w:rsid w:val="00A8298A"/>
    <w:rsid w:val="00A82FEC"/>
    <w:rsid w:val="00A83361"/>
    <w:rsid w:val="00A84214"/>
    <w:rsid w:val="00A84CB7"/>
    <w:rsid w:val="00A85705"/>
    <w:rsid w:val="00A858F1"/>
    <w:rsid w:val="00A85A2B"/>
    <w:rsid w:val="00A86011"/>
    <w:rsid w:val="00A86338"/>
    <w:rsid w:val="00A86B67"/>
    <w:rsid w:val="00A86E24"/>
    <w:rsid w:val="00A87074"/>
    <w:rsid w:val="00A87970"/>
    <w:rsid w:val="00A90CA1"/>
    <w:rsid w:val="00A923FD"/>
    <w:rsid w:val="00A92B9C"/>
    <w:rsid w:val="00A93108"/>
    <w:rsid w:val="00A93D2E"/>
    <w:rsid w:val="00A951FD"/>
    <w:rsid w:val="00A95A28"/>
    <w:rsid w:val="00A95C8D"/>
    <w:rsid w:val="00A95E5E"/>
    <w:rsid w:val="00A968BB"/>
    <w:rsid w:val="00A96905"/>
    <w:rsid w:val="00A96A96"/>
    <w:rsid w:val="00AA09CD"/>
    <w:rsid w:val="00AA0EEE"/>
    <w:rsid w:val="00AA198E"/>
    <w:rsid w:val="00AA1EFE"/>
    <w:rsid w:val="00AA2A84"/>
    <w:rsid w:val="00AA3740"/>
    <w:rsid w:val="00AA43EB"/>
    <w:rsid w:val="00AA44A0"/>
    <w:rsid w:val="00AA4FDD"/>
    <w:rsid w:val="00AA5208"/>
    <w:rsid w:val="00AA55D2"/>
    <w:rsid w:val="00AA5C00"/>
    <w:rsid w:val="00AA718B"/>
    <w:rsid w:val="00AA7BCA"/>
    <w:rsid w:val="00AB06A2"/>
    <w:rsid w:val="00AB0D2D"/>
    <w:rsid w:val="00AB0DF5"/>
    <w:rsid w:val="00AB0EA2"/>
    <w:rsid w:val="00AB0F6C"/>
    <w:rsid w:val="00AB18F0"/>
    <w:rsid w:val="00AB1AE4"/>
    <w:rsid w:val="00AB254D"/>
    <w:rsid w:val="00AB25B4"/>
    <w:rsid w:val="00AB32AE"/>
    <w:rsid w:val="00AB34F4"/>
    <w:rsid w:val="00AB37ED"/>
    <w:rsid w:val="00AB450B"/>
    <w:rsid w:val="00AB48A2"/>
    <w:rsid w:val="00AB5AC2"/>
    <w:rsid w:val="00AB5B80"/>
    <w:rsid w:val="00AB5DFF"/>
    <w:rsid w:val="00AB5F5D"/>
    <w:rsid w:val="00AB6205"/>
    <w:rsid w:val="00AB62D9"/>
    <w:rsid w:val="00AB6453"/>
    <w:rsid w:val="00AB6956"/>
    <w:rsid w:val="00AB698C"/>
    <w:rsid w:val="00AB6A93"/>
    <w:rsid w:val="00AB7E29"/>
    <w:rsid w:val="00AC0166"/>
    <w:rsid w:val="00AC0288"/>
    <w:rsid w:val="00AC16C3"/>
    <w:rsid w:val="00AC201C"/>
    <w:rsid w:val="00AC20CC"/>
    <w:rsid w:val="00AC2D49"/>
    <w:rsid w:val="00AC3261"/>
    <w:rsid w:val="00AC341A"/>
    <w:rsid w:val="00AC39AB"/>
    <w:rsid w:val="00AC4410"/>
    <w:rsid w:val="00AC4ABA"/>
    <w:rsid w:val="00AC6DB2"/>
    <w:rsid w:val="00AD0322"/>
    <w:rsid w:val="00AD0F0A"/>
    <w:rsid w:val="00AD0F8E"/>
    <w:rsid w:val="00AD1A2D"/>
    <w:rsid w:val="00AD1F9C"/>
    <w:rsid w:val="00AD38E3"/>
    <w:rsid w:val="00AD454B"/>
    <w:rsid w:val="00AD4CFB"/>
    <w:rsid w:val="00AD4D69"/>
    <w:rsid w:val="00AD503A"/>
    <w:rsid w:val="00AD58BE"/>
    <w:rsid w:val="00AD5A8F"/>
    <w:rsid w:val="00AD6843"/>
    <w:rsid w:val="00AD69CE"/>
    <w:rsid w:val="00AD69E1"/>
    <w:rsid w:val="00AD7244"/>
    <w:rsid w:val="00AE0B59"/>
    <w:rsid w:val="00AE10A8"/>
    <w:rsid w:val="00AE129E"/>
    <w:rsid w:val="00AE2005"/>
    <w:rsid w:val="00AE2D99"/>
    <w:rsid w:val="00AE39B7"/>
    <w:rsid w:val="00AE3EB2"/>
    <w:rsid w:val="00AE4B88"/>
    <w:rsid w:val="00AE61EE"/>
    <w:rsid w:val="00AE7901"/>
    <w:rsid w:val="00AE7DB1"/>
    <w:rsid w:val="00AF0C5A"/>
    <w:rsid w:val="00AF2C55"/>
    <w:rsid w:val="00AF34D3"/>
    <w:rsid w:val="00AF3C7D"/>
    <w:rsid w:val="00AF4262"/>
    <w:rsid w:val="00AF4D6D"/>
    <w:rsid w:val="00AF4E61"/>
    <w:rsid w:val="00AF595C"/>
    <w:rsid w:val="00AF6509"/>
    <w:rsid w:val="00AF714C"/>
    <w:rsid w:val="00B00E65"/>
    <w:rsid w:val="00B018D8"/>
    <w:rsid w:val="00B01FEE"/>
    <w:rsid w:val="00B04E03"/>
    <w:rsid w:val="00B050DB"/>
    <w:rsid w:val="00B057A5"/>
    <w:rsid w:val="00B06A67"/>
    <w:rsid w:val="00B07545"/>
    <w:rsid w:val="00B07930"/>
    <w:rsid w:val="00B10228"/>
    <w:rsid w:val="00B107E4"/>
    <w:rsid w:val="00B107E5"/>
    <w:rsid w:val="00B11060"/>
    <w:rsid w:val="00B11129"/>
    <w:rsid w:val="00B12CEB"/>
    <w:rsid w:val="00B13E7D"/>
    <w:rsid w:val="00B13F23"/>
    <w:rsid w:val="00B14165"/>
    <w:rsid w:val="00B156B0"/>
    <w:rsid w:val="00B157EF"/>
    <w:rsid w:val="00B15DB5"/>
    <w:rsid w:val="00B15EB4"/>
    <w:rsid w:val="00B16662"/>
    <w:rsid w:val="00B17414"/>
    <w:rsid w:val="00B176AA"/>
    <w:rsid w:val="00B176F9"/>
    <w:rsid w:val="00B210B7"/>
    <w:rsid w:val="00B21C06"/>
    <w:rsid w:val="00B228D6"/>
    <w:rsid w:val="00B22A65"/>
    <w:rsid w:val="00B22BC5"/>
    <w:rsid w:val="00B22BE5"/>
    <w:rsid w:val="00B22E69"/>
    <w:rsid w:val="00B23B02"/>
    <w:rsid w:val="00B23C53"/>
    <w:rsid w:val="00B24AED"/>
    <w:rsid w:val="00B24CC2"/>
    <w:rsid w:val="00B2500D"/>
    <w:rsid w:val="00B25B49"/>
    <w:rsid w:val="00B267C2"/>
    <w:rsid w:val="00B31478"/>
    <w:rsid w:val="00B31869"/>
    <w:rsid w:val="00B32303"/>
    <w:rsid w:val="00B33280"/>
    <w:rsid w:val="00B332D2"/>
    <w:rsid w:val="00B33954"/>
    <w:rsid w:val="00B33A69"/>
    <w:rsid w:val="00B33CAB"/>
    <w:rsid w:val="00B34426"/>
    <w:rsid w:val="00B34BE8"/>
    <w:rsid w:val="00B35EB6"/>
    <w:rsid w:val="00B36C14"/>
    <w:rsid w:val="00B414EC"/>
    <w:rsid w:val="00B420A8"/>
    <w:rsid w:val="00B4231E"/>
    <w:rsid w:val="00B42715"/>
    <w:rsid w:val="00B43514"/>
    <w:rsid w:val="00B45B18"/>
    <w:rsid w:val="00B5162D"/>
    <w:rsid w:val="00B5166D"/>
    <w:rsid w:val="00B51752"/>
    <w:rsid w:val="00B517A5"/>
    <w:rsid w:val="00B52FC7"/>
    <w:rsid w:val="00B53203"/>
    <w:rsid w:val="00B542F4"/>
    <w:rsid w:val="00B54747"/>
    <w:rsid w:val="00B54E6C"/>
    <w:rsid w:val="00B55347"/>
    <w:rsid w:val="00B55377"/>
    <w:rsid w:val="00B5578D"/>
    <w:rsid w:val="00B55885"/>
    <w:rsid w:val="00B561E2"/>
    <w:rsid w:val="00B569B0"/>
    <w:rsid w:val="00B57F4D"/>
    <w:rsid w:val="00B613DD"/>
    <w:rsid w:val="00B61961"/>
    <w:rsid w:val="00B61A78"/>
    <w:rsid w:val="00B6225A"/>
    <w:rsid w:val="00B6297A"/>
    <w:rsid w:val="00B631B5"/>
    <w:rsid w:val="00B633A2"/>
    <w:rsid w:val="00B636E6"/>
    <w:rsid w:val="00B64A06"/>
    <w:rsid w:val="00B64E9B"/>
    <w:rsid w:val="00B65684"/>
    <w:rsid w:val="00B66EB0"/>
    <w:rsid w:val="00B678C7"/>
    <w:rsid w:val="00B70F93"/>
    <w:rsid w:val="00B719D6"/>
    <w:rsid w:val="00B74B2D"/>
    <w:rsid w:val="00B74B7C"/>
    <w:rsid w:val="00B75626"/>
    <w:rsid w:val="00B75DA7"/>
    <w:rsid w:val="00B75E66"/>
    <w:rsid w:val="00B7641A"/>
    <w:rsid w:val="00B770C6"/>
    <w:rsid w:val="00B7724D"/>
    <w:rsid w:val="00B7737D"/>
    <w:rsid w:val="00B77507"/>
    <w:rsid w:val="00B80E95"/>
    <w:rsid w:val="00B8247C"/>
    <w:rsid w:val="00B827FE"/>
    <w:rsid w:val="00B828D9"/>
    <w:rsid w:val="00B829FB"/>
    <w:rsid w:val="00B82E9B"/>
    <w:rsid w:val="00B833D5"/>
    <w:rsid w:val="00B841F5"/>
    <w:rsid w:val="00B84E76"/>
    <w:rsid w:val="00B85957"/>
    <w:rsid w:val="00B85AE3"/>
    <w:rsid w:val="00B85FD0"/>
    <w:rsid w:val="00B862EF"/>
    <w:rsid w:val="00B863C7"/>
    <w:rsid w:val="00B86F99"/>
    <w:rsid w:val="00B90425"/>
    <w:rsid w:val="00B90CEC"/>
    <w:rsid w:val="00B910E3"/>
    <w:rsid w:val="00B91328"/>
    <w:rsid w:val="00B91934"/>
    <w:rsid w:val="00B921A6"/>
    <w:rsid w:val="00B92E05"/>
    <w:rsid w:val="00B93018"/>
    <w:rsid w:val="00B9332F"/>
    <w:rsid w:val="00B94730"/>
    <w:rsid w:val="00B94936"/>
    <w:rsid w:val="00B94CE8"/>
    <w:rsid w:val="00B955BE"/>
    <w:rsid w:val="00B9595E"/>
    <w:rsid w:val="00B95A52"/>
    <w:rsid w:val="00B971D0"/>
    <w:rsid w:val="00BA026E"/>
    <w:rsid w:val="00BA1A8F"/>
    <w:rsid w:val="00BA3241"/>
    <w:rsid w:val="00BA32D6"/>
    <w:rsid w:val="00BA372C"/>
    <w:rsid w:val="00BA3959"/>
    <w:rsid w:val="00BA3A9E"/>
    <w:rsid w:val="00BA49F8"/>
    <w:rsid w:val="00BA5295"/>
    <w:rsid w:val="00BA55FA"/>
    <w:rsid w:val="00BA5693"/>
    <w:rsid w:val="00BA5D8D"/>
    <w:rsid w:val="00BA5FF2"/>
    <w:rsid w:val="00BA61AC"/>
    <w:rsid w:val="00BA645C"/>
    <w:rsid w:val="00BA72BB"/>
    <w:rsid w:val="00BA7BE0"/>
    <w:rsid w:val="00BB020D"/>
    <w:rsid w:val="00BB0259"/>
    <w:rsid w:val="00BB0A39"/>
    <w:rsid w:val="00BB1726"/>
    <w:rsid w:val="00BB2237"/>
    <w:rsid w:val="00BB272B"/>
    <w:rsid w:val="00BB302C"/>
    <w:rsid w:val="00BB38FC"/>
    <w:rsid w:val="00BB3C4A"/>
    <w:rsid w:val="00BB4ED7"/>
    <w:rsid w:val="00BB56AC"/>
    <w:rsid w:val="00BB5C53"/>
    <w:rsid w:val="00BB5DE4"/>
    <w:rsid w:val="00BB6127"/>
    <w:rsid w:val="00BB64F8"/>
    <w:rsid w:val="00BB6513"/>
    <w:rsid w:val="00BB6BB2"/>
    <w:rsid w:val="00BB6DC3"/>
    <w:rsid w:val="00BB7403"/>
    <w:rsid w:val="00BB75EA"/>
    <w:rsid w:val="00BB76DD"/>
    <w:rsid w:val="00BC0B6C"/>
    <w:rsid w:val="00BC10B9"/>
    <w:rsid w:val="00BC1D1B"/>
    <w:rsid w:val="00BC2081"/>
    <w:rsid w:val="00BC2314"/>
    <w:rsid w:val="00BC2BE5"/>
    <w:rsid w:val="00BC33B9"/>
    <w:rsid w:val="00BC357D"/>
    <w:rsid w:val="00BC3765"/>
    <w:rsid w:val="00BC4DF2"/>
    <w:rsid w:val="00BC54B5"/>
    <w:rsid w:val="00BC625A"/>
    <w:rsid w:val="00BC69FE"/>
    <w:rsid w:val="00BC7CFF"/>
    <w:rsid w:val="00BD0B44"/>
    <w:rsid w:val="00BD1721"/>
    <w:rsid w:val="00BD22A9"/>
    <w:rsid w:val="00BD2C02"/>
    <w:rsid w:val="00BD2D29"/>
    <w:rsid w:val="00BD52E0"/>
    <w:rsid w:val="00BD6770"/>
    <w:rsid w:val="00BD72B4"/>
    <w:rsid w:val="00BD7C86"/>
    <w:rsid w:val="00BD7E03"/>
    <w:rsid w:val="00BE0273"/>
    <w:rsid w:val="00BE07EC"/>
    <w:rsid w:val="00BE0C60"/>
    <w:rsid w:val="00BE2568"/>
    <w:rsid w:val="00BE2617"/>
    <w:rsid w:val="00BE2727"/>
    <w:rsid w:val="00BE29F2"/>
    <w:rsid w:val="00BE3D2F"/>
    <w:rsid w:val="00BE4C19"/>
    <w:rsid w:val="00BE4C66"/>
    <w:rsid w:val="00BE77E2"/>
    <w:rsid w:val="00BE7B51"/>
    <w:rsid w:val="00BE7D29"/>
    <w:rsid w:val="00BF15C7"/>
    <w:rsid w:val="00BF16D5"/>
    <w:rsid w:val="00BF2B16"/>
    <w:rsid w:val="00BF3002"/>
    <w:rsid w:val="00BF3072"/>
    <w:rsid w:val="00BF327F"/>
    <w:rsid w:val="00BF418C"/>
    <w:rsid w:val="00BF49B7"/>
    <w:rsid w:val="00BF501C"/>
    <w:rsid w:val="00BF5606"/>
    <w:rsid w:val="00BF5786"/>
    <w:rsid w:val="00BF57A5"/>
    <w:rsid w:val="00BF675C"/>
    <w:rsid w:val="00BF7218"/>
    <w:rsid w:val="00C00CB7"/>
    <w:rsid w:val="00C014BE"/>
    <w:rsid w:val="00C020B4"/>
    <w:rsid w:val="00C03296"/>
    <w:rsid w:val="00C036EA"/>
    <w:rsid w:val="00C037F4"/>
    <w:rsid w:val="00C03F4B"/>
    <w:rsid w:val="00C049E5"/>
    <w:rsid w:val="00C04E93"/>
    <w:rsid w:val="00C05889"/>
    <w:rsid w:val="00C065FC"/>
    <w:rsid w:val="00C073C9"/>
    <w:rsid w:val="00C0742C"/>
    <w:rsid w:val="00C07A41"/>
    <w:rsid w:val="00C07E2E"/>
    <w:rsid w:val="00C10714"/>
    <w:rsid w:val="00C1082E"/>
    <w:rsid w:val="00C11BCE"/>
    <w:rsid w:val="00C11E11"/>
    <w:rsid w:val="00C121FB"/>
    <w:rsid w:val="00C122D1"/>
    <w:rsid w:val="00C12F19"/>
    <w:rsid w:val="00C1347F"/>
    <w:rsid w:val="00C146C7"/>
    <w:rsid w:val="00C15D5C"/>
    <w:rsid w:val="00C15F87"/>
    <w:rsid w:val="00C165FF"/>
    <w:rsid w:val="00C20357"/>
    <w:rsid w:val="00C20643"/>
    <w:rsid w:val="00C20C46"/>
    <w:rsid w:val="00C22642"/>
    <w:rsid w:val="00C23529"/>
    <w:rsid w:val="00C24B55"/>
    <w:rsid w:val="00C25622"/>
    <w:rsid w:val="00C25838"/>
    <w:rsid w:val="00C2594D"/>
    <w:rsid w:val="00C25D07"/>
    <w:rsid w:val="00C2632E"/>
    <w:rsid w:val="00C275E9"/>
    <w:rsid w:val="00C27A68"/>
    <w:rsid w:val="00C27A7E"/>
    <w:rsid w:val="00C27FD6"/>
    <w:rsid w:val="00C30911"/>
    <w:rsid w:val="00C30A2B"/>
    <w:rsid w:val="00C30D6B"/>
    <w:rsid w:val="00C31011"/>
    <w:rsid w:val="00C31218"/>
    <w:rsid w:val="00C3157A"/>
    <w:rsid w:val="00C31B39"/>
    <w:rsid w:val="00C3263C"/>
    <w:rsid w:val="00C330C6"/>
    <w:rsid w:val="00C34B5B"/>
    <w:rsid w:val="00C34D1E"/>
    <w:rsid w:val="00C351A8"/>
    <w:rsid w:val="00C3534F"/>
    <w:rsid w:val="00C35792"/>
    <w:rsid w:val="00C35869"/>
    <w:rsid w:val="00C35886"/>
    <w:rsid w:val="00C3594D"/>
    <w:rsid w:val="00C35CE5"/>
    <w:rsid w:val="00C36477"/>
    <w:rsid w:val="00C369D1"/>
    <w:rsid w:val="00C36CA7"/>
    <w:rsid w:val="00C37A5C"/>
    <w:rsid w:val="00C40994"/>
    <w:rsid w:val="00C40D42"/>
    <w:rsid w:val="00C417D7"/>
    <w:rsid w:val="00C41E8A"/>
    <w:rsid w:val="00C4201A"/>
    <w:rsid w:val="00C44CD3"/>
    <w:rsid w:val="00C44EFB"/>
    <w:rsid w:val="00C45522"/>
    <w:rsid w:val="00C45E9A"/>
    <w:rsid w:val="00C46191"/>
    <w:rsid w:val="00C465F5"/>
    <w:rsid w:val="00C46E87"/>
    <w:rsid w:val="00C47CEC"/>
    <w:rsid w:val="00C50D43"/>
    <w:rsid w:val="00C51B0D"/>
    <w:rsid w:val="00C51B81"/>
    <w:rsid w:val="00C523B4"/>
    <w:rsid w:val="00C5265F"/>
    <w:rsid w:val="00C53FE3"/>
    <w:rsid w:val="00C55246"/>
    <w:rsid w:val="00C55A31"/>
    <w:rsid w:val="00C56656"/>
    <w:rsid w:val="00C57281"/>
    <w:rsid w:val="00C57436"/>
    <w:rsid w:val="00C607E7"/>
    <w:rsid w:val="00C60AE8"/>
    <w:rsid w:val="00C61845"/>
    <w:rsid w:val="00C634D4"/>
    <w:rsid w:val="00C635C0"/>
    <w:rsid w:val="00C63C1B"/>
    <w:rsid w:val="00C63D91"/>
    <w:rsid w:val="00C640ED"/>
    <w:rsid w:val="00C64299"/>
    <w:rsid w:val="00C646D3"/>
    <w:rsid w:val="00C64D48"/>
    <w:rsid w:val="00C64E7B"/>
    <w:rsid w:val="00C66BBD"/>
    <w:rsid w:val="00C67218"/>
    <w:rsid w:val="00C67898"/>
    <w:rsid w:val="00C67D16"/>
    <w:rsid w:val="00C71795"/>
    <w:rsid w:val="00C71AFD"/>
    <w:rsid w:val="00C729EE"/>
    <w:rsid w:val="00C73151"/>
    <w:rsid w:val="00C733B6"/>
    <w:rsid w:val="00C735F5"/>
    <w:rsid w:val="00C739D5"/>
    <w:rsid w:val="00C74189"/>
    <w:rsid w:val="00C74B71"/>
    <w:rsid w:val="00C754A5"/>
    <w:rsid w:val="00C759B4"/>
    <w:rsid w:val="00C76B5D"/>
    <w:rsid w:val="00C80B4E"/>
    <w:rsid w:val="00C812E9"/>
    <w:rsid w:val="00C81CC2"/>
    <w:rsid w:val="00C8279C"/>
    <w:rsid w:val="00C82B9D"/>
    <w:rsid w:val="00C82D6A"/>
    <w:rsid w:val="00C831A1"/>
    <w:rsid w:val="00C8445A"/>
    <w:rsid w:val="00C856E1"/>
    <w:rsid w:val="00C86C98"/>
    <w:rsid w:val="00C873E5"/>
    <w:rsid w:val="00C9067D"/>
    <w:rsid w:val="00C90F31"/>
    <w:rsid w:val="00C90FE8"/>
    <w:rsid w:val="00C910DD"/>
    <w:rsid w:val="00C91CBF"/>
    <w:rsid w:val="00C9281A"/>
    <w:rsid w:val="00C92A6C"/>
    <w:rsid w:val="00C92B1D"/>
    <w:rsid w:val="00C93E42"/>
    <w:rsid w:val="00C93EF9"/>
    <w:rsid w:val="00C94042"/>
    <w:rsid w:val="00C942D3"/>
    <w:rsid w:val="00C943FA"/>
    <w:rsid w:val="00C94FF9"/>
    <w:rsid w:val="00C960D5"/>
    <w:rsid w:val="00C963B8"/>
    <w:rsid w:val="00C97E69"/>
    <w:rsid w:val="00C97FF9"/>
    <w:rsid w:val="00CA0326"/>
    <w:rsid w:val="00CA05A3"/>
    <w:rsid w:val="00CA11C0"/>
    <w:rsid w:val="00CA39C4"/>
    <w:rsid w:val="00CA47AE"/>
    <w:rsid w:val="00CA48E6"/>
    <w:rsid w:val="00CA54D8"/>
    <w:rsid w:val="00CA6D9F"/>
    <w:rsid w:val="00CA6F7B"/>
    <w:rsid w:val="00CA72EA"/>
    <w:rsid w:val="00CA7A62"/>
    <w:rsid w:val="00CA7C66"/>
    <w:rsid w:val="00CB0F8B"/>
    <w:rsid w:val="00CB19A4"/>
    <w:rsid w:val="00CB2A11"/>
    <w:rsid w:val="00CB2E96"/>
    <w:rsid w:val="00CB3052"/>
    <w:rsid w:val="00CB389D"/>
    <w:rsid w:val="00CB3DB2"/>
    <w:rsid w:val="00CB475E"/>
    <w:rsid w:val="00CB4DE2"/>
    <w:rsid w:val="00CB4EA6"/>
    <w:rsid w:val="00CB56AF"/>
    <w:rsid w:val="00CB5A49"/>
    <w:rsid w:val="00CB5D6F"/>
    <w:rsid w:val="00CB64D0"/>
    <w:rsid w:val="00CB64EE"/>
    <w:rsid w:val="00CB6DF5"/>
    <w:rsid w:val="00CB76FD"/>
    <w:rsid w:val="00CB78D6"/>
    <w:rsid w:val="00CC0035"/>
    <w:rsid w:val="00CC0207"/>
    <w:rsid w:val="00CC0942"/>
    <w:rsid w:val="00CC0EA2"/>
    <w:rsid w:val="00CC0FC8"/>
    <w:rsid w:val="00CC135E"/>
    <w:rsid w:val="00CC1B32"/>
    <w:rsid w:val="00CC1BD6"/>
    <w:rsid w:val="00CC1E4D"/>
    <w:rsid w:val="00CC22B5"/>
    <w:rsid w:val="00CC2C44"/>
    <w:rsid w:val="00CC3652"/>
    <w:rsid w:val="00CC3FD5"/>
    <w:rsid w:val="00CC42ED"/>
    <w:rsid w:val="00CC5582"/>
    <w:rsid w:val="00CC584C"/>
    <w:rsid w:val="00CC59AF"/>
    <w:rsid w:val="00CC5CE5"/>
    <w:rsid w:val="00CC5CEA"/>
    <w:rsid w:val="00CC642A"/>
    <w:rsid w:val="00CC69B3"/>
    <w:rsid w:val="00CC7544"/>
    <w:rsid w:val="00CC7D84"/>
    <w:rsid w:val="00CD085F"/>
    <w:rsid w:val="00CD0AB8"/>
    <w:rsid w:val="00CD146D"/>
    <w:rsid w:val="00CD15B2"/>
    <w:rsid w:val="00CD165F"/>
    <w:rsid w:val="00CD3AFA"/>
    <w:rsid w:val="00CD3C88"/>
    <w:rsid w:val="00CD3F44"/>
    <w:rsid w:val="00CD5220"/>
    <w:rsid w:val="00CD529F"/>
    <w:rsid w:val="00CD5696"/>
    <w:rsid w:val="00CD6D24"/>
    <w:rsid w:val="00CD6DAF"/>
    <w:rsid w:val="00CD7153"/>
    <w:rsid w:val="00CD769D"/>
    <w:rsid w:val="00CD7D49"/>
    <w:rsid w:val="00CE09D2"/>
    <w:rsid w:val="00CE2184"/>
    <w:rsid w:val="00CE264D"/>
    <w:rsid w:val="00CE337D"/>
    <w:rsid w:val="00CE38CE"/>
    <w:rsid w:val="00CE410E"/>
    <w:rsid w:val="00CE5071"/>
    <w:rsid w:val="00CE6534"/>
    <w:rsid w:val="00CE6B7D"/>
    <w:rsid w:val="00CE707B"/>
    <w:rsid w:val="00CE749C"/>
    <w:rsid w:val="00CE7896"/>
    <w:rsid w:val="00CF0023"/>
    <w:rsid w:val="00CF0EC8"/>
    <w:rsid w:val="00CF0F58"/>
    <w:rsid w:val="00CF2685"/>
    <w:rsid w:val="00CF2EA0"/>
    <w:rsid w:val="00CF3132"/>
    <w:rsid w:val="00CF32C6"/>
    <w:rsid w:val="00CF50AF"/>
    <w:rsid w:val="00CF54BD"/>
    <w:rsid w:val="00CF6935"/>
    <w:rsid w:val="00CF7084"/>
    <w:rsid w:val="00CF74F0"/>
    <w:rsid w:val="00CF771E"/>
    <w:rsid w:val="00CF787B"/>
    <w:rsid w:val="00CF788D"/>
    <w:rsid w:val="00CF7E9B"/>
    <w:rsid w:val="00CF7F02"/>
    <w:rsid w:val="00D00178"/>
    <w:rsid w:val="00D001F5"/>
    <w:rsid w:val="00D00515"/>
    <w:rsid w:val="00D009BF"/>
    <w:rsid w:val="00D0191A"/>
    <w:rsid w:val="00D0226D"/>
    <w:rsid w:val="00D026C2"/>
    <w:rsid w:val="00D0274A"/>
    <w:rsid w:val="00D03A60"/>
    <w:rsid w:val="00D03ED0"/>
    <w:rsid w:val="00D04453"/>
    <w:rsid w:val="00D04CBA"/>
    <w:rsid w:val="00D0610D"/>
    <w:rsid w:val="00D06299"/>
    <w:rsid w:val="00D06951"/>
    <w:rsid w:val="00D07CD1"/>
    <w:rsid w:val="00D07DF5"/>
    <w:rsid w:val="00D10460"/>
    <w:rsid w:val="00D10AEB"/>
    <w:rsid w:val="00D11947"/>
    <w:rsid w:val="00D11AA9"/>
    <w:rsid w:val="00D11B84"/>
    <w:rsid w:val="00D11CD4"/>
    <w:rsid w:val="00D1300E"/>
    <w:rsid w:val="00D14152"/>
    <w:rsid w:val="00D14931"/>
    <w:rsid w:val="00D14ECA"/>
    <w:rsid w:val="00D1550A"/>
    <w:rsid w:val="00D159C8"/>
    <w:rsid w:val="00D15E7F"/>
    <w:rsid w:val="00D167F6"/>
    <w:rsid w:val="00D16B85"/>
    <w:rsid w:val="00D16BE9"/>
    <w:rsid w:val="00D16FCA"/>
    <w:rsid w:val="00D17D52"/>
    <w:rsid w:val="00D2068D"/>
    <w:rsid w:val="00D21E65"/>
    <w:rsid w:val="00D22A15"/>
    <w:rsid w:val="00D22BF2"/>
    <w:rsid w:val="00D237E5"/>
    <w:rsid w:val="00D239B5"/>
    <w:rsid w:val="00D23BAA"/>
    <w:rsid w:val="00D2415D"/>
    <w:rsid w:val="00D24869"/>
    <w:rsid w:val="00D24AA1"/>
    <w:rsid w:val="00D256C6"/>
    <w:rsid w:val="00D25A9E"/>
    <w:rsid w:val="00D2620F"/>
    <w:rsid w:val="00D2648B"/>
    <w:rsid w:val="00D26D9C"/>
    <w:rsid w:val="00D270CA"/>
    <w:rsid w:val="00D27675"/>
    <w:rsid w:val="00D27C1B"/>
    <w:rsid w:val="00D301EE"/>
    <w:rsid w:val="00D30297"/>
    <w:rsid w:val="00D302DB"/>
    <w:rsid w:val="00D30A2C"/>
    <w:rsid w:val="00D30AD4"/>
    <w:rsid w:val="00D31D8E"/>
    <w:rsid w:val="00D3206F"/>
    <w:rsid w:val="00D32104"/>
    <w:rsid w:val="00D321C8"/>
    <w:rsid w:val="00D3282C"/>
    <w:rsid w:val="00D33DB7"/>
    <w:rsid w:val="00D35221"/>
    <w:rsid w:val="00D35604"/>
    <w:rsid w:val="00D3566B"/>
    <w:rsid w:val="00D360B4"/>
    <w:rsid w:val="00D36241"/>
    <w:rsid w:val="00D36503"/>
    <w:rsid w:val="00D36C6F"/>
    <w:rsid w:val="00D3753A"/>
    <w:rsid w:val="00D37E99"/>
    <w:rsid w:val="00D42890"/>
    <w:rsid w:val="00D42DEC"/>
    <w:rsid w:val="00D43B0F"/>
    <w:rsid w:val="00D43E96"/>
    <w:rsid w:val="00D44285"/>
    <w:rsid w:val="00D44526"/>
    <w:rsid w:val="00D4471E"/>
    <w:rsid w:val="00D44798"/>
    <w:rsid w:val="00D449D3"/>
    <w:rsid w:val="00D44A10"/>
    <w:rsid w:val="00D44BAE"/>
    <w:rsid w:val="00D451BC"/>
    <w:rsid w:val="00D459D6"/>
    <w:rsid w:val="00D473C9"/>
    <w:rsid w:val="00D47BD8"/>
    <w:rsid w:val="00D502B3"/>
    <w:rsid w:val="00D50618"/>
    <w:rsid w:val="00D50A8F"/>
    <w:rsid w:val="00D5115F"/>
    <w:rsid w:val="00D51751"/>
    <w:rsid w:val="00D52712"/>
    <w:rsid w:val="00D52A84"/>
    <w:rsid w:val="00D52DD8"/>
    <w:rsid w:val="00D53255"/>
    <w:rsid w:val="00D5344C"/>
    <w:rsid w:val="00D539EC"/>
    <w:rsid w:val="00D53B0F"/>
    <w:rsid w:val="00D54403"/>
    <w:rsid w:val="00D55E94"/>
    <w:rsid w:val="00D563BA"/>
    <w:rsid w:val="00D60900"/>
    <w:rsid w:val="00D60A90"/>
    <w:rsid w:val="00D60C27"/>
    <w:rsid w:val="00D60C8C"/>
    <w:rsid w:val="00D60E40"/>
    <w:rsid w:val="00D6114B"/>
    <w:rsid w:val="00D61D79"/>
    <w:rsid w:val="00D61F02"/>
    <w:rsid w:val="00D63221"/>
    <w:rsid w:val="00D63769"/>
    <w:rsid w:val="00D63987"/>
    <w:rsid w:val="00D6438D"/>
    <w:rsid w:val="00D64977"/>
    <w:rsid w:val="00D65146"/>
    <w:rsid w:val="00D65302"/>
    <w:rsid w:val="00D6621B"/>
    <w:rsid w:val="00D66A31"/>
    <w:rsid w:val="00D67A2A"/>
    <w:rsid w:val="00D67D0F"/>
    <w:rsid w:val="00D67DF8"/>
    <w:rsid w:val="00D703B4"/>
    <w:rsid w:val="00D724BB"/>
    <w:rsid w:val="00D73FD9"/>
    <w:rsid w:val="00D7433A"/>
    <w:rsid w:val="00D76B0F"/>
    <w:rsid w:val="00D76D1D"/>
    <w:rsid w:val="00D771B7"/>
    <w:rsid w:val="00D77ECA"/>
    <w:rsid w:val="00D801BD"/>
    <w:rsid w:val="00D80834"/>
    <w:rsid w:val="00D80E55"/>
    <w:rsid w:val="00D80F1D"/>
    <w:rsid w:val="00D817F5"/>
    <w:rsid w:val="00D820F1"/>
    <w:rsid w:val="00D82478"/>
    <w:rsid w:val="00D82E8F"/>
    <w:rsid w:val="00D8388E"/>
    <w:rsid w:val="00D83BF7"/>
    <w:rsid w:val="00D83F2C"/>
    <w:rsid w:val="00D84630"/>
    <w:rsid w:val="00D84844"/>
    <w:rsid w:val="00D850C0"/>
    <w:rsid w:val="00D863EA"/>
    <w:rsid w:val="00D865F8"/>
    <w:rsid w:val="00D8674B"/>
    <w:rsid w:val="00D86E3E"/>
    <w:rsid w:val="00D87094"/>
    <w:rsid w:val="00D9040C"/>
    <w:rsid w:val="00D916BD"/>
    <w:rsid w:val="00D91D43"/>
    <w:rsid w:val="00D929C5"/>
    <w:rsid w:val="00D936B0"/>
    <w:rsid w:val="00D93BEF"/>
    <w:rsid w:val="00D940C0"/>
    <w:rsid w:val="00D9451A"/>
    <w:rsid w:val="00D94993"/>
    <w:rsid w:val="00D96007"/>
    <w:rsid w:val="00D9701B"/>
    <w:rsid w:val="00D9757B"/>
    <w:rsid w:val="00D976BC"/>
    <w:rsid w:val="00DA00D3"/>
    <w:rsid w:val="00DA0551"/>
    <w:rsid w:val="00DA09B0"/>
    <w:rsid w:val="00DA0C6D"/>
    <w:rsid w:val="00DA0FD5"/>
    <w:rsid w:val="00DA1D12"/>
    <w:rsid w:val="00DA2657"/>
    <w:rsid w:val="00DA2878"/>
    <w:rsid w:val="00DA2EB4"/>
    <w:rsid w:val="00DA2EF2"/>
    <w:rsid w:val="00DA36C2"/>
    <w:rsid w:val="00DA3CC9"/>
    <w:rsid w:val="00DA3CE8"/>
    <w:rsid w:val="00DA3D01"/>
    <w:rsid w:val="00DA574F"/>
    <w:rsid w:val="00DA597D"/>
    <w:rsid w:val="00DA5DA8"/>
    <w:rsid w:val="00DA6DD3"/>
    <w:rsid w:val="00DA6FC2"/>
    <w:rsid w:val="00DA7417"/>
    <w:rsid w:val="00DA75CE"/>
    <w:rsid w:val="00DA7755"/>
    <w:rsid w:val="00DA7C0B"/>
    <w:rsid w:val="00DB0D71"/>
    <w:rsid w:val="00DB18A3"/>
    <w:rsid w:val="00DB21AF"/>
    <w:rsid w:val="00DB2AAC"/>
    <w:rsid w:val="00DB2BED"/>
    <w:rsid w:val="00DB36C8"/>
    <w:rsid w:val="00DB41CD"/>
    <w:rsid w:val="00DB4364"/>
    <w:rsid w:val="00DB5604"/>
    <w:rsid w:val="00DB584B"/>
    <w:rsid w:val="00DB5C3E"/>
    <w:rsid w:val="00DB76BE"/>
    <w:rsid w:val="00DB79B1"/>
    <w:rsid w:val="00DC00E2"/>
    <w:rsid w:val="00DC206F"/>
    <w:rsid w:val="00DC28E0"/>
    <w:rsid w:val="00DC291E"/>
    <w:rsid w:val="00DC3D72"/>
    <w:rsid w:val="00DC41C8"/>
    <w:rsid w:val="00DC49FE"/>
    <w:rsid w:val="00DC579F"/>
    <w:rsid w:val="00DC5A42"/>
    <w:rsid w:val="00DC5B56"/>
    <w:rsid w:val="00DC64A6"/>
    <w:rsid w:val="00DC674E"/>
    <w:rsid w:val="00DC7193"/>
    <w:rsid w:val="00DC725D"/>
    <w:rsid w:val="00DC7606"/>
    <w:rsid w:val="00DC7A7E"/>
    <w:rsid w:val="00DD0332"/>
    <w:rsid w:val="00DD0340"/>
    <w:rsid w:val="00DD0625"/>
    <w:rsid w:val="00DD0E1D"/>
    <w:rsid w:val="00DD0E75"/>
    <w:rsid w:val="00DD12EE"/>
    <w:rsid w:val="00DD157B"/>
    <w:rsid w:val="00DD1F5E"/>
    <w:rsid w:val="00DD2236"/>
    <w:rsid w:val="00DD2527"/>
    <w:rsid w:val="00DD2A93"/>
    <w:rsid w:val="00DD2C7A"/>
    <w:rsid w:val="00DD427F"/>
    <w:rsid w:val="00DD49AF"/>
    <w:rsid w:val="00DD49E4"/>
    <w:rsid w:val="00DD5478"/>
    <w:rsid w:val="00DD5A3C"/>
    <w:rsid w:val="00DD5FE5"/>
    <w:rsid w:val="00DD60AC"/>
    <w:rsid w:val="00DD62D0"/>
    <w:rsid w:val="00DD686A"/>
    <w:rsid w:val="00DD6B8D"/>
    <w:rsid w:val="00DD6D07"/>
    <w:rsid w:val="00DD6D47"/>
    <w:rsid w:val="00DD6FB9"/>
    <w:rsid w:val="00DE062E"/>
    <w:rsid w:val="00DE06C2"/>
    <w:rsid w:val="00DE18FA"/>
    <w:rsid w:val="00DE2084"/>
    <w:rsid w:val="00DE22A9"/>
    <w:rsid w:val="00DE2AFD"/>
    <w:rsid w:val="00DE3D8C"/>
    <w:rsid w:val="00DE52E9"/>
    <w:rsid w:val="00DE54F0"/>
    <w:rsid w:val="00DE61BC"/>
    <w:rsid w:val="00DE697E"/>
    <w:rsid w:val="00DE6C20"/>
    <w:rsid w:val="00DE6C8B"/>
    <w:rsid w:val="00DE6FA8"/>
    <w:rsid w:val="00DE71D2"/>
    <w:rsid w:val="00DE7764"/>
    <w:rsid w:val="00DE77E8"/>
    <w:rsid w:val="00DE78DF"/>
    <w:rsid w:val="00DE792F"/>
    <w:rsid w:val="00DF01F2"/>
    <w:rsid w:val="00DF0591"/>
    <w:rsid w:val="00DF0B2E"/>
    <w:rsid w:val="00DF16E3"/>
    <w:rsid w:val="00DF20F8"/>
    <w:rsid w:val="00DF2B4D"/>
    <w:rsid w:val="00DF2C8D"/>
    <w:rsid w:val="00DF3219"/>
    <w:rsid w:val="00DF43F7"/>
    <w:rsid w:val="00DF4893"/>
    <w:rsid w:val="00DF4C58"/>
    <w:rsid w:val="00DF5119"/>
    <w:rsid w:val="00DF5D13"/>
    <w:rsid w:val="00DF61B6"/>
    <w:rsid w:val="00DF632A"/>
    <w:rsid w:val="00DF6569"/>
    <w:rsid w:val="00DF73F1"/>
    <w:rsid w:val="00DF748C"/>
    <w:rsid w:val="00E0162E"/>
    <w:rsid w:val="00E01BD0"/>
    <w:rsid w:val="00E01D0A"/>
    <w:rsid w:val="00E01DDE"/>
    <w:rsid w:val="00E03001"/>
    <w:rsid w:val="00E0413D"/>
    <w:rsid w:val="00E04DB5"/>
    <w:rsid w:val="00E04F81"/>
    <w:rsid w:val="00E05B88"/>
    <w:rsid w:val="00E071D7"/>
    <w:rsid w:val="00E0746E"/>
    <w:rsid w:val="00E074B6"/>
    <w:rsid w:val="00E10400"/>
    <w:rsid w:val="00E10CAB"/>
    <w:rsid w:val="00E11406"/>
    <w:rsid w:val="00E12ADE"/>
    <w:rsid w:val="00E13393"/>
    <w:rsid w:val="00E134E2"/>
    <w:rsid w:val="00E13B11"/>
    <w:rsid w:val="00E13F68"/>
    <w:rsid w:val="00E13FDF"/>
    <w:rsid w:val="00E14E0C"/>
    <w:rsid w:val="00E153BB"/>
    <w:rsid w:val="00E156CD"/>
    <w:rsid w:val="00E158C4"/>
    <w:rsid w:val="00E17BE7"/>
    <w:rsid w:val="00E202EA"/>
    <w:rsid w:val="00E20DC4"/>
    <w:rsid w:val="00E2107F"/>
    <w:rsid w:val="00E220A2"/>
    <w:rsid w:val="00E239C1"/>
    <w:rsid w:val="00E245B8"/>
    <w:rsid w:val="00E246C6"/>
    <w:rsid w:val="00E250E6"/>
    <w:rsid w:val="00E25368"/>
    <w:rsid w:val="00E25A10"/>
    <w:rsid w:val="00E27741"/>
    <w:rsid w:val="00E27CBB"/>
    <w:rsid w:val="00E27D60"/>
    <w:rsid w:val="00E27FE6"/>
    <w:rsid w:val="00E30DB9"/>
    <w:rsid w:val="00E316C4"/>
    <w:rsid w:val="00E3324E"/>
    <w:rsid w:val="00E34B47"/>
    <w:rsid w:val="00E34F8C"/>
    <w:rsid w:val="00E34F92"/>
    <w:rsid w:val="00E3548E"/>
    <w:rsid w:val="00E35715"/>
    <w:rsid w:val="00E35EFF"/>
    <w:rsid w:val="00E35FF0"/>
    <w:rsid w:val="00E365CB"/>
    <w:rsid w:val="00E37F15"/>
    <w:rsid w:val="00E41817"/>
    <w:rsid w:val="00E4182F"/>
    <w:rsid w:val="00E418B2"/>
    <w:rsid w:val="00E41C87"/>
    <w:rsid w:val="00E42456"/>
    <w:rsid w:val="00E4312C"/>
    <w:rsid w:val="00E43C44"/>
    <w:rsid w:val="00E448C0"/>
    <w:rsid w:val="00E454FD"/>
    <w:rsid w:val="00E4578A"/>
    <w:rsid w:val="00E45DB2"/>
    <w:rsid w:val="00E46441"/>
    <w:rsid w:val="00E46615"/>
    <w:rsid w:val="00E47CE4"/>
    <w:rsid w:val="00E5037C"/>
    <w:rsid w:val="00E5039F"/>
    <w:rsid w:val="00E5281B"/>
    <w:rsid w:val="00E52CEE"/>
    <w:rsid w:val="00E52DBD"/>
    <w:rsid w:val="00E52E63"/>
    <w:rsid w:val="00E5331B"/>
    <w:rsid w:val="00E535AB"/>
    <w:rsid w:val="00E54476"/>
    <w:rsid w:val="00E55110"/>
    <w:rsid w:val="00E55669"/>
    <w:rsid w:val="00E560DF"/>
    <w:rsid w:val="00E57137"/>
    <w:rsid w:val="00E57453"/>
    <w:rsid w:val="00E5787E"/>
    <w:rsid w:val="00E57AA3"/>
    <w:rsid w:val="00E57E97"/>
    <w:rsid w:val="00E600C6"/>
    <w:rsid w:val="00E60404"/>
    <w:rsid w:val="00E60F28"/>
    <w:rsid w:val="00E61F01"/>
    <w:rsid w:val="00E6213C"/>
    <w:rsid w:val="00E6213E"/>
    <w:rsid w:val="00E621A6"/>
    <w:rsid w:val="00E6281C"/>
    <w:rsid w:val="00E636FE"/>
    <w:rsid w:val="00E6389B"/>
    <w:rsid w:val="00E6445D"/>
    <w:rsid w:val="00E64923"/>
    <w:rsid w:val="00E64B54"/>
    <w:rsid w:val="00E6504D"/>
    <w:rsid w:val="00E65597"/>
    <w:rsid w:val="00E661F2"/>
    <w:rsid w:val="00E66679"/>
    <w:rsid w:val="00E66882"/>
    <w:rsid w:val="00E67219"/>
    <w:rsid w:val="00E70D6A"/>
    <w:rsid w:val="00E718CB"/>
    <w:rsid w:val="00E71A4D"/>
    <w:rsid w:val="00E72553"/>
    <w:rsid w:val="00E7255B"/>
    <w:rsid w:val="00E7258D"/>
    <w:rsid w:val="00E72CB4"/>
    <w:rsid w:val="00E72D89"/>
    <w:rsid w:val="00E735F4"/>
    <w:rsid w:val="00E73DAD"/>
    <w:rsid w:val="00E751A9"/>
    <w:rsid w:val="00E75ADF"/>
    <w:rsid w:val="00E7654D"/>
    <w:rsid w:val="00E778AB"/>
    <w:rsid w:val="00E80529"/>
    <w:rsid w:val="00E808A0"/>
    <w:rsid w:val="00E80EC3"/>
    <w:rsid w:val="00E8139A"/>
    <w:rsid w:val="00E81859"/>
    <w:rsid w:val="00E826D2"/>
    <w:rsid w:val="00E83037"/>
    <w:rsid w:val="00E830F8"/>
    <w:rsid w:val="00E832DB"/>
    <w:rsid w:val="00E83334"/>
    <w:rsid w:val="00E8376C"/>
    <w:rsid w:val="00E86CE5"/>
    <w:rsid w:val="00E87211"/>
    <w:rsid w:val="00E87B73"/>
    <w:rsid w:val="00E87CFF"/>
    <w:rsid w:val="00E90718"/>
    <w:rsid w:val="00E90CF1"/>
    <w:rsid w:val="00E91100"/>
    <w:rsid w:val="00E92365"/>
    <w:rsid w:val="00E9532D"/>
    <w:rsid w:val="00E95807"/>
    <w:rsid w:val="00E95BA7"/>
    <w:rsid w:val="00E962B9"/>
    <w:rsid w:val="00E96B3C"/>
    <w:rsid w:val="00E96F49"/>
    <w:rsid w:val="00E97291"/>
    <w:rsid w:val="00E9735B"/>
    <w:rsid w:val="00E97B0D"/>
    <w:rsid w:val="00E97C56"/>
    <w:rsid w:val="00EA0304"/>
    <w:rsid w:val="00EA03A8"/>
    <w:rsid w:val="00EA1A22"/>
    <w:rsid w:val="00EA26C4"/>
    <w:rsid w:val="00EA2A62"/>
    <w:rsid w:val="00EA2E7C"/>
    <w:rsid w:val="00EA3B9F"/>
    <w:rsid w:val="00EA4A12"/>
    <w:rsid w:val="00EA5483"/>
    <w:rsid w:val="00EA5AD1"/>
    <w:rsid w:val="00EA5C32"/>
    <w:rsid w:val="00EA6774"/>
    <w:rsid w:val="00EA677D"/>
    <w:rsid w:val="00EA69D7"/>
    <w:rsid w:val="00EA6C15"/>
    <w:rsid w:val="00EA72B7"/>
    <w:rsid w:val="00EA7444"/>
    <w:rsid w:val="00EA79A9"/>
    <w:rsid w:val="00EA7DB0"/>
    <w:rsid w:val="00EB0064"/>
    <w:rsid w:val="00EB1531"/>
    <w:rsid w:val="00EB15EE"/>
    <w:rsid w:val="00EB1C29"/>
    <w:rsid w:val="00EB1F57"/>
    <w:rsid w:val="00EB2008"/>
    <w:rsid w:val="00EB289A"/>
    <w:rsid w:val="00EB28A4"/>
    <w:rsid w:val="00EB2CC2"/>
    <w:rsid w:val="00EB38F6"/>
    <w:rsid w:val="00EB3CE9"/>
    <w:rsid w:val="00EB4D7C"/>
    <w:rsid w:val="00EB5E31"/>
    <w:rsid w:val="00EB6F9C"/>
    <w:rsid w:val="00EB71B6"/>
    <w:rsid w:val="00EB71C0"/>
    <w:rsid w:val="00EB784D"/>
    <w:rsid w:val="00EC03DF"/>
    <w:rsid w:val="00EC054B"/>
    <w:rsid w:val="00EC1590"/>
    <w:rsid w:val="00EC1756"/>
    <w:rsid w:val="00EC184A"/>
    <w:rsid w:val="00EC1AC1"/>
    <w:rsid w:val="00EC27B8"/>
    <w:rsid w:val="00EC2966"/>
    <w:rsid w:val="00EC4A54"/>
    <w:rsid w:val="00EC4B96"/>
    <w:rsid w:val="00EC54C5"/>
    <w:rsid w:val="00EC6399"/>
    <w:rsid w:val="00EC6E04"/>
    <w:rsid w:val="00EC7530"/>
    <w:rsid w:val="00EC7571"/>
    <w:rsid w:val="00EC79EE"/>
    <w:rsid w:val="00ED0DAC"/>
    <w:rsid w:val="00ED18DA"/>
    <w:rsid w:val="00ED1A25"/>
    <w:rsid w:val="00ED1B58"/>
    <w:rsid w:val="00ED2082"/>
    <w:rsid w:val="00ED2167"/>
    <w:rsid w:val="00ED5022"/>
    <w:rsid w:val="00ED5907"/>
    <w:rsid w:val="00ED600D"/>
    <w:rsid w:val="00ED6112"/>
    <w:rsid w:val="00ED64D5"/>
    <w:rsid w:val="00ED6BB8"/>
    <w:rsid w:val="00EE0522"/>
    <w:rsid w:val="00EE05DD"/>
    <w:rsid w:val="00EE05EF"/>
    <w:rsid w:val="00EE0622"/>
    <w:rsid w:val="00EE0849"/>
    <w:rsid w:val="00EE0AB9"/>
    <w:rsid w:val="00EE115E"/>
    <w:rsid w:val="00EE1168"/>
    <w:rsid w:val="00EE2C8C"/>
    <w:rsid w:val="00EE302C"/>
    <w:rsid w:val="00EE411A"/>
    <w:rsid w:val="00EE4626"/>
    <w:rsid w:val="00EE582D"/>
    <w:rsid w:val="00EE5CB1"/>
    <w:rsid w:val="00EE676C"/>
    <w:rsid w:val="00EE6ECF"/>
    <w:rsid w:val="00EE7683"/>
    <w:rsid w:val="00EF009C"/>
    <w:rsid w:val="00EF0184"/>
    <w:rsid w:val="00EF10ED"/>
    <w:rsid w:val="00EF19F1"/>
    <w:rsid w:val="00EF1B19"/>
    <w:rsid w:val="00EF1B81"/>
    <w:rsid w:val="00EF2102"/>
    <w:rsid w:val="00EF247B"/>
    <w:rsid w:val="00EF34C5"/>
    <w:rsid w:val="00EF3553"/>
    <w:rsid w:val="00EF3F9A"/>
    <w:rsid w:val="00EF47EA"/>
    <w:rsid w:val="00EF598E"/>
    <w:rsid w:val="00EF59F2"/>
    <w:rsid w:val="00EF63A7"/>
    <w:rsid w:val="00EF6A0D"/>
    <w:rsid w:val="00F0050F"/>
    <w:rsid w:val="00F0059D"/>
    <w:rsid w:val="00F00B33"/>
    <w:rsid w:val="00F00DEA"/>
    <w:rsid w:val="00F03591"/>
    <w:rsid w:val="00F044AF"/>
    <w:rsid w:val="00F0599D"/>
    <w:rsid w:val="00F06575"/>
    <w:rsid w:val="00F0664A"/>
    <w:rsid w:val="00F06F99"/>
    <w:rsid w:val="00F1037A"/>
    <w:rsid w:val="00F11D2E"/>
    <w:rsid w:val="00F1215C"/>
    <w:rsid w:val="00F12909"/>
    <w:rsid w:val="00F1428E"/>
    <w:rsid w:val="00F15264"/>
    <w:rsid w:val="00F15472"/>
    <w:rsid w:val="00F16A8B"/>
    <w:rsid w:val="00F16B0D"/>
    <w:rsid w:val="00F1758C"/>
    <w:rsid w:val="00F20813"/>
    <w:rsid w:val="00F21B57"/>
    <w:rsid w:val="00F21F8F"/>
    <w:rsid w:val="00F22ACA"/>
    <w:rsid w:val="00F2305A"/>
    <w:rsid w:val="00F24E69"/>
    <w:rsid w:val="00F24EB7"/>
    <w:rsid w:val="00F25869"/>
    <w:rsid w:val="00F2588B"/>
    <w:rsid w:val="00F258A3"/>
    <w:rsid w:val="00F27311"/>
    <w:rsid w:val="00F304B2"/>
    <w:rsid w:val="00F306A6"/>
    <w:rsid w:val="00F34640"/>
    <w:rsid w:val="00F348E7"/>
    <w:rsid w:val="00F34B09"/>
    <w:rsid w:val="00F35E3F"/>
    <w:rsid w:val="00F35F09"/>
    <w:rsid w:val="00F36479"/>
    <w:rsid w:val="00F370EB"/>
    <w:rsid w:val="00F3724D"/>
    <w:rsid w:val="00F37275"/>
    <w:rsid w:val="00F374C7"/>
    <w:rsid w:val="00F374DD"/>
    <w:rsid w:val="00F3755D"/>
    <w:rsid w:val="00F403E3"/>
    <w:rsid w:val="00F403E9"/>
    <w:rsid w:val="00F40F54"/>
    <w:rsid w:val="00F41D8A"/>
    <w:rsid w:val="00F41F95"/>
    <w:rsid w:val="00F41FFD"/>
    <w:rsid w:val="00F42C88"/>
    <w:rsid w:val="00F42E5A"/>
    <w:rsid w:val="00F43012"/>
    <w:rsid w:val="00F4340B"/>
    <w:rsid w:val="00F4374A"/>
    <w:rsid w:val="00F4412D"/>
    <w:rsid w:val="00F445D3"/>
    <w:rsid w:val="00F44712"/>
    <w:rsid w:val="00F44B76"/>
    <w:rsid w:val="00F44D1B"/>
    <w:rsid w:val="00F44F2B"/>
    <w:rsid w:val="00F450D1"/>
    <w:rsid w:val="00F47459"/>
    <w:rsid w:val="00F47A88"/>
    <w:rsid w:val="00F503EE"/>
    <w:rsid w:val="00F50791"/>
    <w:rsid w:val="00F51714"/>
    <w:rsid w:val="00F51AC9"/>
    <w:rsid w:val="00F52B09"/>
    <w:rsid w:val="00F54279"/>
    <w:rsid w:val="00F54473"/>
    <w:rsid w:val="00F549FF"/>
    <w:rsid w:val="00F55B97"/>
    <w:rsid w:val="00F561B5"/>
    <w:rsid w:val="00F56D80"/>
    <w:rsid w:val="00F57088"/>
    <w:rsid w:val="00F604ED"/>
    <w:rsid w:val="00F60556"/>
    <w:rsid w:val="00F609E7"/>
    <w:rsid w:val="00F617E8"/>
    <w:rsid w:val="00F62247"/>
    <w:rsid w:val="00F623A7"/>
    <w:rsid w:val="00F62FCB"/>
    <w:rsid w:val="00F62FF8"/>
    <w:rsid w:val="00F6339F"/>
    <w:rsid w:val="00F64AF1"/>
    <w:rsid w:val="00F64B14"/>
    <w:rsid w:val="00F659BA"/>
    <w:rsid w:val="00F66753"/>
    <w:rsid w:val="00F6780B"/>
    <w:rsid w:val="00F67D44"/>
    <w:rsid w:val="00F67DF4"/>
    <w:rsid w:val="00F67FBD"/>
    <w:rsid w:val="00F7017F"/>
    <w:rsid w:val="00F70677"/>
    <w:rsid w:val="00F707CF"/>
    <w:rsid w:val="00F7192C"/>
    <w:rsid w:val="00F7206D"/>
    <w:rsid w:val="00F72467"/>
    <w:rsid w:val="00F72C63"/>
    <w:rsid w:val="00F72D68"/>
    <w:rsid w:val="00F73E6E"/>
    <w:rsid w:val="00F744C4"/>
    <w:rsid w:val="00F7570A"/>
    <w:rsid w:val="00F75ED2"/>
    <w:rsid w:val="00F75EFD"/>
    <w:rsid w:val="00F804D4"/>
    <w:rsid w:val="00F83776"/>
    <w:rsid w:val="00F83BC3"/>
    <w:rsid w:val="00F83E37"/>
    <w:rsid w:val="00F847BC"/>
    <w:rsid w:val="00F86692"/>
    <w:rsid w:val="00F8674E"/>
    <w:rsid w:val="00F8679D"/>
    <w:rsid w:val="00F8759C"/>
    <w:rsid w:val="00F900CF"/>
    <w:rsid w:val="00F90123"/>
    <w:rsid w:val="00F91780"/>
    <w:rsid w:val="00F9202D"/>
    <w:rsid w:val="00F923C6"/>
    <w:rsid w:val="00F92DD4"/>
    <w:rsid w:val="00F93BE8"/>
    <w:rsid w:val="00F93CE1"/>
    <w:rsid w:val="00F93E8F"/>
    <w:rsid w:val="00F94D5A"/>
    <w:rsid w:val="00F94FA9"/>
    <w:rsid w:val="00F9507A"/>
    <w:rsid w:val="00F9526C"/>
    <w:rsid w:val="00F956FC"/>
    <w:rsid w:val="00F95E7A"/>
    <w:rsid w:val="00F96B48"/>
    <w:rsid w:val="00F96B93"/>
    <w:rsid w:val="00F96CF9"/>
    <w:rsid w:val="00F96EC2"/>
    <w:rsid w:val="00F97848"/>
    <w:rsid w:val="00F97E20"/>
    <w:rsid w:val="00FA0FCA"/>
    <w:rsid w:val="00FA13B3"/>
    <w:rsid w:val="00FA16F3"/>
    <w:rsid w:val="00FA186C"/>
    <w:rsid w:val="00FA445E"/>
    <w:rsid w:val="00FA45E3"/>
    <w:rsid w:val="00FA55A1"/>
    <w:rsid w:val="00FA6884"/>
    <w:rsid w:val="00FA6E4D"/>
    <w:rsid w:val="00FB0767"/>
    <w:rsid w:val="00FB1253"/>
    <w:rsid w:val="00FB1BFC"/>
    <w:rsid w:val="00FB1E29"/>
    <w:rsid w:val="00FB336F"/>
    <w:rsid w:val="00FB41B3"/>
    <w:rsid w:val="00FB4E60"/>
    <w:rsid w:val="00FB4FAC"/>
    <w:rsid w:val="00FB6C2E"/>
    <w:rsid w:val="00FB750D"/>
    <w:rsid w:val="00FB7EAA"/>
    <w:rsid w:val="00FC021E"/>
    <w:rsid w:val="00FC0402"/>
    <w:rsid w:val="00FC04F4"/>
    <w:rsid w:val="00FC0B4C"/>
    <w:rsid w:val="00FC0D1C"/>
    <w:rsid w:val="00FC2DDD"/>
    <w:rsid w:val="00FC3215"/>
    <w:rsid w:val="00FC33E4"/>
    <w:rsid w:val="00FC36D7"/>
    <w:rsid w:val="00FC3827"/>
    <w:rsid w:val="00FC3E2C"/>
    <w:rsid w:val="00FC3EE9"/>
    <w:rsid w:val="00FC5451"/>
    <w:rsid w:val="00FC5E77"/>
    <w:rsid w:val="00FC7471"/>
    <w:rsid w:val="00FD0B40"/>
    <w:rsid w:val="00FD150B"/>
    <w:rsid w:val="00FD1A09"/>
    <w:rsid w:val="00FD21ED"/>
    <w:rsid w:val="00FD2842"/>
    <w:rsid w:val="00FD2E7F"/>
    <w:rsid w:val="00FD2F24"/>
    <w:rsid w:val="00FD3582"/>
    <w:rsid w:val="00FD38A5"/>
    <w:rsid w:val="00FD3C50"/>
    <w:rsid w:val="00FD40A7"/>
    <w:rsid w:val="00FD41A5"/>
    <w:rsid w:val="00FD4B50"/>
    <w:rsid w:val="00FD4F34"/>
    <w:rsid w:val="00FD6205"/>
    <w:rsid w:val="00FD6AE6"/>
    <w:rsid w:val="00FD6D41"/>
    <w:rsid w:val="00FD6DB4"/>
    <w:rsid w:val="00FD73DE"/>
    <w:rsid w:val="00FD7BF4"/>
    <w:rsid w:val="00FE03A6"/>
    <w:rsid w:val="00FE1323"/>
    <w:rsid w:val="00FE35CF"/>
    <w:rsid w:val="00FE35EB"/>
    <w:rsid w:val="00FE36CC"/>
    <w:rsid w:val="00FE3BBB"/>
    <w:rsid w:val="00FE48B7"/>
    <w:rsid w:val="00FE693A"/>
    <w:rsid w:val="00FE6F5E"/>
    <w:rsid w:val="00FE7461"/>
    <w:rsid w:val="00FE765B"/>
    <w:rsid w:val="00FE7B91"/>
    <w:rsid w:val="00FF003C"/>
    <w:rsid w:val="00FF00B6"/>
    <w:rsid w:val="00FF0317"/>
    <w:rsid w:val="00FF0B81"/>
    <w:rsid w:val="00FF0DAE"/>
    <w:rsid w:val="00FF1060"/>
    <w:rsid w:val="00FF1F58"/>
    <w:rsid w:val="00FF207A"/>
    <w:rsid w:val="00FF2604"/>
    <w:rsid w:val="00FF27E1"/>
    <w:rsid w:val="00FF4101"/>
    <w:rsid w:val="00FF4666"/>
    <w:rsid w:val="00FF4A79"/>
    <w:rsid w:val="00FF55A3"/>
    <w:rsid w:val="00FF5F57"/>
    <w:rsid w:val="00FF68DF"/>
    <w:rsid w:val="00FF71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35"/>
    <w:pPr>
      <w:spacing w:after="0" w:line="240" w:lineRule="auto"/>
    </w:pPr>
    <w:rPr>
      <w:rFonts w:asciiTheme="majorHAnsi" w:eastAsiaTheme="majorEastAsia" w:hAnsiTheme="majorHAnsi" w:cstheme="majorHAnsi"/>
      <w:kern w:val="0"/>
      <w:szCs w:val="20"/>
    </w:rPr>
  </w:style>
  <w:style w:type="paragraph" w:styleId="1">
    <w:name w:val="heading 1"/>
    <w:basedOn w:val="a0"/>
    <w:next w:val="a0"/>
    <w:link w:val="1Char"/>
    <w:uiPriority w:val="9"/>
    <w:qFormat/>
    <w:rsid w:val="00475C45"/>
    <w:pPr>
      <w:numPr>
        <w:numId w:val="11"/>
      </w:numPr>
    </w:pPr>
    <w:rPr>
      <w:sz w:val="48"/>
    </w:rPr>
  </w:style>
  <w:style w:type="paragraph" w:styleId="2">
    <w:name w:val="heading 2"/>
    <w:basedOn w:val="a"/>
    <w:link w:val="2Char"/>
    <w:uiPriority w:val="9"/>
    <w:qFormat/>
    <w:rsid w:val="00475C45"/>
    <w:pPr>
      <w:numPr>
        <w:ilvl w:val="1"/>
        <w:numId w:val="12"/>
      </w:numPr>
      <w:spacing w:before="100" w:beforeAutospacing="1" w:after="100" w:afterAutospacing="1"/>
      <w:ind w:rightChars="100" w:right="100"/>
      <w:outlineLvl w:val="1"/>
    </w:pPr>
    <w:rPr>
      <w:rFonts w:asciiTheme="minorEastAsia" w:hAnsiTheme="minorEastAsia"/>
      <w:bCs/>
      <w:sz w:val="32"/>
      <w:szCs w:val="36"/>
    </w:rPr>
  </w:style>
  <w:style w:type="paragraph" w:styleId="3">
    <w:name w:val="heading 3"/>
    <w:basedOn w:val="a"/>
    <w:link w:val="3Char"/>
    <w:uiPriority w:val="9"/>
    <w:qFormat/>
    <w:rsid w:val="0014295E"/>
    <w:pPr>
      <w:numPr>
        <w:ilvl w:val="2"/>
        <w:numId w:val="13"/>
      </w:numPr>
      <w:spacing w:before="100" w:beforeAutospacing="1" w:after="100" w:afterAutospacing="1"/>
      <w:ind w:leftChars="-423" w:left="2" w:hanging="848"/>
      <w:outlineLvl w:val="2"/>
    </w:pPr>
    <w:rPr>
      <w:rFonts w:asciiTheme="majorEastAsia" w:hAnsiTheme="majorEastAsia"/>
      <w:bCs/>
      <w:sz w:val="27"/>
      <w:szCs w:val="27"/>
    </w:rPr>
  </w:style>
  <w:style w:type="paragraph" w:styleId="4">
    <w:name w:val="heading 4"/>
    <w:basedOn w:val="a"/>
    <w:next w:val="a"/>
    <w:link w:val="4Char"/>
    <w:uiPriority w:val="9"/>
    <w:unhideWhenUsed/>
    <w:qFormat/>
    <w:rsid w:val="00001554"/>
    <w:pPr>
      <w:keepNext/>
      <w:ind w:leftChars="400" w:left="1280" w:hangingChars="200" w:hanging="480"/>
      <w:outlineLvl w:val="3"/>
    </w:pPr>
    <w:rPr>
      <w:bCs/>
      <w:sz w:val="24"/>
      <w:szCs w:val="24"/>
    </w:rPr>
  </w:style>
  <w:style w:type="paragraph" w:styleId="5">
    <w:name w:val="heading 5"/>
    <w:basedOn w:val="a"/>
    <w:next w:val="4"/>
    <w:link w:val="5Char"/>
    <w:uiPriority w:val="9"/>
    <w:semiHidden/>
    <w:unhideWhenUsed/>
    <w:qFormat/>
    <w:rsid w:val="008806FE"/>
    <w:pPr>
      <w:keepNext/>
      <w:ind w:leftChars="500" w:left="500" w:hangingChars="200" w:hanging="2000"/>
      <w:outlineLvl w:val="4"/>
    </w:pPr>
    <w:rPr>
      <w:rFonts w:cstheme="majorBidi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327DFA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1"/>
    <w:link w:val="a4"/>
    <w:uiPriority w:val="99"/>
    <w:rsid w:val="00327DFA"/>
  </w:style>
  <w:style w:type="paragraph" w:styleId="a5">
    <w:name w:val="footer"/>
    <w:basedOn w:val="a"/>
    <w:link w:val="Char0"/>
    <w:uiPriority w:val="99"/>
    <w:unhideWhenUsed/>
    <w:rsid w:val="00327DFA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1"/>
    <w:link w:val="a5"/>
    <w:uiPriority w:val="99"/>
    <w:rsid w:val="00327DFA"/>
  </w:style>
  <w:style w:type="paragraph" w:styleId="a0">
    <w:name w:val="Title"/>
    <w:basedOn w:val="a"/>
    <w:next w:val="a"/>
    <w:link w:val="Char1"/>
    <w:qFormat/>
    <w:rsid w:val="00E64923"/>
    <w:pPr>
      <w:spacing w:before="240" w:after="120"/>
      <w:jc w:val="right"/>
      <w:outlineLvl w:val="0"/>
    </w:pPr>
    <w:rPr>
      <w:rFonts w:cstheme="majorBidi"/>
      <w:b/>
      <w:bCs/>
      <w:sz w:val="40"/>
      <w:szCs w:val="32"/>
    </w:rPr>
  </w:style>
  <w:style w:type="character" w:customStyle="1" w:styleId="Char1">
    <w:name w:val="제목 Char"/>
    <w:basedOn w:val="a1"/>
    <w:link w:val="a0"/>
    <w:rsid w:val="00E64923"/>
    <w:rPr>
      <w:rFonts w:asciiTheme="majorHAnsi" w:eastAsiaTheme="majorEastAsia" w:hAnsiTheme="majorHAnsi" w:cstheme="majorBidi"/>
      <w:b/>
      <w:bCs/>
      <w:kern w:val="0"/>
      <w:sz w:val="40"/>
      <w:szCs w:val="32"/>
    </w:rPr>
  </w:style>
  <w:style w:type="table" w:styleId="a6">
    <w:name w:val="Table Grid"/>
    <w:basedOn w:val="a2"/>
    <w:uiPriority w:val="59"/>
    <w:rsid w:val="006C3AB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제목 2 Char"/>
    <w:basedOn w:val="a1"/>
    <w:link w:val="2"/>
    <w:uiPriority w:val="9"/>
    <w:rsid w:val="00475C45"/>
    <w:rPr>
      <w:rFonts w:asciiTheme="minorEastAsia" w:eastAsiaTheme="majorEastAsia" w:hAnsiTheme="minorEastAsia" w:cstheme="majorHAnsi"/>
      <w:bCs/>
      <w:kern w:val="0"/>
      <w:sz w:val="32"/>
      <w:szCs w:val="36"/>
    </w:rPr>
  </w:style>
  <w:style w:type="character" w:customStyle="1" w:styleId="3Char">
    <w:name w:val="제목 3 Char"/>
    <w:basedOn w:val="a1"/>
    <w:link w:val="3"/>
    <w:uiPriority w:val="9"/>
    <w:rsid w:val="0014295E"/>
    <w:rPr>
      <w:rFonts w:asciiTheme="majorEastAsia" w:eastAsiaTheme="majorEastAsia" w:hAnsiTheme="majorEastAsia" w:cstheme="majorHAnsi"/>
      <w:bCs/>
      <w:kern w:val="0"/>
      <w:sz w:val="27"/>
      <w:szCs w:val="27"/>
    </w:rPr>
  </w:style>
  <w:style w:type="paragraph" w:styleId="a7">
    <w:name w:val="List Paragraph"/>
    <w:basedOn w:val="a"/>
    <w:uiPriority w:val="34"/>
    <w:qFormat/>
    <w:rsid w:val="00FF7199"/>
    <w:pPr>
      <w:ind w:leftChars="400" w:left="800"/>
    </w:pPr>
  </w:style>
  <w:style w:type="character" w:customStyle="1" w:styleId="1Char">
    <w:name w:val="제목 1 Char"/>
    <w:basedOn w:val="a1"/>
    <w:link w:val="1"/>
    <w:uiPriority w:val="9"/>
    <w:rsid w:val="00475C45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a8">
    <w:name w:val="Balloon Text"/>
    <w:basedOn w:val="a"/>
    <w:link w:val="Char2"/>
    <w:uiPriority w:val="99"/>
    <w:semiHidden/>
    <w:unhideWhenUsed/>
    <w:rsid w:val="007F7D35"/>
    <w:rPr>
      <w:rFonts w:cstheme="majorBidi"/>
      <w:sz w:val="18"/>
      <w:szCs w:val="18"/>
    </w:rPr>
  </w:style>
  <w:style w:type="character" w:customStyle="1" w:styleId="Char2">
    <w:name w:val="풍선 도움말 텍스트 Char"/>
    <w:basedOn w:val="a1"/>
    <w:link w:val="a8"/>
    <w:uiPriority w:val="99"/>
    <w:semiHidden/>
    <w:rsid w:val="007F7D35"/>
    <w:rPr>
      <w:rFonts w:asciiTheme="majorHAnsi" w:eastAsiaTheme="majorEastAsia" w:hAnsiTheme="majorHAnsi" w:cstheme="majorBidi"/>
      <w:sz w:val="18"/>
      <w:szCs w:val="18"/>
    </w:rPr>
  </w:style>
  <w:style w:type="paragraph" w:styleId="a9">
    <w:name w:val="No Spacing"/>
    <w:link w:val="Char3"/>
    <w:uiPriority w:val="1"/>
    <w:qFormat/>
    <w:rsid w:val="00984E82"/>
    <w:pPr>
      <w:widowControl w:val="0"/>
      <w:wordWrap w:val="0"/>
      <w:autoSpaceDE w:val="0"/>
      <w:autoSpaceDN w:val="0"/>
      <w:spacing w:after="0" w:line="240" w:lineRule="auto"/>
    </w:pPr>
  </w:style>
  <w:style w:type="character" w:styleId="aa">
    <w:name w:val="Hyperlink"/>
    <w:basedOn w:val="a1"/>
    <w:uiPriority w:val="99"/>
    <w:unhideWhenUsed/>
    <w:rsid w:val="00EC4B96"/>
    <w:rPr>
      <w:color w:val="0000FF"/>
      <w:u w:val="single"/>
    </w:rPr>
  </w:style>
  <w:style w:type="character" w:customStyle="1" w:styleId="apple-tab-span">
    <w:name w:val="apple-tab-span"/>
    <w:basedOn w:val="a1"/>
    <w:rsid w:val="00747C4E"/>
  </w:style>
  <w:style w:type="character" w:customStyle="1" w:styleId="apple-style-span">
    <w:name w:val="apple-style-span"/>
    <w:basedOn w:val="a1"/>
    <w:rsid w:val="00E14E0C"/>
  </w:style>
  <w:style w:type="character" w:customStyle="1" w:styleId="apple-converted-space">
    <w:name w:val="apple-converted-space"/>
    <w:basedOn w:val="a1"/>
    <w:rsid w:val="00E14E0C"/>
  </w:style>
  <w:style w:type="paragraph" w:styleId="ab">
    <w:name w:val="caption"/>
    <w:basedOn w:val="a"/>
    <w:next w:val="a"/>
    <w:uiPriority w:val="35"/>
    <w:unhideWhenUsed/>
    <w:qFormat/>
    <w:rsid w:val="00866414"/>
    <w:rPr>
      <w:b/>
      <w:bCs/>
    </w:rPr>
  </w:style>
  <w:style w:type="paragraph" w:styleId="ac">
    <w:name w:val="footnote text"/>
    <w:basedOn w:val="a"/>
    <w:link w:val="Char4"/>
    <w:semiHidden/>
    <w:unhideWhenUsed/>
    <w:rsid w:val="009D08DD"/>
    <w:pPr>
      <w:snapToGrid w:val="0"/>
    </w:pPr>
  </w:style>
  <w:style w:type="character" w:customStyle="1" w:styleId="Char4">
    <w:name w:val="각주 텍스트 Char"/>
    <w:basedOn w:val="a1"/>
    <w:link w:val="ac"/>
    <w:uiPriority w:val="99"/>
    <w:semiHidden/>
    <w:rsid w:val="009D08DD"/>
  </w:style>
  <w:style w:type="character" w:styleId="ad">
    <w:name w:val="footnote reference"/>
    <w:basedOn w:val="a1"/>
    <w:semiHidden/>
    <w:unhideWhenUsed/>
    <w:rsid w:val="009D08DD"/>
    <w:rPr>
      <w:vertAlign w:val="superscript"/>
    </w:rPr>
  </w:style>
  <w:style w:type="character" w:customStyle="1" w:styleId="Char5">
    <w:name w:val="논문_본문 Char"/>
    <w:basedOn w:val="a1"/>
    <w:link w:val="ae"/>
    <w:locked/>
    <w:rsid w:val="00CD6D24"/>
    <w:rPr>
      <w:rFonts w:ascii="HY신명조" w:eastAsia="HY신명조" w:hAnsi="바탕" w:cs="굴림"/>
      <w:color w:val="000000"/>
      <w:sz w:val="22"/>
    </w:rPr>
  </w:style>
  <w:style w:type="paragraph" w:customStyle="1" w:styleId="ae">
    <w:name w:val="논문_본문"/>
    <w:basedOn w:val="a"/>
    <w:link w:val="Char5"/>
    <w:qFormat/>
    <w:rsid w:val="00CD6D24"/>
    <w:pPr>
      <w:spacing w:line="285" w:lineRule="atLeast"/>
      <w:ind w:firstLineChars="129" w:firstLine="284"/>
    </w:pPr>
    <w:rPr>
      <w:rFonts w:ascii="HY신명조" w:eastAsia="HY신명조" w:hAnsi="바탕"/>
      <w:color w:val="000000"/>
      <w:sz w:val="22"/>
    </w:rPr>
  </w:style>
  <w:style w:type="paragraph" w:styleId="af">
    <w:name w:val="endnote text"/>
    <w:basedOn w:val="a"/>
    <w:link w:val="Char6"/>
    <w:uiPriority w:val="99"/>
    <w:semiHidden/>
    <w:unhideWhenUsed/>
    <w:rsid w:val="001528B0"/>
    <w:pPr>
      <w:snapToGrid w:val="0"/>
    </w:pPr>
  </w:style>
  <w:style w:type="character" w:customStyle="1" w:styleId="Char6">
    <w:name w:val="미주 텍스트 Char"/>
    <w:basedOn w:val="a1"/>
    <w:link w:val="af"/>
    <w:uiPriority w:val="99"/>
    <w:semiHidden/>
    <w:rsid w:val="001528B0"/>
  </w:style>
  <w:style w:type="character" w:styleId="af0">
    <w:name w:val="endnote reference"/>
    <w:basedOn w:val="a1"/>
    <w:uiPriority w:val="99"/>
    <w:semiHidden/>
    <w:unhideWhenUsed/>
    <w:rsid w:val="001528B0"/>
    <w:rPr>
      <w:vertAlign w:val="superscript"/>
    </w:rPr>
  </w:style>
  <w:style w:type="paragraph" w:styleId="af1">
    <w:name w:val="Bibliography"/>
    <w:basedOn w:val="a"/>
    <w:next w:val="a"/>
    <w:uiPriority w:val="37"/>
    <w:unhideWhenUsed/>
    <w:rsid w:val="00DE77E8"/>
  </w:style>
  <w:style w:type="paragraph" w:styleId="af2">
    <w:name w:val="Normal (Web)"/>
    <w:basedOn w:val="a"/>
    <w:uiPriority w:val="99"/>
    <w:semiHidden/>
    <w:unhideWhenUsed/>
    <w:rsid w:val="006D6853"/>
    <w:pPr>
      <w:spacing w:before="100" w:beforeAutospacing="1" w:after="100" w:afterAutospacing="1"/>
    </w:pPr>
  </w:style>
  <w:style w:type="paragraph" w:styleId="TOC">
    <w:name w:val="TOC Heading"/>
    <w:basedOn w:val="1"/>
    <w:next w:val="a"/>
    <w:uiPriority w:val="39"/>
    <w:unhideWhenUsed/>
    <w:qFormat/>
    <w:rsid w:val="00A84CB7"/>
    <w:pPr>
      <w:keepLines/>
      <w:spacing w:before="480" w:after="0"/>
      <w:jc w:val="left"/>
      <w:outlineLvl w:val="9"/>
    </w:pPr>
    <w:rPr>
      <w:b w:val="0"/>
      <w:bCs w:val="0"/>
      <w:color w:val="365F91" w:themeColor="accent1" w:themeShade="BF"/>
      <w:sz w:val="28"/>
    </w:rPr>
  </w:style>
  <w:style w:type="paragraph" w:styleId="10">
    <w:name w:val="toc 1"/>
    <w:basedOn w:val="a"/>
    <w:next w:val="a"/>
    <w:autoRedefine/>
    <w:uiPriority w:val="39"/>
    <w:unhideWhenUsed/>
    <w:rsid w:val="00A84CB7"/>
  </w:style>
  <w:style w:type="paragraph" w:styleId="20">
    <w:name w:val="toc 2"/>
    <w:basedOn w:val="a"/>
    <w:next w:val="a"/>
    <w:autoRedefine/>
    <w:uiPriority w:val="39"/>
    <w:unhideWhenUsed/>
    <w:rsid w:val="00A84CB7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966BF8"/>
    <w:pPr>
      <w:ind w:leftChars="400" w:left="850"/>
    </w:pPr>
  </w:style>
  <w:style w:type="paragraph" w:customStyle="1" w:styleId="af3">
    <w:name w:val="코드"/>
    <w:basedOn w:val="a9"/>
    <w:link w:val="Char7"/>
    <w:qFormat/>
    <w:rsid w:val="004B47C8"/>
    <w:pPr>
      <w:ind w:leftChars="100" w:left="200" w:rightChars="100" w:right="200"/>
    </w:pPr>
    <w:rPr>
      <w:rFonts w:ascii="Courier New" w:eastAsiaTheme="minorHAnsi" w:hAnsi="Courier New" w:cs="Courier New"/>
      <w:sz w:val="18"/>
    </w:rPr>
  </w:style>
  <w:style w:type="character" w:customStyle="1" w:styleId="Char7">
    <w:name w:val="코드 Char"/>
    <w:basedOn w:val="a1"/>
    <w:link w:val="af3"/>
    <w:rsid w:val="004B47C8"/>
    <w:rPr>
      <w:rFonts w:ascii="Courier New" w:eastAsiaTheme="minorHAnsi" w:hAnsi="Courier New" w:cs="Courier New"/>
      <w:sz w:val="18"/>
    </w:rPr>
  </w:style>
  <w:style w:type="character" w:customStyle="1" w:styleId="Char3">
    <w:name w:val="간격 없음 Char"/>
    <w:basedOn w:val="a1"/>
    <w:link w:val="a9"/>
    <w:uiPriority w:val="1"/>
    <w:rsid w:val="001171E7"/>
  </w:style>
  <w:style w:type="paragraph" w:styleId="HTML">
    <w:name w:val="HTML Preformatted"/>
    <w:basedOn w:val="a"/>
    <w:link w:val="HTMLChar"/>
    <w:uiPriority w:val="99"/>
    <w:semiHidden/>
    <w:unhideWhenUsed/>
    <w:rsid w:val="00977DE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굴림체" w:eastAsia="굴림체" w:hAnsi="굴림체" w:cs="굴림체"/>
    </w:rPr>
  </w:style>
  <w:style w:type="character" w:customStyle="1" w:styleId="HTMLChar">
    <w:name w:val="미리 서식이 지정된 HTML Char"/>
    <w:basedOn w:val="a1"/>
    <w:link w:val="HTML"/>
    <w:uiPriority w:val="99"/>
    <w:semiHidden/>
    <w:rsid w:val="00977DE3"/>
    <w:rPr>
      <w:rFonts w:ascii="굴림체" w:eastAsia="굴림체" w:hAnsi="굴림체" w:cs="굴림체"/>
      <w:kern w:val="0"/>
      <w:sz w:val="24"/>
      <w:szCs w:val="24"/>
    </w:rPr>
  </w:style>
  <w:style w:type="character" w:customStyle="1" w:styleId="hl-string">
    <w:name w:val="hl-string"/>
    <w:basedOn w:val="a1"/>
    <w:rsid w:val="00977DE3"/>
  </w:style>
  <w:style w:type="character" w:customStyle="1" w:styleId="hl-keyword">
    <w:name w:val="hl-keyword"/>
    <w:basedOn w:val="a1"/>
    <w:rsid w:val="00977DE3"/>
  </w:style>
  <w:style w:type="character" w:styleId="HTML0">
    <w:name w:val="HTML Code"/>
    <w:basedOn w:val="a1"/>
    <w:uiPriority w:val="99"/>
    <w:semiHidden/>
    <w:unhideWhenUsed/>
    <w:rsid w:val="00400831"/>
    <w:rPr>
      <w:rFonts w:ascii="굴림체" w:eastAsia="굴림체" w:hAnsi="굴림체" w:cs="굴림체"/>
      <w:sz w:val="24"/>
      <w:szCs w:val="24"/>
    </w:rPr>
  </w:style>
  <w:style w:type="table" w:styleId="-1">
    <w:name w:val="Light List Accent 1"/>
    <w:basedOn w:val="a2"/>
    <w:uiPriority w:val="61"/>
    <w:rsid w:val="00AB254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4Char">
    <w:name w:val="제목 4 Char"/>
    <w:basedOn w:val="a1"/>
    <w:link w:val="4"/>
    <w:uiPriority w:val="9"/>
    <w:rsid w:val="00001554"/>
    <w:rPr>
      <w:rFonts w:asciiTheme="majorHAnsi" w:eastAsiaTheme="majorEastAsia" w:hAnsiTheme="majorHAnsi" w:cstheme="majorHAnsi"/>
      <w:bCs/>
      <w:kern w:val="0"/>
      <w:sz w:val="24"/>
      <w:szCs w:val="24"/>
    </w:rPr>
  </w:style>
  <w:style w:type="character" w:customStyle="1" w:styleId="5Char">
    <w:name w:val="제목 5 Char"/>
    <w:basedOn w:val="a1"/>
    <w:link w:val="5"/>
    <w:uiPriority w:val="9"/>
    <w:semiHidden/>
    <w:rsid w:val="008806FE"/>
    <w:rPr>
      <w:rFonts w:asciiTheme="majorHAnsi" w:eastAsiaTheme="majorEastAsia" w:hAnsiTheme="majorHAnsi" w:cstheme="majorBidi"/>
      <w:kern w:val="0"/>
      <w:szCs w:val="20"/>
    </w:rPr>
  </w:style>
  <w:style w:type="paragraph" w:customStyle="1" w:styleId="12pt">
    <w:name w:val="스타일 굴림 12 pt 굵게 가운데"/>
    <w:basedOn w:val="a"/>
    <w:rsid w:val="00F93E8F"/>
    <w:pPr>
      <w:widowControl w:val="0"/>
      <w:wordWrap w:val="0"/>
      <w:autoSpaceDE w:val="0"/>
      <w:autoSpaceDN w:val="0"/>
      <w:jc w:val="center"/>
    </w:pPr>
    <w:rPr>
      <w:rFonts w:ascii="Arial" w:eastAsia="굴림" w:hAnsi="Arial" w:cs="바탕"/>
      <w:b/>
      <w:bCs/>
      <w:kern w:val="2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35"/>
    <w:pPr>
      <w:spacing w:after="0" w:line="240" w:lineRule="auto"/>
    </w:pPr>
    <w:rPr>
      <w:rFonts w:asciiTheme="majorHAnsi" w:eastAsiaTheme="majorEastAsia" w:hAnsiTheme="majorHAnsi" w:cstheme="majorHAnsi"/>
      <w:kern w:val="0"/>
      <w:szCs w:val="20"/>
    </w:rPr>
  </w:style>
  <w:style w:type="paragraph" w:styleId="1">
    <w:name w:val="heading 1"/>
    <w:basedOn w:val="a0"/>
    <w:next w:val="a0"/>
    <w:link w:val="1Char"/>
    <w:uiPriority w:val="9"/>
    <w:qFormat/>
    <w:rsid w:val="00475C45"/>
    <w:pPr>
      <w:numPr>
        <w:numId w:val="11"/>
      </w:numPr>
    </w:pPr>
    <w:rPr>
      <w:sz w:val="48"/>
    </w:rPr>
  </w:style>
  <w:style w:type="paragraph" w:styleId="2">
    <w:name w:val="heading 2"/>
    <w:basedOn w:val="a"/>
    <w:link w:val="2Char"/>
    <w:uiPriority w:val="9"/>
    <w:qFormat/>
    <w:rsid w:val="00475C45"/>
    <w:pPr>
      <w:numPr>
        <w:ilvl w:val="1"/>
        <w:numId w:val="12"/>
      </w:numPr>
      <w:spacing w:before="100" w:beforeAutospacing="1" w:after="100" w:afterAutospacing="1"/>
      <w:ind w:rightChars="100" w:right="100"/>
      <w:outlineLvl w:val="1"/>
    </w:pPr>
    <w:rPr>
      <w:rFonts w:asciiTheme="minorEastAsia" w:hAnsiTheme="minorEastAsia"/>
      <w:bCs/>
      <w:sz w:val="32"/>
      <w:szCs w:val="36"/>
    </w:rPr>
  </w:style>
  <w:style w:type="paragraph" w:styleId="3">
    <w:name w:val="heading 3"/>
    <w:basedOn w:val="a"/>
    <w:link w:val="3Char"/>
    <w:uiPriority w:val="9"/>
    <w:qFormat/>
    <w:rsid w:val="0014295E"/>
    <w:pPr>
      <w:numPr>
        <w:ilvl w:val="2"/>
        <w:numId w:val="13"/>
      </w:numPr>
      <w:spacing w:before="100" w:beforeAutospacing="1" w:after="100" w:afterAutospacing="1"/>
      <w:ind w:leftChars="-423" w:left="2" w:hanging="848"/>
      <w:outlineLvl w:val="2"/>
    </w:pPr>
    <w:rPr>
      <w:rFonts w:asciiTheme="majorEastAsia" w:hAnsiTheme="majorEastAsia"/>
      <w:bCs/>
      <w:sz w:val="27"/>
      <w:szCs w:val="27"/>
    </w:rPr>
  </w:style>
  <w:style w:type="paragraph" w:styleId="4">
    <w:name w:val="heading 4"/>
    <w:basedOn w:val="a"/>
    <w:next w:val="a"/>
    <w:link w:val="4Char"/>
    <w:uiPriority w:val="9"/>
    <w:unhideWhenUsed/>
    <w:qFormat/>
    <w:rsid w:val="00001554"/>
    <w:pPr>
      <w:keepNext/>
      <w:ind w:leftChars="400" w:left="1280" w:hangingChars="200" w:hanging="480"/>
      <w:outlineLvl w:val="3"/>
    </w:pPr>
    <w:rPr>
      <w:bCs/>
      <w:sz w:val="24"/>
      <w:szCs w:val="24"/>
    </w:rPr>
  </w:style>
  <w:style w:type="paragraph" w:styleId="5">
    <w:name w:val="heading 5"/>
    <w:basedOn w:val="a"/>
    <w:next w:val="4"/>
    <w:link w:val="5Char"/>
    <w:uiPriority w:val="9"/>
    <w:semiHidden/>
    <w:unhideWhenUsed/>
    <w:qFormat/>
    <w:rsid w:val="008806FE"/>
    <w:pPr>
      <w:keepNext/>
      <w:ind w:leftChars="500" w:left="500" w:hangingChars="200" w:hanging="2000"/>
      <w:outlineLvl w:val="4"/>
    </w:pPr>
    <w:rPr>
      <w:rFonts w:cstheme="majorBidi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327DFA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1"/>
    <w:link w:val="a4"/>
    <w:uiPriority w:val="99"/>
    <w:rsid w:val="00327DFA"/>
  </w:style>
  <w:style w:type="paragraph" w:styleId="a5">
    <w:name w:val="footer"/>
    <w:basedOn w:val="a"/>
    <w:link w:val="Char0"/>
    <w:uiPriority w:val="99"/>
    <w:unhideWhenUsed/>
    <w:rsid w:val="00327DFA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1"/>
    <w:link w:val="a5"/>
    <w:uiPriority w:val="99"/>
    <w:rsid w:val="00327DFA"/>
  </w:style>
  <w:style w:type="paragraph" w:styleId="a0">
    <w:name w:val="Title"/>
    <w:basedOn w:val="a"/>
    <w:next w:val="a"/>
    <w:link w:val="Char1"/>
    <w:qFormat/>
    <w:rsid w:val="00E64923"/>
    <w:pPr>
      <w:spacing w:before="240" w:after="120"/>
      <w:jc w:val="right"/>
      <w:outlineLvl w:val="0"/>
    </w:pPr>
    <w:rPr>
      <w:rFonts w:cstheme="majorBidi"/>
      <w:b/>
      <w:bCs/>
      <w:sz w:val="40"/>
      <w:szCs w:val="32"/>
    </w:rPr>
  </w:style>
  <w:style w:type="character" w:customStyle="1" w:styleId="Char1">
    <w:name w:val="제목 Char"/>
    <w:basedOn w:val="a1"/>
    <w:link w:val="a0"/>
    <w:rsid w:val="00E64923"/>
    <w:rPr>
      <w:rFonts w:asciiTheme="majorHAnsi" w:eastAsiaTheme="majorEastAsia" w:hAnsiTheme="majorHAnsi" w:cstheme="majorBidi"/>
      <w:b/>
      <w:bCs/>
      <w:kern w:val="0"/>
      <w:sz w:val="40"/>
      <w:szCs w:val="32"/>
    </w:rPr>
  </w:style>
  <w:style w:type="table" w:styleId="a6">
    <w:name w:val="Table Grid"/>
    <w:basedOn w:val="a2"/>
    <w:uiPriority w:val="59"/>
    <w:rsid w:val="006C3AB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제목 2 Char"/>
    <w:basedOn w:val="a1"/>
    <w:link w:val="2"/>
    <w:uiPriority w:val="9"/>
    <w:rsid w:val="00475C45"/>
    <w:rPr>
      <w:rFonts w:asciiTheme="minorEastAsia" w:eastAsiaTheme="majorEastAsia" w:hAnsiTheme="minorEastAsia" w:cstheme="majorHAnsi"/>
      <w:bCs/>
      <w:kern w:val="0"/>
      <w:sz w:val="32"/>
      <w:szCs w:val="36"/>
    </w:rPr>
  </w:style>
  <w:style w:type="character" w:customStyle="1" w:styleId="3Char">
    <w:name w:val="제목 3 Char"/>
    <w:basedOn w:val="a1"/>
    <w:link w:val="3"/>
    <w:uiPriority w:val="9"/>
    <w:rsid w:val="0014295E"/>
    <w:rPr>
      <w:rFonts w:asciiTheme="majorEastAsia" w:eastAsiaTheme="majorEastAsia" w:hAnsiTheme="majorEastAsia" w:cstheme="majorHAnsi"/>
      <w:bCs/>
      <w:kern w:val="0"/>
      <w:sz w:val="27"/>
      <w:szCs w:val="27"/>
    </w:rPr>
  </w:style>
  <w:style w:type="paragraph" w:styleId="a7">
    <w:name w:val="List Paragraph"/>
    <w:basedOn w:val="a"/>
    <w:uiPriority w:val="34"/>
    <w:qFormat/>
    <w:rsid w:val="00FF7199"/>
    <w:pPr>
      <w:ind w:leftChars="400" w:left="800"/>
    </w:pPr>
  </w:style>
  <w:style w:type="character" w:customStyle="1" w:styleId="1Char">
    <w:name w:val="제목 1 Char"/>
    <w:basedOn w:val="a1"/>
    <w:link w:val="1"/>
    <w:uiPriority w:val="9"/>
    <w:rsid w:val="00475C45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a8">
    <w:name w:val="Balloon Text"/>
    <w:basedOn w:val="a"/>
    <w:link w:val="Char2"/>
    <w:uiPriority w:val="99"/>
    <w:semiHidden/>
    <w:unhideWhenUsed/>
    <w:rsid w:val="007F7D35"/>
    <w:rPr>
      <w:rFonts w:cstheme="majorBidi"/>
      <w:sz w:val="18"/>
      <w:szCs w:val="18"/>
    </w:rPr>
  </w:style>
  <w:style w:type="character" w:customStyle="1" w:styleId="Char2">
    <w:name w:val="풍선 도움말 텍스트 Char"/>
    <w:basedOn w:val="a1"/>
    <w:link w:val="a8"/>
    <w:uiPriority w:val="99"/>
    <w:semiHidden/>
    <w:rsid w:val="007F7D35"/>
    <w:rPr>
      <w:rFonts w:asciiTheme="majorHAnsi" w:eastAsiaTheme="majorEastAsia" w:hAnsiTheme="majorHAnsi" w:cstheme="majorBidi"/>
      <w:sz w:val="18"/>
      <w:szCs w:val="18"/>
    </w:rPr>
  </w:style>
  <w:style w:type="paragraph" w:styleId="a9">
    <w:name w:val="No Spacing"/>
    <w:link w:val="Char3"/>
    <w:uiPriority w:val="1"/>
    <w:qFormat/>
    <w:rsid w:val="00984E82"/>
    <w:pPr>
      <w:widowControl w:val="0"/>
      <w:wordWrap w:val="0"/>
      <w:autoSpaceDE w:val="0"/>
      <w:autoSpaceDN w:val="0"/>
      <w:spacing w:after="0" w:line="240" w:lineRule="auto"/>
    </w:pPr>
  </w:style>
  <w:style w:type="character" w:styleId="aa">
    <w:name w:val="Hyperlink"/>
    <w:basedOn w:val="a1"/>
    <w:uiPriority w:val="99"/>
    <w:unhideWhenUsed/>
    <w:rsid w:val="00EC4B96"/>
    <w:rPr>
      <w:color w:val="0000FF"/>
      <w:u w:val="single"/>
    </w:rPr>
  </w:style>
  <w:style w:type="character" w:customStyle="1" w:styleId="apple-tab-span">
    <w:name w:val="apple-tab-span"/>
    <w:basedOn w:val="a1"/>
    <w:rsid w:val="00747C4E"/>
  </w:style>
  <w:style w:type="character" w:customStyle="1" w:styleId="apple-style-span">
    <w:name w:val="apple-style-span"/>
    <w:basedOn w:val="a1"/>
    <w:rsid w:val="00E14E0C"/>
  </w:style>
  <w:style w:type="character" w:customStyle="1" w:styleId="apple-converted-space">
    <w:name w:val="apple-converted-space"/>
    <w:basedOn w:val="a1"/>
    <w:rsid w:val="00E14E0C"/>
  </w:style>
  <w:style w:type="paragraph" w:styleId="ab">
    <w:name w:val="caption"/>
    <w:basedOn w:val="a"/>
    <w:next w:val="a"/>
    <w:uiPriority w:val="35"/>
    <w:unhideWhenUsed/>
    <w:qFormat/>
    <w:rsid w:val="00866414"/>
    <w:rPr>
      <w:b/>
      <w:bCs/>
    </w:rPr>
  </w:style>
  <w:style w:type="paragraph" w:styleId="ac">
    <w:name w:val="footnote text"/>
    <w:basedOn w:val="a"/>
    <w:link w:val="Char4"/>
    <w:semiHidden/>
    <w:unhideWhenUsed/>
    <w:rsid w:val="009D08DD"/>
    <w:pPr>
      <w:snapToGrid w:val="0"/>
    </w:pPr>
  </w:style>
  <w:style w:type="character" w:customStyle="1" w:styleId="Char4">
    <w:name w:val="각주 텍스트 Char"/>
    <w:basedOn w:val="a1"/>
    <w:link w:val="ac"/>
    <w:uiPriority w:val="99"/>
    <w:semiHidden/>
    <w:rsid w:val="009D08DD"/>
  </w:style>
  <w:style w:type="character" w:styleId="ad">
    <w:name w:val="footnote reference"/>
    <w:basedOn w:val="a1"/>
    <w:semiHidden/>
    <w:unhideWhenUsed/>
    <w:rsid w:val="009D08DD"/>
    <w:rPr>
      <w:vertAlign w:val="superscript"/>
    </w:rPr>
  </w:style>
  <w:style w:type="character" w:customStyle="1" w:styleId="Char5">
    <w:name w:val="논문_본문 Char"/>
    <w:basedOn w:val="a1"/>
    <w:link w:val="ae"/>
    <w:locked/>
    <w:rsid w:val="00CD6D24"/>
    <w:rPr>
      <w:rFonts w:ascii="HY신명조" w:eastAsia="HY신명조" w:hAnsi="바탕" w:cs="굴림"/>
      <w:color w:val="000000"/>
      <w:sz w:val="22"/>
    </w:rPr>
  </w:style>
  <w:style w:type="paragraph" w:customStyle="1" w:styleId="ae">
    <w:name w:val="논문_본문"/>
    <w:basedOn w:val="a"/>
    <w:link w:val="Char5"/>
    <w:qFormat/>
    <w:rsid w:val="00CD6D24"/>
    <w:pPr>
      <w:spacing w:line="285" w:lineRule="atLeast"/>
      <w:ind w:firstLineChars="129" w:firstLine="284"/>
    </w:pPr>
    <w:rPr>
      <w:rFonts w:ascii="HY신명조" w:eastAsia="HY신명조" w:hAnsi="바탕"/>
      <w:color w:val="000000"/>
      <w:sz w:val="22"/>
    </w:rPr>
  </w:style>
  <w:style w:type="paragraph" w:styleId="af">
    <w:name w:val="endnote text"/>
    <w:basedOn w:val="a"/>
    <w:link w:val="Char6"/>
    <w:uiPriority w:val="99"/>
    <w:semiHidden/>
    <w:unhideWhenUsed/>
    <w:rsid w:val="001528B0"/>
    <w:pPr>
      <w:snapToGrid w:val="0"/>
    </w:pPr>
  </w:style>
  <w:style w:type="character" w:customStyle="1" w:styleId="Char6">
    <w:name w:val="미주 텍스트 Char"/>
    <w:basedOn w:val="a1"/>
    <w:link w:val="af"/>
    <w:uiPriority w:val="99"/>
    <w:semiHidden/>
    <w:rsid w:val="001528B0"/>
  </w:style>
  <w:style w:type="character" w:styleId="af0">
    <w:name w:val="endnote reference"/>
    <w:basedOn w:val="a1"/>
    <w:uiPriority w:val="99"/>
    <w:semiHidden/>
    <w:unhideWhenUsed/>
    <w:rsid w:val="001528B0"/>
    <w:rPr>
      <w:vertAlign w:val="superscript"/>
    </w:rPr>
  </w:style>
  <w:style w:type="paragraph" w:styleId="af1">
    <w:name w:val="Bibliography"/>
    <w:basedOn w:val="a"/>
    <w:next w:val="a"/>
    <w:uiPriority w:val="37"/>
    <w:unhideWhenUsed/>
    <w:rsid w:val="00DE77E8"/>
  </w:style>
  <w:style w:type="paragraph" w:styleId="af2">
    <w:name w:val="Normal (Web)"/>
    <w:basedOn w:val="a"/>
    <w:uiPriority w:val="99"/>
    <w:semiHidden/>
    <w:unhideWhenUsed/>
    <w:rsid w:val="006D6853"/>
    <w:pPr>
      <w:spacing w:before="100" w:beforeAutospacing="1" w:after="100" w:afterAutospacing="1"/>
    </w:pPr>
  </w:style>
  <w:style w:type="paragraph" w:styleId="TOC">
    <w:name w:val="TOC Heading"/>
    <w:basedOn w:val="1"/>
    <w:next w:val="a"/>
    <w:uiPriority w:val="39"/>
    <w:unhideWhenUsed/>
    <w:qFormat/>
    <w:rsid w:val="00A84CB7"/>
    <w:pPr>
      <w:keepLines/>
      <w:spacing w:before="480" w:after="0"/>
      <w:jc w:val="left"/>
      <w:outlineLvl w:val="9"/>
    </w:pPr>
    <w:rPr>
      <w:b w:val="0"/>
      <w:bCs w:val="0"/>
      <w:color w:val="365F91" w:themeColor="accent1" w:themeShade="BF"/>
      <w:sz w:val="28"/>
    </w:rPr>
  </w:style>
  <w:style w:type="paragraph" w:styleId="10">
    <w:name w:val="toc 1"/>
    <w:basedOn w:val="a"/>
    <w:next w:val="a"/>
    <w:autoRedefine/>
    <w:uiPriority w:val="39"/>
    <w:unhideWhenUsed/>
    <w:rsid w:val="00A84CB7"/>
  </w:style>
  <w:style w:type="paragraph" w:styleId="20">
    <w:name w:val="toc 2"/>
    <w:basedOn w:val="a"/>
    <w:next w:val="a"/>
    <w:autoRedefine/>
    <w:uiPriority w:val="39"/>
    <w:unhideWhenUsed/>
    <w:rsid w:val="00A84CB7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966BF8"/>
    <w:pPr>
      <w:ind w:leftChars="400" w:left="850"/>
    </w:pPr>
  </w:style>
  <w:style w:type="paragraph" w:customStyle="1" w:styleId="af3">
    <w:name w:val="코드"/>
    <w:basedOn w:val="a9"/>
    <w:link w:val="Char7"/>
    <w:qFormat/>
    <w:rsid w:val="004B47C8"/>
    <w:pPr>
      <w:ind w:leftChars="100" w:left="200" w:rightChars="100" w:right="200"/>
    </w:pPr>
    <w:rPr>
      <w:rFonts w:ascii="Courier New" w:eastAsiaTheme="minorHAnsi" w:hAnsi="Courier New" w:cs="Courier New"/>
      <w:sz w:val="18"/>
    </w:rPr>
  </w:style>
  <w:style w:type="character" w:customStyle="1" w:styleId="Char7">
    <w:name w:val="코드 Char"/>
    <w:basedOn w:val="a1"/>
    <w:link w:val="af3"/>
    <w:rsid w:val="004B47C8"/>
    <w:rPr>
      <w:rFonts w:ascii="Courier New" w:eastAsiaTheme="minorHAnsi" w:hAnsi="Courier New" w:cs="Courier New"/>
      <w:sz w:val="18"/>
    </w:rPr>
  </w:style>
  <w:style w:type="character" w:customStyle="1" w:styleId="Char3">
    <w:name w:val="간격 없음 Char"/>
    <w:basedOn w:val="a1"/>
    <w:link w:val="a9"/>
    <w:uiPriority w:val="1"/>
    <w:rsid w:val="001171E7"/>
  </w:style>
  <w:style w:type="paragraph" w:styleId="HTML">
    <w:name w:val="HTML Preformatted"/>
    <w:basedOn w:val="a"/>
    <w:link w:val="HTMLChar"/>
    <w:uiPriority w:val="99"/>
    <w:semiHidden/>
    <w:unhideWhenUsed/>
    <w:rsid w:val="00977DE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굴림체" w:eastAsia="굴림체" w:hAnsi="굴림체" w:cs="굴림체"/>
    </w:rPr>
  </w:style>
  <w:style w:type="character" w:customStyle="1" w:styleId="HTMLChar">
    <w:name w:val="미리 서식이 지정된 HTML Char"/>
    <w:basedOn w:val="a1"/>
    <w:link w:val="HTML"/>
    <w:uiPriority w:val="99"/>
    <w:semiHidden/>
    <w:rsid w:val="00977DE3"/>
    <w:rPr>
      <w:rFonts w:ascii="굴림체" w:eastAsia="굴림체" w:hAnsi="굴림체" w:cs="굴림체"/>
      <w:kern w:val="0"/>
      <w:sz w:val="24"/>
      <w:szCs w:val="24"/>
    </w:rPr>
  </w:style>
  <w:style w:type="character" w:customStyle="1" w:styleId="hl-string">
    <w:name w:val="hl-string"/>
    <w:basedOn w:val="a1"/>
    <w:rsid w:val="00977DE3"/>
  </w:style>
  <w:style w:type="character" w:customStyle="1" w:styleId="hl-keyword">
    <w:name w:val="hl-keyword"/>
    <w:basedOn w:val="a1"/>
    <w:rsid w:val="00977DE3"/>
  </w:style>
  <w:style w:type="character" w:styleId="HTML0">
    <w:name w:val="HTML Code"/>
    <w:basedOn w:val="a1"/>
    <w:uiPriority w:val="99"/>
    <w:semiHidden/>
    <w:unhideWhenUsed/>
    <w:rsid w:val="00400831"/>
    <w:rPr>
      <w:rFonts w:ascii="굴림체" w:eastAsia="굴림체" w:hAnsi="굴림체" w:cs="굴림체"/>
      <w:sz w:val="24"/>
      <w:szCs w:val="24"/>
    </w:rPr>
  </w:style>
  <w:style w:type="table" w:styleId="-1">
    <w:name w:val="Light List Accent 1"/>
    <w:basedOn w:val="a2"/>
    <w:uiPriority w:val="61"/>
    <w:rsid w:val="00AB254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4Char">
    <w:name w:val="제목 4 Char"/>
    <w:basedOn w:val="a1"/>
    <w:link w:val="4"/>
    <w:uiPriority w:val="9"/>
    <w:rsid w:val="00001554"/>
    <w:rPr>
      <w:rFonts w:asciiTheme="majorHAnsi" w:eastAsiaTheme="majorEastAsia" w:hAnsiTheme="majorHAnsi" w:cstheme="majorHAnsi"/>
      <w:bCs/>
      <w:kern w:val="0"/>
      <w:sz w:val="24"/>
      <w:szCs w:val="24"/>
    </w:rPr>
  </w:style>
  <w:style w:type="character" w:customStyle="1" w:styleId="5Char">
    <w:name w:val="제목 5 Char"/>
    <w:basedOn w:val="a1"/>
    <w:link w:val="5"/>
    <w:uiPriority w:val="9"/>
    <w:semiHidden/>
    <w:rsid w:val="008806FE"/>
    <w:rPr>
      <w:rFonts w:asciiTheme="majorHAnsi" w:eastAsiaTheme="majorEastAsia" w:hAnsiTheme="majorHAnsi" w:cstheme="majorBidi"/>
      <w:kern w:val="0"/>
      <w:szCs w:val="20"/>
    </w:rPr>
  </w:style>
  <w:style w:type="paragraph" w:customStyle="1" w:styleId="12pt">
    <w:name w:val="스타일 굴림 12 pt 굵게 가운데"/>
    <w:basedOn w:val="a"/>
    <w:rsid w:val="00F93E8F"/>
    <w:pPr>
      <w:widowControl w:val="0"/>
      <w:wordWrap w:val="0"/>
      <w:autoSpaceDE w:val="0"/>
      <w:autoSpaceDN w:val="0"/>
      <w:jc w:val="center"/>
    </w:pPr>
    <w:rPr>
      <w:rFonts w:ascii="Arial" w:eastAsia="굴림" w:hAnsi="Arial" w:cs="바탕"/>
      <w:b/>
      <w:bCs/>
      <w:kern w:val="2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49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0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8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8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750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74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901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153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49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83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37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438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339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4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261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48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822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96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661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099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612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803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34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69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5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63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341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32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230201">
          <w:marLeft w:val="533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65485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98744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2889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813050">
          <w:marLeft w:val="533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687203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54638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012737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68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3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6722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299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emf"/><Relationship Id="rId21" Type="http://schemas.openxmlformats.org/officeDocument/2006/relationships/oleObject" Target="embeddings/oleObject6.bin"/><Relationship Id="rId42" Type="http://schemas.openxmlformats.org/officeDocument/2006/relationships/image" Target="media/image16.png"/><Relationship Id="rId47" Type="http://schemas.openxmlformats.org/officeDocument/2006/relationships/oleObject" Target="embeddings/oleObject12.bin"/><Relationship Id="rId63" Type="http://schemas.openxmlformats.org/officeDocument/2006/relationships/oleObject" Target="embeddings/oleObject20.bin"/><Relationship Id="rId68" Type="http://schemas.openxmlformats.org/officeDocument/2006/relationships/image" Target="media/image29.emf"/><Relationship Id="rId84" Type="http://schemas.openxmlformats.org/officeDocument/2006/relationships/image" Target="media/image38.emf"/><Relationship Id="rId89" Type="http://schemas.openxmlformats.org/officeDocument/2006/relationships/image" Target="media/image41.emf"/><Relationship Id="rId16" Type="http://schemas.openxmlformats.org/officeDocument/2006/relationships/image" Target="media/image4.emf"/><Relationship Id="rId11" Type="http://schemas.openxmlformats.org/officeDocument/2006/relationships/oleObject" Target="embeddings/oleObject1.bin"/><Relationship Id="rId32" Type="http://schemas.openxmlformats.org/officeDocument/2006/relationships/hyperlink" Target="http://maven.apache.org" TargetMode="External"/><Relationship Id="rId37" Type="http://schemas.openxmlformats.org/officeDocument/2006/relationships/hyperlink" Target="http://www.eclipse.org/babel/" TargetMode="External"/><Relationship Id="rId53" Type="http://schemas.openxmlformats.org/officeDocument/2006/relationships/oleObject" Target="embeddings/oleObject15.bin"/><Relationship Id="rId58" Type="http://schemas.openxmlformats.org/officeDocument/2006/relationships/image" Target="media/image24.emf"/><Relationship Id="rId74" Type="http://schemas.openxmlformats.org/officeDocument/2006/relationships/oleObject" Target="embeddings/oleObject25.bin"/><Relationship Id="rId79" Type="http://schemas.openxmlformats.org/officeDocument/2006/relationships/image" Target="media/image36.emf"/><Relationship Id="rId5" Type="http://schemas.microsoft.com/office/2007/relationships/stylesWithEffects" Target="stylesWithEffects.xml"/><Relationship Id="rId90" Type="http://schemas.openxmlformats.org/officeDocument/2006/relationships/oleObject" Target="embeddings/oleObject30.bin"/><Relationship Id="rId22" Type="http://schemas.openxmlformats.org/officeDocument/2006/relationships/image" Target="media/image7.emf"/><Relationship Id="rId27" Type="http://schemas.openxmlformats.org/officeDocument/2006/relationships/oleObject" Target="embeddings/oleObject9.bin"/><Relationship Id="rId43" Type="http://schemas.openxmlformats.org/officeDocument/2006/relationships/hyperlink" Target="http://commons.apache.org/logging" TargetMode="External"/><Relationship Id="rId48" Type="http://schemas.openxmlformats.org/officeDocument/2006/relationships/image" Target="media/image19.emf"/><Relationship Id="rId64" Type="http://schemas.openxmlformats.org/officeDocument/2006/relationships/image" Target="media/image27.emf"/><Relationship Id="rId69" Type="http://schemas.openxmlformats.org/officeDocument/2006/relationships/oleObject" Target="embeddings/oleObject23.bin"/><Relationship Id="rId8" Type="http://schemas.openxmlformats.org/officeDocument/2006/relationships/footnotes" Target="footnotes.xml"/><Relationship Id="rId51" Type="http://schemas.openxmlformats.org/officeDocument/2006/relationships/oleObject" Target="embeddings/oleObject14.bin"/><Relationship Id="rId72" Type="http://schemas.openxmlformats.org/officeDocument/2006/relationships/oleObject" Target="embeddings/oleObject24.bin"/><Relationship Id="rId80" Type="http://schemas.openxmlformats.org/officeDocument/2006/relationships/oleObject" Target="embeddings/oleObject26.bin"/><Relationship Id="rId85" Type="http://schemas.openxmlformats.org/officeDocument/2006/relationships/oleObject" Target="embeddings/oleObject28.bin"/><Relationship Id="rId93" Type="http://schemas.openxmlformats.org/officeDocument/2006/relationships/fontTable" Target="fontTable.xml"/><Relationship Id="rId3" Type="http://schemas.openxmlformats.org/officeDocument/2006/relationships/numbering" Target="numbering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hyperlink" Target="http://subversion.tigris.org/" TargetMode="External"/><Relationship Id="rId38" Type="http://schemas.openxmlformats.org/officeDocument/2006/relationships/image" Target="media/image12.png"/><Relationship Id="rId46" Type="http://schemas.openxmlformats.org/officeDocument/2006/relationships/image" Target="media/image18.emf"/><Relationship Id="rId59" Type="http://schemas.openxmlformats.org/officeDocument/2006/relationships/oleObject" Target="embeddings/oleObject18.bin"/><Relationship Id="rId67" Type="http://schemas.openxmlformats.org/officeDocument/2006/relationships/oleObject" Target="embeddings/oleObject22.bin"/><Relationship Id="rId20" Type="http://schemas.openxmlformats.org/officeDocument/2006/relationships/image" Target="media/image6.emf"/><Relationship Id="rId41" Type="http://schemas.openxmlformats.org/officeDocument/2006/relationships/image" Target="media/image15.png"/><Relationship Id="rId54" Type="http://schemas.openxmlformats.org/officeDocument/2006/relationships/image" Target="media/image22.emf"/><Relationship Id="rId62" Type="http://schemas.openxmlformats.org/officeDocument/2006/relationships/image" Target="media/image26.emf"/><Relationship Id="rId70" Type="http://schemas.openxmlformats.org/officeDocument/2006/relationships/image" Target="media/image30.png"/><Relationship Id="rId75" Type="http://schemas.openxmlformats.org/officeDocument/2006/relationships/hyperlink" Target="http://commons.apache.org/logging/" TargetMode="External"/><Relationship Id="rId83" Type="http://schemas.openxmlformats.org/officeDocument/2006/relationships/hyperlink" Target="http://java.sun.com/blueprints/corej2eepatterns/index.html" TargetMode="External"/><Relationship Id="rId88" Type="http://schemas.openxmlformats.org/officeDocument/2006/relationships/image" Target="media/image40.png"/><Relationship Id="rId91" Type="http://schemas.openxmlformats.org/officeDocument/2006/relationships/image" Target="media/image42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emf"/><Relationship Id="rId36" Type="http://schemas.openxmlformats.org/officeDocument/2006/relationships/hyperlink" Target="http://www.eclipse.org/babel/" TargetMode="External"/><Relationship Id="rId49" Type="http://schemas.openxmlformats.org/officeDocument/2006/relationships/oleObject" Target="embeddings/oleObject13.bin"/><Relationship Id="rId57" Type="http://schemas.openxmlformats.org/officeDocument/2006/relationships/oleObject" Target="embeddings/oleObject17.bin"/><Relationship Id="rId10" Type="http://schemas.openxmlformats.org/officeDocument/2006/relationships/image" Target="media/image1.emf"/><Relationship Id="rId31" Type="http://schemas.openxmlformats.org/officeDocument/2006/relationships/hyperlink" Target="http://www.eclipse.org/" TargetMode="External"/><Relationship Id="rId44" Type="http://schemas.openxmlformats.org/officeDocument/2006/relationships/image" Target="media/image17.emf"/><Relationship Id="rId52" Type="http://schemas.openxmlformats.org/officeDocument/2006/relationships/image" Target="media/image21.emf"/><Relationship Id="rId60" Type="http://schemas.openxmlformats.org/officeDocument/2006/relationships/image" Target="media/image25.emf"/><Relationship Id="rId65" Type="http://schemas.openxmlformats.org/officeDocument/2006/relationships/oleObject" Target="embeddings/oleObject21.bin"/><Relationship Id="rId73" Type="http://schemas.openxmlformats.org/officeDocument/2006/relationships/image" Target="media/image32.emf"/><Relationship Id="rId78" Type="http://schemas.openxmlformats.org/officeDocument/2006/relationships/image" Target="media/image35.png"/><Relationship Id="rId81" Type="http://schemas.openxmlformats.org/officeDocument/2006/relationships/image" Target="media/image37.emf"/><Relationship Id="rId86" Type="http://schemas.openxmlformats.org/officeDocument/2006/relationships/image" Target="media/image39.emf"/><Relationship Id="rId94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39" Type="http://schemas.openxmlformats.org/officeDocument/2006/relationships/image" Target="media/image13.png"/><Relationship Id="rId34" Type="http://schemas.openxmlformats.org/officeDocument/2006/relationships/hyperlink" Target="http://www.eclipse.org" TargetMode="External"/><Relationship Id="rId50" Type="http://schemas.openxmlformats.org/officeDocument/2006/relationships/image" Target="media/image20.emf"/><Relationship Id="rId55" Type="http://schemas.openxmlformats.org/officeDocument/2006/relationships/oleObject" Target="embeddings/oleObject16.bin"/><Relationship Id="rId76" Type="http://schemas.openxmlformats.org/officeDocument/2006/relationships/image" Target="media/image33.wmf"/><Relationship Id="rId7" Type="http://schemas.openxmlformats.org/officeDocument/2006/relationships/webSettings" Target="webSettings.xml"/><Relationship Id="rId71" Type="http://schemas.openxmlformats.org/officeDocument/2006/relationships/image" Target="media/image31.emf"/><Relationship Id="rId92" Type="http://schemas.openxmlformats.org/officeDocument/2006/relationships/oleObject" Target="embeddings/oleObject31.bin"/><Relationship Id="rId2" Type="http://schemas.openxmlformats.org/officeDocument/2006/relationships/customXml" Target="../customXml/item2.xml"/><Relationship Id="rId29" Type="http://schemas.openxmlformats.org/officeDocument/2006/relationships/oleObject" Target="embeddings/oleObject10.bin"/><Relationship Id="rId24" Type="http://schemas.openxmlformats.org/officeDocument/2006/relationships/image" Target="media/image8.emf"/><Relationship Id="rId40" Type="http://schemas.openxmlformats.org/officeDocument/2006/relationships/image" Target="media/image14.png"/><Relationship Id="rId45" Type="http://schemas.openxmlformats.org/officeDocument/2006/relationships/oleObject" Target="embeddings/oleObject11.bin"/><Relationship Id="rId66" Type="http://schemas.openxmlformats.org/officeDocument/2006/relationships/image" Target="media/image28.emf"/><Relationship Id="rId87" Type="http://schemas.openxmlformats.org/officeDocument/2006/relationships/oleObject" Target="embeddings/oleObject29.bin"/><Relationship Id="rId61" Type="http://schemas.openxmlformats.org/officeDocument/2006/relationships/oleObject" Target="embeddings/oleObject19.bin"/><Relationship Id="rId82" Type="http://schemas.openxmlformats.org/officeDocument/2006/relationships/oleObject" Target="embeddings/oleObject27.bin"/><Relationship Id="rId19" Type="http://schemas.openxmlformats.org/officeDocument/2006/relationships/oleObject" Target="embeddings/oleObject5.bin"/><Relationship Id="rId14" Type="http://schemas.openxmlformats.org/officeDocument/2006/relationships/image" Target="media/image3.emf"/><Relationship Id="rId30" Type="http://schemas.openxmlformats.org/officeDocument/2006/relationships/hyperlink" Target="http://www.oracle.com/technetwork/java/javase/downloads/index.html" TargetMode="External"/><Relationship Id="rId35" Type="http://schemas.openxmlformats.org/officeDocument/2006/relationships/image" Target="media/image11.png"/><Relationship Id="rId56" Type="http://schemas.openxmlformats.org/officeDocument/2006/relationships/image" Target="media/image23.emf"/><Relationship Id="rId77" Type="http://schemas.openxmlformats.org/officeDocument/2006/relationships/image" Target="media/image34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htt</b:Tag>
    <b:SourceType>DocumentFromInternetSite</b:SourceType>
    <b:Guid>{649977C5-DC8E-46F9-BCDA-8E891E7639AC}</b:Guid>
    <b:Title>ISO 639 Language Codes</b:Title>
    <b:LCID>en-US</b:LCID>
    <b:InternetSiteTitle>W3C</b:InternetSiteTitle>
    <b:URL>http://www.w3.org/WAI/ER/IG/ert/iso639.htm</b:URL>
    <b:RefOrder>1</b:RefOrder>
  </b:Source>
  <b:Source>
    <b:Tag>htt1</b:Tag>
    <b:SourceType>DocumentFromInternetSite</b:SourceType>
    <b:Guid>{0F94DA2E-EE35-42EE-8574-86E19F2E7679}</b:Guid>
    <b:LCID>ko-KR</b:LCID>
    <b:Title>Is Struts Dead? Part III: I can't kill Struts (Struts is Deprecated)</b:Title>
    <b:URL>http://www.jroller.com/RickHigh/entry/is_struts_dead_part_iii</b:URL>
    <b:Author>
      <b:Author>
        <b:NameList>
          <b:Person>
            <b:Last>Geary</b:Last>
            <b:First>David</b:First>
          </b:Person>
        </b:NameList>
      </b:Author>
    </b:Author>
    <b:RefOrder>2</b:RefOrder>
  </b:Source>
  <b:Source>
    <b:Tag>Cor</b:Tag>
    <b:SourceType>DocumentFromInternetSite</b:SourceType>
    <b:Guid>{15399293-9848-496D-BCCA-14C6B7AC9726}</b:Guid>
    <b:LCID>ko-KR</b:LCID>
    <b:Title>Core J2EE Pattern Catalog - Front Controller</b:Title>
    <b:InternetSiteTitle>Oracle</b:InternetSiteTitle>
    <b:URL>http://java.sun.com/blueprints/corej2eepatterns/Patterns/FrontController.html</b:URL>
    <b:RefOrder>3</b:RefOrder>
  </b:Source>
  <b:Source>
    <b:Tag>Guy</b:Tag>
    <b:SourceType>DocumentFromInternetSite</b:SourceType>
    <b:Guid>{3E410D45-A2AA-4F28-B2E8-F12D9B58ABBE}</b:Guid>
    <b:Author>
      <b:Author>
        <b:NameList>
          <b:Person>
            <b:Last>Rutenberg</b:Last>
            <b:First>Guy</b:First>
          </b:Person>
        </b:NameList>
      </b:Author>
    </b:Author>
    <b:Title>Pull vs. Push MVC Architecture</b:Title>
    <b:InternetSiteTitle>Guy Rutenberg</b:InternetSiteTitle>
    <b:URL>http://www.guyrutenberg.com/2008/04/26/pull-vs-push-mvc-architecture/</b:URL>
    <b:RefOrder>4</b:RefOrder>
  </b:Source>
  <b:Source>
    <b:Tag>Str</b:Tag>
    <b:SourceType>DocumentFromInternetSite</b:SourceType>
    <b:Guid>{779D5EF9-A523-448F-8337-ACFF931BC6AD}</b:Guid>
    <b:Title>Struts 2 Architecture - Detail information on Struts 2 Architecture</b:Title>
    <b:InternetSiteTitle>http://www.roseindia.net/</b:InternetSiteTitle>
    <b:URL>http://www.roseindia.net/struts/struts2/struts-2-architecture.shtml</b:URL>
    <b:RefOrder>5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ABFAA09-E3C9-4B97-B214-2120892C77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23</TotalTime>
  <Pages>74</Pages>
  <Words>7891</Words>
  <Characters>44983</Characters>
  <Application>Microsoft Office Word</Application>
  <DocSecurity>0</DocSecurity>
  <Lines>374</Lines>
  <Paragraphs>10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Developing web application with APPLICATION ARCHITECTURE for JAVA</vt:lpstr>
    </vt:vector>
  </TitlesOfParts>
  <Company>HP</Company>
  <LinksUpToDate>false</LinksUpToDate>
  <CharactersWithSpaces>527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veloping web application with APPLICATION ARCHITECTURE for JAVA</dc:title>
  <dc:creator>donghyuck</dc:creator>
  <cp:lastModifiedBy>donghyuck</cp:lastModifiedBy>
  <cp:revision>858</cp:revision>
  <dcterms:created xsi:type="dcterms:W3CDTF">2012-07-17T06:18:00Z</dcterms:created>
  <dcterms:modified xsi:type="dcterms:W3CDTF">2012-08-28T08:33:00Z</dcterms:modified>
</cp:coreProperties>
</file>